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4813507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3-11-25T21:07:00Z">
        <w:r w:rsidR="009D2E20" w:rsidDel="0064760C">
          <w:rPr>
            <w:noProof w:val="0"/>
          </w:rPr>
          <w:delText>15</w:delText>
        </w:r>
      </w:del>
      <w:ins w:id="2" w:author="MCC" w:date="2023-11-25T21:07:00Z">
        <w:r w:rsidR="0064760C">
          <w:rPr>
            <w:noProof w:val="0"/>
          </w:rPr>
          <w:t>16</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E22FC5" w:rsidRPr="00EA5FA7">
        <w:rPr>
          <w:noProof w:val="0"/>
          <w:sz w:val="32"/>
        </w:rPr>
        <w:t>20</w:t>
      </w:r>
      <w:r w:rsidR="00E22FC5">
        <w:rPr>
          <w:noProof w:val="0"/>
          <w:sz w:val="32"/>
        </w:rPr>
        <w:t>23</w:t>
      </w:r>
      <w:r w:rsidR="003851F4" w:rsidRPr="00EA5FA7">
        <w:rPr>
          <w:noProof w:val="0"/>
          <w:sz w:val="32"/>
        </w:rPr>
        <w:t>-</w:t>
      </w:r>
      <w:del w:id="3" w:author="MCC" w:date="2023-11-25T21:07:00Z">
        <w:r w:rsidR="009D2E20" w:rsidDel="0064760C">
          <w:rPr>
            <w:noProof w:val="0"/>
            <w:sz w:val="32"/>
          </w:rPr>
          <w:delText>09</w:delText>
        </w:r>
      </w:del>
      <w:ins w:id="4" w:author="MCC" w:date="2023-11-25T21:07:00Z">
        <w:r w:rsidR="0064760C">
          <w:rPr>
            <w:noProof w:val="0"/>
            <w:sz w:val="32"/>
          </w:rPr>
          <w:t>12</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5"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61B09C9"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22FC5" w:rsidRPr="00EA5FA7">
        <w:rPr>
          <w:sz w:val="18"/>
        </w:rPr>
        <w:t>20</w:t>
      </w:r>
      <w:r w:rsidR="00E22FC5">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1FDF25C1" w14:textId="77777777" w:rsidR="00080512" w:rsidRPr="00EA5FA7" w:rsidRDefault="00080512">
      <w:pPr>
        <w:pStyle w:val="TT"/>
      </w:pPr>
      <w:r w:rsidRPr="00EA5FA7">
        <w:br w:type="page"/>
        <w:t>Contents</w:t>
      </w:r>
    </w:p>
    <w:p w14:paraId="04689656" w14:textId="703A1168" w:rsidR="008B5585" w:rsidRDefault="00520F9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8B5585">
        <w:t>Foreword</w:t>
      </w:r>
      <w:r w:rsidR="008B5585">
        <w:tab/>
      </w:r>
      <w:r w:rsidR="008B5585">
        <w:fldChar w:fldCharType="begin" w:fldLock="1"/>
      </w:r>
      <w:r w:rsidR="008B5585">
        <w:instrText xml:space="preserve"> PAGEREF _Toc145333457 \h </w:instrText>
      </w:r>
      <w:r w:rsidR="008B5585">
        <w:fldChar w:fldCharType="separate"/>
      </w:r>
      <w:r w:rsidR="008B5585">
        <w:t>14</w:t>
      </w:r>
      <w:r w:rsidR="008B5585">
        <w:fldChar w:fldCharType="end"/>
      </w:r>
    </w:p>
    <w:p w14:paraId="3B5C1FBC" w14:textId="673FCD2E" w:rsidR="008B5585" w:rsidRDefault="008B558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33458 \h </w:instrText>
      </w:r>
      <w:r>
        <w:fldChar w:fldCharType="separate"/>
      </w:r>
      <w:r>
        <w:t>15</w:t>
      </w:r>
      <w:r>
        <w:fldChar w:fldCharType="end"/>
      </w:r>
    </w:p>
    <w:p w14:paraId="583A3581" w14:textId="71710CE0" w:rsidR="008B5585" w:rsidRDefault="008B558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33459 \h </w:instrText>
      </w:r>
      <w:r>
        <w:fldChar w:fldCharType="separate"/>
      </w:r>
      <w:r>
        <w:t>15</w:t>
      </w:r>
      <w:r>
        <w:fldChar w:fldCharType="end"/>
      </w:r>
    </w:p>
    <w:p w14:paraId="4C237745" w14:textId="55640B63" w:rsidR="008B5585" w:rsidRDefault="008B558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33460 \h </w:instrText>
      </w:r>
      <w:r>
        <w:fldChar w:fldCharType="separate"/>
      </w:r>
      <w:r>
        <w:t>17</w:t>
      </w:r>
      <w:r>
        <w:fldChar w:fldCharType="end"/>
      </w:r>
    </w:p>
    <w:p w14:paraId="07A37101" w14:textId="695C1CC6" w:rsidR="008B5585" w:rsidRDefault="008B558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33461 \h </w:instrText>
      </w:r>
      <w:r>
        <w:fldChar w:fldCharType="separate"/>
      </w:r>
      <w:r>
        <w:t>17</w:t>
      </w:r>
      <w:r>
        <w:fldChar w:fldCharType="end"/>
      </w:r>
    </w:p>
    <w:p w14:paraId="2432EC29" w14:textId="61C5974B" w:rsidR="008B5585" w:rsidRDefault="008B558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33462 \h </w:instrText>
      </w:r>
      <w:r>
        <w:fldChar w:fldCharType="separate"/>
      </w:r>
      <w:r>
        <w:t>18</w:t>
      </w:r>
      <w:r>
        <w:fldChar w:fldCharType="end"/>
      </w:r>
    </w:p>
    <w:p w14:paraId="509AAE98" w14:textId="49724DEF" w:rsidR="008B5585" w:rsidRDefault="008B558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33463 \h </w:instrText>
      </w:r>
      <w:r>
        <w:fldChar w:fldCharType="separate"/>
      </w:r>
      <w:r>
        <w:t>19</w:t>
      </w:r>
      <w:r>
        <w:fldChar w:fldCharType="end"/>
      </w:r>
    </w:p>
    <w:p w14:paraId="5928E4EB" w14:textId="31633816" w:rsidR="008B5585" w:rsidRDefault="008B558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33464 \h </w:instrText>
      </w:r>
      <w:r>
        <w:fldChar w:fldCharType="separate"/>
      </w:r>
      <w:r>
        <w:t>19</w:t>
      </w:r>
      <w:r>
        <w:fldChar w:fldCharType="end"/>
      </w:r>
    </w:p>
    <w:p w14:paraId="10E2F433" w14:textId="6A07C8B9" w:rsidR="008B5585" w:rsidRDefault="008B558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33465 \h </w:instrText>
      </w:r>
      <w:r>
        <w:fldChar w:fldCharType="separate"/>
      </w:r>
      <w:r>
        <w:t>19</w:t>
      </w:r>
      <w:r>
        <w:fldChar w:fldCharType="end"/>
      </w:r>
    </w:p>
    <w:p w14:paraId="6DBF006C" w14:textId="6B34B164" w:rsidR="008B5585" w:rsidRDefault="008B558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33466 \h </w:instrText>
      </w:r>
      <w:r>
        <w:fldChar w:fldCharType="separate"/>
      </w:r>
      <w:r>
        <w:t>19</w:t>
      </w:r>
      <w:r>
        <w:fldChar w:fldCharType="end"/>
      </w:r>
    </w:p>
    <w:p w14:paraId="53801C67" w14:textId="4E4527DC" w:rsidR="008B5585" w:rsidRDefault="008B558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5333467 \h </w:instrText>
      </w:r>
      <w:r>
        <w:fldChar w:fldCharType="separate"/>
      </w:r>
      <w:r>
        <w:t>20</w:t>
      </w:r>
      <w:r>
        <w:fldChar w:fldCharType="end"/>
      </w:r>
    </w:p>
    <w:p w14:paraId="74CE8E48" w14:textId="3FE168AC" w:rsidR="008B5585" w:rsidRDefault="008B558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33468 \h </w:instrText>
      </w:r>
      <w:r>
        <w:fldChar w:fldCharType="separate"/>
      </w:r>
      <w:r>
        <w:t>20</w:t>
      </w:r>
      <w:r>
        <w:fldChar w:fldCharType="end"/>
      </w:r>
    </w:p>
    <w:p w14:paraId="33354B74" w14:textId="5829066C" w:rsidR="008B5585" w:rsidRDefault="008B558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5333469 \h </w:instrText>
      </w:r>
      <w:r>
        <w:fldChar w:fldCharType="separate"/>
      </w:r>
      <w:r>
        <w:t>20</w:t>
      </w:r>
      <w:r>
        <w:fldChar w:fldCharType="end"/>
      </w:r>
    </w:p>
    <w:p w14:paraId="1E9C7F2E" w14:textId="28237BB3" w:rsidR="008B5585" w:rsidRDefault="008B558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5333470 \h </w:instrText>
      </w:r>
      <w:r>
        <w:fldChar w:fldCharType="separate"/>
      </w:r>
      <w:r>
        <w:t>20</w:t>
      </w:r>
      <w:r>
        <w:fldChar w:fldCharType="end"/>
      </w:r>
    </w:p>
    <w:p w14:paraId="74C7B99C" w14:textId="1120C8BA" w:rsidR="008B5585" w:rsidRDefault="008B5585">
      <w:pPr>
        <w:pStyle w:val="TOC2"/>
        <w:rPr>
          <w:rFonts w:asciiTheme="minorHAnsi" w:eastAsiaTheme="minorEastAsia" w:hAnsiTheme="minorHAnsi" w:cstheme="minorBidi"/>
          <w:kern w:val="2"/>
          <w:sz w:val="22"/>
          <w:szCs w:val="22"/>
          <w14:ligatures w14:val="standardContextual"/>
        </w:rPr>
      </w:pPr>
      <w:r w:rsidRPr="00A377C2">
        <w:rPr>
          <w:rFonts w:eastAsia="Yu Mincho"/>
        </w:rPr>
        <w:t>8.1</w:t>
      </w:r>
      <w:r>
        <w:rPr>
          <w:rFonts w:asciiTheme="minorHAnsi" w:eastAsiaTheme="minorEastAsia" w:hAnsiTheme="minorHAnsi" w:cstheme="minorBidi"/>
          <w:kern w:val="2"/>
          <w:sz w:val="22"/>
          <w:szCs w:val="22"/>
          <w14:ligatures w14:val="standardContextual"/>
        </w:rPr>
        <w:tab/>
      </w:r>
      <w:r w:rsidRPr="00A377C2">
        <w:rPr>
          <w:rFonts w:eastAsia="Yu Mincho"/>
        </w:rPr>
        <w:t>List of F1AP Elementary procedures</w:t>
      </w:r>
      <w:r>
        <w:tab/>
      </w:r>
      <w:r>
        <w:fldChar w:fldCharType="begin" w:fldLock="1"/>
      </w:r>
      <w:r>
        <w:instrText xml:space="preserve"> PAGEREF _Toc145333471 \h </w:instrText>
      </w:r>
      <w:r>
        <w:fldChar w:fldCharType="separate"/>
      </w:r>
      <w:r>
        <w:t>20</w:t>
      </w:r>
      <w:r>
        <w:fldChar w:fldCharType="end"/>
      </w:r>
    </w:p>
    <w:p w14:paraId="2D2894D4" w14:textId="78DC467E" w:rsidR="008B5585" w:rsidRDefault="008B558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33472 \h </w:instrText>
      </w:r>
      <w:r>
        <w:fldChar w:fldCharType="separate"/>
      </w:r>
      <w:r>
        <w:t>23</w:t>
      </w:r>
      <w:r>
        <w:fldChar w:fldCharType="end"/>
      </w:r>
    </w:p>
    <w:p w14:paraId="08E245F0" w14:textId="3340FAFE" w:rsidR="008B5585" w:rsidRDefault="008B558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473 \h </w:instrText>
      </w:r>
      <w:r>
        <w:fldChar w:fldCharType="separate"/>
      </w:r>
      <w:r>
        <w:t>23</w:t>
      </w:r>
      <w:r>
        <w:fldChar w:fldCharType="end"/>
      </w:r>
    </w:p>
    <w:p w14:paraId="6BA1AF26" w14:textId="09BF1872" w:rsidR="008B5585" w:rsidRDefault="008B558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74 \h </w:instrText>
      </w:r>
      <w:r>
        <w:fldChar w:fldCharType="separate"/>
      </w:r>
      <w:r>
        <w:t>23</w:t>
      </w:r>
      <w:r>
        <w:fldChar w:fldCharType="end"/>
      </w:r>
    </w:p>
    <w:p w14:paraId="34C93007" w14:textId="293345E9" w:rsidR="008B5585" w:rsidRDefault="008B558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75 \h </w:instrText>
      </w:r>
      <w:r>
        <w:fldChar w:fldCharType="separate"/>
      </w:r>
      <w:r>
        <w:t>23</w:t>
      </w:r>
      <w:r>
        <w:fldChar w:fldCharType="end"/>
      </w:r>
    </w:p>
    <w:p w14:paraId="254453B0" w14:textId="4B69576F" w:rsidR="008B5585" w:rsidRDefault="008B558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5333476 \h </w:instrText>
      </w:r>
      <w:r>
        <w:fldChar w:fldCharType="separate"/>
      </w:r>
      <w:r>
        <w:t>23</w:t>
      </w:r>
      <w:r>
        <w:fldChar w:fldCharType="end"/>
      </w:r>
    </w:p>
    <w:p w14:paraId="494B43EE" w14:textId="05237ED7" w:rsidR="008B5585" w:rsidRDefault="008B558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5333477 \h </w:instrText>
      </w:r>
      <w:r>
        <w:fldChar w:fldCharType="separate"/>
      </w:r>
      <w:r>
        <w:t>24</w:t>
      </w:r>
      <w:r>
        <w:fldChar w:fldCharType="end"/>
      </w:r>
    </w:p>
    <w:p w14:paraId="6779D5C1" w14:textId="62549EBD" w:rsidR="008B5585" w:rsidRDefault="008B558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78 \h </w:instrText>
      </w:r>
      <w:r>
        <w:fldChar w:fldCharType="separate"/>
      </w:r>
      <w:r>
        <w:t>25</w:t>
      </w:r>
      <w:r>
        <w:fldChar w:fldCharType="end"/>
      </w:r>
    </w:p>
    <w:p w14:paraId="480A3437" w14:textId="340024B8" w:rsidR="008B5585" w:rsidRDefault="008B558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479 \h </w:instrText>
      </w:r>
      <w:r>
        <w:fldChar w:fldCharType="separate"/>
      </w:r>
      <w:r>
        <w:t>25</w:t>
      </w:r>
      <w:r>
        <w:fldChar w:fldCharType="end"/>
      </w:r>
    </w:p>
    <w:p w14:paraId="4A81F96C" w14:textId="488DE2DF" w:rsidR="008B5585" w:rsidRDefault="008B558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0 \h </w:instrText>
      </w:r>
      <w:r>
        <w:fldChar w:fldCharType="separate"/>
      </w:r>
      <w:r>
        <w:t>25</w:t>
      </w:r>
      <w:r>
        <w:fldChar w:fldCharType="end"/>
      </w:r>
    </w:p>
    <w:p w14:paraId="774A7D19" w14:textId="1D985AF6" w:rsidR="008B5585" w:rsidRDefault="008B558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1 \h </w:instrText>
      </w:r>
      <w:r>
        <w:fldChar w:fldCharType="separate"/>
      </w:r>
      <w:r>
        <w:t>25</w:t>
      </w:r>
      <w:r>
        <w:fldChar w:fldCharType="end"/>
      </w:r>
    </w:p>
    <w:p w14:paraId="7FAE1240" w14:textId="356F1A30" w:rsidR="008B5585" w:rsidRDefault="008B558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2 \h </w:instrText>
      </w:r>
      <w:r>
        <w:fldChar w:fldCharType="separate"/>
      </w:r>
      <w:r>
        <w:t>25</w:t>
      </w:r>
      <w:r>
        <w:fldChar w:fldCharType="end"/>
      </w:r>
    </w:p>
    <w:p w14:paraId="53FF304A" w14:textId="05C19709" w:rsidR="008B5585" w:rsidRDefault="008B558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5333483 \h </w:instrText>
      </w:r>
      <w:r>
        <w:fldChar w:fldCharType="separate"/>
      </w:r>
      <w:r>
        <w:t>25</w:t>
      </w:r>
      <w:r>
        <w:fldChar w:fldCharType="end"/>
      </w:r>
    </w:p>
    <w:p w14:paraId="7FEC5747" w14:textId="68DA0866" w:rsidR="008B5585" w:rsidRDefault="008B558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4 \h </w:instrText>
      </w:r>
      <w:r>
        <w:fldChar w:fldCharType="separate"/>
      </w:r>
      <w:r>
        <w:t>25</w:t>
      </w:r>
      <w:r>
        <w:fldChar w:fldCharType="end"/>
      </w:r>
    </w:p>
    <w:p w14:paraId="28DD3B2D" w14:textId="35A017E1" w:rsidR="008B5585" w:rsidRDefault="008B558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5 \h </w:instrText>
      </w:r>
      <w:r>
        <w:fldChar w:fldCharType="separate"/>
      </w:r>
      <w:r>
        <w:t>26</w:t>
      </w:r>
      <w:r>
        <w:fldChar w:fldCharType="end"/>
      </w:r>
    </w:p>
    <w:p w14:paraId="4A33F4E7" w14:textId="05A5110E" w:rsidR="008B5585" w:rsidRDefault="008B558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86 \h </w:instrText>
      </w:r>
      <w:r>
        <w:fldChar w:fldCharType="separate"/>
      </w:r>
      <w:r>
        <w:t>28</w:t>
      </w:r>
      <w:r>
        <w:fldChar w:fldCharType="end"/>
      </w:r>
    </w:p>
    <w:p w14:paraId="46472DAA" w14:textId="1F3C69BB" w:rsidR="008B5585" w:rsidRDefault="008B558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7 \h </w:instrText>
      </w:r>
      <w:r>
        <w:fldChar w:fldCharType="separate"/>
      </w:r>
      <w:r>
        <w:t>28</w:t>
      </w:r>
      <w:r>
        <w:fldChar w:fldCharType="end"/>
      </w:r>
    </w:p>
    <w:p w14:paraId="33AFB43E" w14:textId="4B5B2B6A" w:rsidR="008B5585" w:rsidRDefault="008B558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488 \h </w:instrText>
      </w:r>
      <w:r>
        <w:fldChar w:fldCharType="separate"/>
      </w:r>
      <w:r>
        <w:t>28</w:t>
      </w:r>
      <w:r>
        <w:fldChar w:fldCharType="end"/>
      </w:r>
    </w:p>
    <w:p w14:paraId="76A26E0F" w14:textId="0E1E3BF1" w:rsidR="008B5585" w:rsidRDefault="008B558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9 \h </w:instrText>
      </w:r>
      <w:r>
        <w:fldChar w:fldCharType="separate"/>
      </w:r>
      <w:r>
        <w:t>28</w:t>
      </w:r>
      <w:r>
        <w:fldChar w:fldCharType="end"/>
      </w:r>
    </w:p>
    <w:p w14:paraId="506536DA" w14:textId="330EEE42" w:rsidR="008B5585" w:rsidRDefault="008B558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0 \h </w:instrText>
      </w:r>
      <w:r>
        <w:fldChar w:fldCharType="separate"/>
      </w:r>
      <w:r>
        <w:t>28</w:t>
      </w:r>
      <w:r>
        <w:fldChar w:fldCharType="end"/>
      </w:r>
    </w:p>
    <w:p w14:paraId="55F61758" w14:textId="0389E862" w:rsidR="008B5585" w:rsidRDefault="008B558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1 \h </w:instrText>
      </w:r>
      <w:r>
        <w:fldChar w:fldCharType="separate"/>
      </w:r>
      <w:r>
        <w:t>30</w:t>
      </w:r>
      <w:r>
        <w:fldChar w:fldCharType="end"/>
      </w:r>
    </w:p>
    <w:p w14:paraId="5CEA761D" w14:textId="603271BE" w:rsidR="008B5585" w:rsidRDefault="008B558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92 \h </w:instrText>
      </w:r>
      <w:r>
        <w:fldChar w:fldCharType="separate"/>
      </w:r>
      <w:r>
        <w:t>31</w:t>
      </w:r>
      <w:r>
        <w:fldChar w:fldCharType="end"/>
      </w:r>
    </w:p>
    <w:p w14:paraId="29C22D00" w14:textId="4B10551E" w:rsidR="008B5585" w:rsidRDefault="008B558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493 \h </w:instrText>
      </w:r>
      <w:r>
        <w:fldChar w:fldCharType="separate"/>
      </w:r>
      <w:r>
        <w:t>31</w:t>
      </w:r>
      <w:r>
        <w:fldChar w:fldCharType="end"/>
      </w:r>
    </w:p>
    <w:p w14:paraId="19451326" w14:textId="0F884BD3" w:rsidR="008B5585" w:rsidRDefault="008B558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4 \h </w:instrText>
      </w:r>
      <w:r>
        <w:fldChar w:fldCharType="separate"/>
      </w:r>
      <w:r>
        <w:t>31</w:t>
      </w:r>
      <w:r>
        <w:fldChar w:fldCharType="end"/>
      </w:r>
    </w:p>
    <w:p w14:paraId="09FC4A7C" w14:textId="02D65AA0" w:rsidR="008B5585" w:rsidRDefault="008B558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5 \h </w:instrText>
      </w:r>
      <w:r>
        <w:fldChar w:fldCharType="separate"/>
      </w:r>
      <w:r>
        <w:t>31</w:t>
      </w:r>
      <w:r>
        <w:fldChar w:fldCharType="end"/>
      </w:r>
    </w:p>
    <w:p w14:paraId="2EC23AEF" w14:textId="4F34ACD4" w:rsidR="008B5585" w:rsidRDefault="008B558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6 \h </w:instrText>
      </w:r>
      <w:r>
        <w:fldChar w:fldCharType="separate"/>
      </w:r>
      <w:r>
        <w:t>33</w:t>
      </w:r>
      <w:r>
        <w:fldChar w:fldCharType="end"/>
      </w:r>
    </w:p>
    <w:p w14:paraId="6C5BAC07" w14:textId="6992E33F"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2.5.4</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497 \h </w:instrText>
      </w:r>
      <w:r>
        <w:fldChar w:fldCharType="separate"/>
      </w:r>
      <w:r w:rsidRPr="008B5585">
        <w:rPr>
          <w:lang w:val="fr-FR"/>
        </w:rPr>
        <w:t>33</w:t>
      </w:r>
      <w:r>
        <w:fldChar w:fldCharType="end"/>
      </w:r>
    </w:p>
    <w:p w14:paraId="13E37425" w14:textId="4B752C4A"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t>8.2.6</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ordination</w:t>
      </w:r>
      <w:r w:rsidRPr="008B5585">
        <w:rPr>
          <w:lang w:val="fr-FR"/>
        </w:rPr>
        <w:tab/>
      </w:r>
      <w:r>
        <w:fldChar w:fldCharType="begin" w:fldLock="1"/>
      </w:r>
      <w:r w:rsidRPr="008B5585">
        <w:rPr>
          <w:lang w:val="fr-FR"/>
        </w:rPr>
        <w:instrText xml:space="preserve"> PAGEREF _Toc145333498 \h </w:instrText>
      </w:r>
      <w:r>
        <w:fldChar w:fldCharType="separate"/>
      </w:r>
      <w:r w:rsidRPr="008B5585">
        <w:rPr>
          <w:lang w:val="fr-FR"/>
        </w:rPr>
        <w:t>34</w:t>
      </w:r>
      <w:r>
        <w:fldChar w:fldCharType="end"/>
      </w:r>
    </w:p>
    <w:p w14:paraId="17EB5CA0" w14:textId="25BBF130" w:rsidR="008B5585" w:rsidRDefault="008B558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9 \h </w:instrText>
      </w:r>
      <w:r>
        <w:fldChar w:fldCharType="separate"/>
      </w:r>
      <w:r>
        <w:t>34</w:t>
      </w:r>
      <w:r>
        <w:fldChar w:fldCharType="end"/>
      </w:r>
    </w:p>
    <w:p w14:paraId="3B4D2DE8" w14:textId="077CECE3" w:rsidR="008B5585" w:rsidRDefault="008B558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0 \h </w:instrText>
      </w:r>
      <w:r>
        <w:fldChar w:fldCharType="separate"/>
      </w:r>
      <w:r>
        <w:t>34</w:t>
      </w:r>
      <w:r>
        <w:fldChar w:fldCharType="end"/>
      </w:r>
    </w:p>
    <w:p w14:paraId="1AE6F793" w14:textId="4F7A275F" w:rsidR="008B5585" w:rsidRDefault="008B558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501 \h </w:instrText>
      </w:r>
      <w:r>
        <w:fldChar w:fldCharType="separate"/>
      </w:r>
      <w:r>
        <w:t>34</w:t>
      </w:r>
      <w:r>
        <w:fldChar w:fldCharType="end"/>
      </w:r>
    </w:p>
    <w:p w14:paraId="29B47129" w14:textId="3554FBE7" w:rsidR="008B5585" w:rsidRDefault="008B558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2 \h </w:instrText>
      </w:r>
      <w:r>
        <w:fldChar w:fldCharType="separate"/>
      </w:r>
      <w:r>
        <w:t>34</w:t>
      </w:r>
      <w:r>
        <w:fldChar w:fldCharType="end"/>
      </w:r>
    </w:p>
    <w:p w14:paraId="0A65F290" w14:textId="023232F0" w:rsidR="008B5585" w:rsidRDefault="008B558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3 \h </w:instrText>
      </w:r>
      <w:r>
        <w:fldChar w:fldCharType="separate"/>
      </w:r>
      <w:r>
        <w:t>34</w:t>
      </w:r>
      <w:r>
        <w:fldChar w:fldCharType="end"/>
      </w:r>
    </w:p>
    <w:p w14:paraId="0417286D" w14:textId="47B1CF0F" w:rsidR="008B5585" w:rsidRDefault="008B558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4 \h </w:instrText>
      </w:r>
      <w:r>
        <w:fldChar w:fldCharType="separate"/>
      </w:r>
      <w:r>
        <w:t>35</w:t>
      </w:r>
      <w:r>
        <w:fldChar w:fldCharType="end"/>
      </w:r>
    </w:p>
    <w:p w14:paraId="07769439" w14:textId="4EB959AC" w:rsidR="008B5585" w:rsidRDefault="008B558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5333505 \h </w:instrText>
      </w:r>
      <w:r>
        <w:fldChar w:fldCharType="separate"/>
      </w:r>
      <w:r>
        <w:t>35</w:t>
      </w:r>
      <w:r>
        <w:fldChar w:fldCharType="end"/>
      </w:r>
    </w:p>
    <w:p w14:paraId="6B211224" w14:textId="22733C83" w:rsidR="008B5585" w:rsidRDefault="008B558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6 \h </w:instrText>
      </w:r>
      <w:r>
        <w:fldChar w:fldCharType="separate"/>
      </w:r>
      <w:r>
        <w:t>35</w:t>
      </w:r>
      <w:r>
        <w:fldChar w:fldCharType="end"/>
      </w:r>
    </w:p>
    <w:p w14:paraId="6EC1DB32" w14:textId="6446AF88" w:rsidR="008B5585" w:rsidRDefault="008B558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7 \h </w:instrText>
      </w:r>
      <w:r>
        <w:fldChar w:fldCharType="separate"/>
      </w:r>
      <w:r>
        <w:t>35</w:t>
      </w:r>
      <w:r>
        <w:fldChar w:fldCharType="end"/>
      </w:r>
    </w:p>
    <w:p w14:paraId="1E031191" w14:textId="47E3A6CB" w:rsidR="008B5585" w:rsidRDefault="008B558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08 \h </w:instrText>
      </w:r>
      <w:r>
        <w:fldChar w:fldCharType="separate"/>
      </w:r>
      <w:r>
        <w:t>36</w:t>
      </w:r>
      <w:r>
        <w:fldChar w:fldCharType="end"/>
      </w:r>
    </w:p>
    <w:p w14:paraId="76C599A6" w14:textId="5BE733CA" w:rsidR="008B5585" w:rsidRDefault="008B558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9 \h </w:instrText>
      </w:r>
      <w:r>
        <w:fldChar w:fldCharType="separate"/>
      </w:r>
      <w:r>
        <w:t>36</w:t>
      </w:r>
      <w:r>
        <w:fldChar w:fldCharType="end"/>
      </w:r>
    </w:p>
    <w:p w14:paraId="15A47B6E" w14:textId="365F3048" w:rsidR="008B5585" w:rsidRDefault="008B5585">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510 \h </w:instrText>
      </w:r>
      <w:r>
        <w:fldChar w:fldCharType="separate"/>
      </w:r>
      <w:r>
        <w:t>36</w:t>
      </w:r>
      <w:r>
        <w:fldChar w:fldCharType="end"/>
      </w:r>
    </w:p>
    <w:p w14:paraId="621FE3D4" w14:textId="67016865" w:rsidR="008B5585" w:rsidRDefault="008B558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1 \h </w:instrText>
      </w:r>
      <w:r>
        <w:fldChar w:fldCharType="separate"/>
      </w:r>
      <w:r>
        <w:t>36</w:t>
      </w:r>
      <w:r>
        <w:fldChar w:fldCharType="end"/>
      </w:r>
    </w:p>
    <w:p w14:paraId="7C74370B" w14:textId="1963E0A1" w:rsidR="008B5585" w:rsidRDefault="008B558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2 \h </w:instrText>
      </w:r>
      <w:r>
        <w:fldChar w:fldCharType="separate"/>
      </w:r>
      <w:r>
        <w:t>37</w:t>
      </w:r>
      <w:r>
        <w:fldChar w:fldCharType="end"/>
      </w:r>
    </w:p>
    <w:p w14:paraId="1170AAF1" w14:textId="1588888A" w:rsidR="008B5585" w:rsidRDefault="008B558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3 \h </w:instrText>
      </w:r>
      <w:r>
        <w:fldChar w:fldCharType="separate"/>
      </w:r>
      <w:r>
        <w:t>37</w:t>
      </w:r>
      <w:r>
        <w:fldChar w:fldCharType="end"/>
      </w:r>
    </w:p>
    <w:p w14:paraId="2A5AA277" w14:textId="1C6E79E8" w:rsidR="008B5585" w:rsidRDefault="008B558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33514 \h </w:instrText>
      </w:r>
      <w:r>
        <w:fldChar w:fldCharType="separate"/>
      </w:r>
      <w:r>
        <w:t>37</w:t>
      </w:r>
      <w:r>
        <w:fldChar w:fldCharType="end"/>
      </w:r>
    </w:p>
    <w:p w14:paraId="72176A92" w14:textId="203F21E2" w:rsidR="008B5585" w:rsidRDefault="008B558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5 \h </w:instrText>
      </w:r>
      <w:r>
        <w:fldChar w:fldCharType="separate"/>
      </w:r>
      <w:r>
        <w:t>37</w:t>
      </w:r>
      <w:r>
        <w:fldChar w:fldCharType="end"/>
      </w:r>
    </w:p>
    <w:p w14:paraId="07605DDA" w14:textId="57013F7B" w:rsidR="008B5585" w:rsidRDefault="008B558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6 \h </w:instrText>
      </w:r>
      <w:r>
        <w:fldChar w:fldCharType="separate"/>
      </w:r>
      <w:r>
        <w:t>37</w:t>
      </w:r>
      <w:r>
        <w:fldChar w:fldCharType="end"/>
      </w:r>
    </w:p>
    <w:p w14:paraId="16FD1C96" w14:textId="221373CA" w:rsidR="008B5585" w:rsidRDefault="008B558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17 \h </w:instrText>
      </w:r>
      <w:r>
        <w:fldChar w:fldCharType="separate"/>
      </w:r>
      <w:r>
        <w:t>38</w:t>
      </w:r>
      <w:r>
        <w:fldChar w:fldCharType="end"/>
      </w:r>
    </w:p>
    <w:p w14:paraId="073E564D" w14:textId="7F272702" w:rsidR="008B5585" w:rsidRDefault="008B558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8 \h </w:instrText>
      </w:r>
      <w:r>
        <w:fldChar w:fldCharType="separate"/>
      </w:r>
      <w:r>
        <w:t>39</w:t>
      </w:r>
      <w:r>
        <w:fldChar w:fldCharType="end"/>
      </w:r>
    </w:p>
    <w:p w14:paraId="7D817719" w14:textId="30388B83" w:rsidR="008B5585" w:rsidRDefault="008B558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33519 \h </w:instrText>
      </w:r>
      <w:r>
        <w:fldChar w:fldCharType="separate"/>
      </w:r>
      <w:r>
        <w:t>39</w:t>
      </w:r>
      <w:r>
        <w:fldChar w:fldCharType="end"/>
      </w:r>
    </w:p>
    <w:p w14:paraId="6AC303F3" w14:textId="56CE50B9" w:rsidR="008B5585" w:rsidRDefault="008B558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0 \h </w:instrText>
      </w:r>
      <w:r>
        <w:fldChar w:fldCharType="separate"/>
      </w:r>
      <w:r>
        <w:t>39</w:t>
      </w:r>
      <w:r>
        <w:fldChar w:fldCharType="end"/>
      </w:r>
    </w:p>
    <w:p w14:paraId="567B6382" w14:textId="5F1FDBC2" w:rsidR="008B5585" w:rsidRDefault="008B558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1 \h </w:instrText>
      </w:r>
      <w:r>
        <w:fldChar w:fldCharType="separate"/>
      </w:r>
      <w:r>
        <w:t>39</w:t>
      </w:r>
      <w:r>
        <w:fldChar w:fldCharType="end"/>
      </w:r>
    </w:p>
    <w:p w14:paraId="56A55116" w14:textId="6109A7B5" w:rsidR="008B5585" w:rsidRDefault="008B558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2 \h </w:instrText>
      </w:r>
      <w:r>
        <w:fldChar w:fldCharType="separate"/>
      </w:r>
      <w:r>
        <w:t>39</w:t>
      </w:r>
      <w:r>
        <w:fldChar w:fldCharType="end"/>
      </w:r>
    </w:p>
    <w:p w14:paraId="1F24912F" w14:textId="11FA2B45" w:rsidR="008B5585" w:rsidRDefault="008B558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3 \h </w:instrText>
      </w:r>
      <w:r>
        <w:fldChar w:fldCharType="separate"/>
      </w:r>
      <w:r>
        <w:t>39</w:t>
      </w:r>
      <w:r>
        <w:fldChar w:fldCharType="end"/>
      </w:r>
    </w:p>
    <w:p w14:paraId="58E289E5" w14:textId="51640432" w:rsidR="008B5585" w:rsidRDefault="008B558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5333524 \h </w:instrText>
      </w:r>
      <w:r>
        <w:fldChar w:fldCharType="separate"/>
      </w:r>
      <w:r>
        <w:t>40</w:t>
      </w:r>
      <w:r>
        <w:fldChar w:fldCharType="end"/>
      </w:r>
    </w:p>
    <w:p w14:paraId="05D0FD85" w14:textId="0649C490" w:rsidR="008B5585" w:rsidRDefault="008B558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5333525 \h </w:instrText>
      </w:r>
      <w:r>
        <w:fldChar w:fldCharType="separate"/>
      </w:r>
      <w:r>
        <w:t>40</w:t>
      </w:r>
      <w:r>
        <w:fldChar w:fldCharType="end"/>
      </w:r>
    </w:p>
    <w:p w14:paraId="3D9A9D4D" w14:textId="6A2DB8E2" w:rsidR="008B5585" w:rsidRDefault="008B558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6 \h </w:instrText>
      </w:r>
      <w:r>
        <w:fldChar w:fldCharType="separate"/>
      </w:r>
      <w:r>
        <w:t>40</w:t>
      </w:r>
      <w:r>
        <w:fldChar w:fldCharType="end"/>
      </w:r>
    </w:p>
    <w:p w14:paraId="6F915F79" w14:textId="18E89B2C" w:rsidR="008B5585" w:rsidRDefault="008B558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7 \h </w:instrText>
      </w:r>
      <w:r>
        <w:fldChar w:fldCharType="separate"/>
      </w:r>
      <w:r>
        <w:t>40</w:t>
      </w:r>
      <w:r>
        <w:fldChar w:fldCharType="end"/>
      </w:r>
    </w:p>
    <w:p w14:paraId="37089041" w14:textId="3A8E853D" w:rsidR="008B5585" w:rsidRDefault="008B558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8 \h </w:instrText>
      </w:r>
      <w:r>
        <w:fldChar w:fldCharType="separate"/>
      </w:r>
      <w:r>
        <w:t>45</w:t>
      </w:r>
      <w:r>
        <w:fldChar w:fldCharType="end"/>
      </w:r>
    </w:p>
    <w:p w14:paraId="5E92EBA6" w14:textId="24250155" w:rsidR="008B5585" w:rsidRDefault="008B558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9 \h </w:instrText>
      </w:r>
      <w:r>
        <w:fldChar w:fldCharType="separate"/>
      </w:r>
      <w:r>
        <w:t>46</w:t>
      </w:r>
      <w:r>
        <w:fldChar w:fldCharType="end"/>
      </w:r>
    </w:p>
    <w:p w14:paraId="45671792" w14:textId="4DFF1EA2" w:rsidR="008B5585" w:rsidRDefault="008B558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5333530 \h </w:instrText>
      </w:r>
      <w:r>
        <w:fldChar w:fldCharType="separate"/>
      </w:r>
      <w:r>
        <w:t>46</w:t>
      </w:r>
      <w:r>
        <w:fldChar w:fldCharType="end"/>
      </w:r>
    </w:p>
    <w:p w14:paraId="1F0014D5" w14:textId="61B3C549" w:rsidR="008B5585" w:rsidRDefault="008B558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1 \h </w:instrText>
      </w:r>
      <w:r>
        <w:fldChar w:fldCharType="separate"/>
      </w:r>
      <w:r>
        <w:t>46</w:t>
      </w:r>
      <w:r>
        <w:fldChar w:fldCharType="end"/>
      </w:r>
    </w:p>
    <w:p w14:paraId="612BEC38" w14:textId="6823F528" w:rsidR="008B5585" w:rsidRDefault="008B558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2 \h </w:instrText>
      </w:r>
      <w:r>
        <w:fldChar w:fldCharType="separate"/>
      </w:r>
      <w:r>
        <w:t>46</w:t>
      </w:r>
      <w:r>
        <w:fldChar w:fldCharType="end"/>
      </w:r>
    </w:p>
    <w:p w14:paraId="6D120D10" w14:textId="0F49E395" w:rsidR="008B5585" w:rsidRDefault="008B558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3 \h </w:instrText>
      </w:r>
      <w:r>
        <w:fldChar w:fldCharType="separate"/>
      </w:r>
      <w:r>
        <w:t>47</w:t>
      </w:r>
      <w:r>
        <w:fldChar w:fldCharType="end"/>
      </w:r>
    </w:p>
    <w:p w14:paraId="688C0E27" w14:textId="0A942713" w:rsidR="008B5585" w:rsidRDefault="008B558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5333534 \h </w:instrText>
      </w:r>
      <w:r>
        <w:fldChar w:fldCharType="separate"/>
      </w:r>
      <w:r>
        <w:t>47</w:t>
      </w:r>
      <w:r>
        <w:fldChar w:fldCharType="end"/>
      </w:r>
    </w:p>
    <w:p w14:paraId="6007EB5F" w14:textId="2598A192" w:rsidR="008B5585" w:rsidRDefault="008B558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5 \h </w:instrText>
      </w:r>
      <w:r>
        <w:fldChar w:fldCharType="separate"/>
      </w:r>
      <w:r>
        <w:t>47</w:t>
      </w:r>
      <w:r>
        <w:fldChar w:fldCharType="end"/>
      </w:r>
    </w:p>
    <w:p w14:paraId="2ADD895C" w14:textId="45EBC2A7" w:rsidR="008B5585" w:rsidRDefault="008B558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6 \h </w:instrText>
      </w:r>
      <w:r>
        <w:fldChar w:fldCharType="separate"/>
      </w:r>
      <w:r>
        <w:t>47</w:t>
      </w:r>
      <w:r>
        <w:fldChar w:fldCharType="end"/>
      </w:r>
    </w:p>
    <w:p w14:paraId="0FEB4CD7" w14:textId="58A040D9" w:rsidR="008B5585" w:rsidRDefault="008B558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7 \h </w:instrText>
      </w:r>
      <w:r>
        <w:fldChar w:fldCharType="separate"/>
      </w:r>
      <w:r>
        <w:t>48</w:t>
      </w:r>
      <w:r>
        <w:fldChar w:fldCharType="end"/>
      </w:r>
    </w:p>
    <w:p w14:paraId="50EF9358" w14:textId="38D163AE"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A377C2">
        <w:rPr>
          <w:lang w:val="fr-FR"/>
        </w:rPr>
        <w:t>8.3.4</w:t>
      </w:r>
      <w:r w:rsidRPr="008B5585">
        <w:rPr>
          <w:rFonts w:asciiTheme="minorHAnsi" w:eastAsiaTheme="minorEastAsia" w:hAnsiTheme="minorHAnsi" w:cstheme="minorBidi"/>
          <w:kern w:val="2"/>
          <w:sz w:val="22"/>
          <w:szCs w:val="22"/>
          <w:lang w:val="fr-FR"/>
          <w14:ligatures w14:val="standardContextual"/>
        </w:rPr>
        <w:tab/>
      </w:r>
      <w:r w:rsidRPr="00A377C2">
        <w:rPr>
          <w:lang w:val="fr-FR"/>
        </w:rPr>
        <w:t>UE Context Modification (gNB-CU initiated)</w:t>
      </w:r>
      <w:r w:rsidRPr="008B5585">
        <w:rPr>
          <w:lang w:val="fr-FR"/>
        </w:rPr>
        <w:tab/>
      </w:r>
      <w:r>
        <w:fldChar w:fldCharType="begin" w:fldLock="1"/>
      </w:r>
      <w:r w:rsidRPr="008B5585">
        <w:rPr>
          <w:lang w:val="fr-FR"/>
        </w:rPr>
        <w:instrText xml:space="preserve"> PAGEREF _Toc145333538 \h </w:instrText>
      </w:r>
      <w:r>
        <w:fldChar w:fldCharType="separate"/>
      </w:r>
      <w:r w:rsidRPr="008B5585">
        <w:rPr>
          <w:lang w:val="fr-FR"/>
        </w:rPr>
        <w:t>48</w:t>
      </w:r>
      <w:r>
        <w:fldChar w:fldCharType="end"/>
      </w:r>
    </w:p>
    <w:p w14:paraId="11F47C80" w14:textId="584FE3C9" w:rsidR="008B5585" w:rsidRDefault="008B558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9 \h </w:instrText>
      </w:r>
      <w:r>
        <w:fldChar w:fldCharType="separate"/>
      </w:r>
      <w:r>
        <w:t>48</w:t>
      </w:r>
      <w:r>
        <w:fldChar w:fldCharType="end"/>
      </w:r>
    </w:p>
    <w:p w14:paraId="6B58F2B2" w14:textId="0E971E14" w:rsidR="008B5585" w:rsidRDefault="008B558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0 \h </w:instrText>
      </w:r>
      <w:r>
        <w:fldChar w:fldCharType="separate"/>
      </w:r>
      <w:r>
        <w:t>48</w:t>
      </w:r>
      <w:r>
        <w:fldChar w:fldCharType="end"/>
      </w:r>
    </w:p>
    <w:p w14:paraId="4E637958" w14:textId="67B2025A" w:rsidR="008B5585" w:rsidRDefault="008B558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1 \h </w:instrText>
      </w:r>
      <w:r>
        <w:fldChar w:fldCharType="separate"/>
      </w:r>
      <w:r>
        <w:t>55</w:t>
      </w:r>
      <w:r>
        <w:fldChar w:fldCharType="end"/>
      </w:r>
    </w:p>
    <w:p w14:paraId="59330759" w14:textId="3B2BDBE5" w:rsidR="008B5585" w:rsidRDefault="008B558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2 \h </w:instrText>
      </w:r>
      <w:r>
        <w:fldChar w:fldCharType="separate"/>
      </w:r>
      <w:r>
        <w:t>55</w:t>
      </w:r>
      <w:r>
        <w:fldChar w:fldCharType="end"/>
      </w:r>
    </w:p>
    <w:p w14:paraId="15ADCE21" w14:textId="2A363049" w:rsidR="008B5585" w:rsidRDefault="008B558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5333543 \h </w:instrText>
      </w:r>
      <w:r>
        <w:fldChar w:fldCharType="separate"/>
      </w:r>
      <w:r>
        <w:t>56</w:t>
      </w:r>
      <w:r>
        <w:fldChar w:fldCharType="end"/>
      </w:r>
    </w:p>
    <w:p w14:paraId="47C997F0" w14:textId="723FDDC2" w:rsidR="008B5585" w:rsidRDefault="008B558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4 \h </w:instrText>
      </w:r>
      <w:r>
        <w:fldChar w:fldCharType="separate"/>
      </w:r>
      <w:r>
        <w:t>56</w:t>
      </w:r>
      <w:r>
        <w:fldChar w:fldCharType="end"/>
      </w:r>
    </w:p>
    <w:p w14:paraId="1BD6A4C3" w14:textId="7092D079" w:rsidR="008B5585" w:rsidRDefault="008B558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5 \h </w:instrText>
      </w:r>
      <w:r>
        <w:fldChar w:fldCharType="separate"/>
      </w:r>
      <w:r>
        <w:t>56</w:t>
      </w:r>
      <w:r>
        <w:fldChar w:fldCharType="end"/>
      </w:r>
    </w:p>
    <w:p w14:paraId="147B86C3" w14:textId="4CA69D4D" w:rsidR="008B5585" w:rsidRDefault="008B558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6 \h </w:instrText>
      </w:r>
      <w:r>
        <w:fldChar w:fldCharType="separate"/>
      </w:r>
      <w:r>
        <w:t>57</w:t>
      </w:r>
      <w:r>
        <w:fldChar w:fldCharType="end"/>
      </w:r>
    </w:p>
    <w:p w14:paraId="61EDA9F9" w14:textId="386D360A" w:rsidR="008B5585" w:rsidRDefault="008B558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7 \h </w:instrText>
      </w:r>
      <w:r>
        <w:fldChar w:fldCharType="separate"/>
      </w:r>
      <w:r>
        <w:t>58</w:t>
      </w:r>
      <w:r>
        <w:fldChar w:fldCharType="end"/>
      </w:r>
    </w:p>
    <w:p w14:paraId="759EAC11" w14:textId="62C1D409" w:rsidR="008B5585" w:rsidRDefault="008B558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5333548 \h </w:instrText>
      </w:r>
      <w:r>
        <w:fldChar w:fldCharType="separate"/>
      </w:r>
      <w:r>
        <w:t>58</w:t>
      </w:r>
      <w:r>
        <w:fldChar w:fldCharType="end"/>
      </w:r>
    </w:p>
    <w:p w14:paraId="633BF69E" w14:textId="15B8B5AE"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9 \h </w:instrText>
      </w:r>
      <w:r>
        <w:fldChar w:fldCharType="separate"/>
      </w:r>
      <w:r>
        <w:t>58</w:t>
      </w:r>
      <w:r>
        <w:fldChar w:fldCharType="end"/>
      </w:r>
    </w:p>
    <w:p w14:paraId="0E7101B7" w14:textId="505E3814"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50 \h </w:instrText>
      </w:r>
      <w:r>
        <w:fldChar w:fldCharType="separate"/>
      </w:r>
      <w:r>
        <w:t>58</w:t>
      </w:r>
      <w:r>
        <w:fldChar w:fldCharType="end"/>
      </w:r>
    </w:p>
    <w:p w14:paraId="205B75B1" w14:textId="160DE71D"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51 \h </w:instrText>
      </w:r>
      <w:r>
        <w:fldChar w:fldCharType="separate"/>
      </w:r>
      <w:r>
        <w:t>58</w:t>
      </w:r>
      <w:r>
        <w:fldChar w:fldCharType="end"/>
      </w:r>
    </w:p>
    <w:p w14:paraId="6FBEC138" w14:textId="5C68215A"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5333552 \h </w:instrText>
      </w:r>
      <w:r>
        <w:fldChar w:fldCharType="separate"/>
      </w:r>
      <w:r>
        <w:t>58</w:t>
      </w:r>
      <w:r>
        <w:fldChar w:fldCharType="end"/>
      </w:r>
    </w:p>
    <w:p w14:paraId="04076AD9" w14:textId="2509EF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3 \h </w:instrText>
      </w:r>
      <w:r>
        <w:fldChar w:fldCharType="separate"/>
      </w:r>
      <w:r>
        <w:t>58</w:t>
      </w:r>
      <w:r>
        <w:fldChar w:fldCharType="end"/>
      </w:r>
    </w:p>
    <w:p w14:paraId="2B9AB0B8" w14:textId="7424DBC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4 \h </w:instrText>
      </w:r>
      <w:r>
        <w:fldChar w:fldCharType="separate"/>
      </w:r>
      <w:r>
        <w:t>59</w:t>
      </w:r>
      <w:r>
        <w:fldChar w:fldCharType="end"/>
      </w:r>
    </w:p>
    <w:p w14:paraId="687A4AEC" w14:textId="1664FA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5 \h </w:instrText>
      </w:r>
      <w:r>
        <w:fldChar w:fldCharType="separate"/>
      </w:r>
      <w:r>
        <w:t>59</w:t>
      </w:r>
      <w:r>
        <w:fldChar w:fldCharType="end"/>
      </w:r>
    </w:p>
    <w:p w14:paraId="369935E6" w14:textId="72E53CC1"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5333556 \h </w:instrText>
      </w:r>
      <w:r>
        <w:fldChar w:fldCharType="separate"/>
      </w:r>
      <w:r>
        <w:t>59</w:t>
      </w:r>
      <w:r>
        <w:fldChar w:fldCharType="end"/>
      </w:r>
    </w:p>
    <w:p w14:paraId="2EB57D31" w14:textId="2D183BE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7 \h </w:instrText>
      </w:r>
      <w:r>
        <w:fldChar w:fldCharType="separate"/>
      </w:r>
      <w:r>
        <w:t>59</w:t>
      </w:r>
      <w:r>
        <w:fldChar w:fldCharType="end"/>
      </w:r>
    </w:p>
    <w:p w14:paraId="039082F7" w14:textId="4A4E54ED"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8 \h </w:instrText>
      </w:r>
      <w:r>
        <w:fldChar w:fldCharType="separate"/>
      </w:r>
      <w:r>
        <w:t>59</w:t>
      </w:r>
      <w:r>
        <w:fldChar w:fldCharType="end"/>
      </w:r>
    </w:p>
    <w:p w14:paraId="59FD001E" w14:textId="5BE80C2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9 \h </w:instrText>
      </w:r>
      <w:r>
        <w:fldChar w:fldCharType="separate"/>
      </w:r>
      <w:r>
        <w:t>60</w:t>
      </w:r>
      <w:r>
        <w:fldChar w:fldCharType="end"/>
      </w:r>
    </w:p>
    <w:p w14:paraId="59FA5630" w14:textId="48EEDB2E" w:rsidR="008B5585" w:rsidRDefault="008B558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5333560 \h </w:instrText>
      </w:r>
      <w:r>
        <w:fldChar w:fldCharType="separate"/>
      </w:r>
      <w:r>
        <w:t>60</w:t>
      </w:r>
      <w:r>
        <w:fldChar w:fldCharType="end"/>
      </w:r>
    </w:p>
    <w:p w14:paraId="73C960BA" w14:textId="7BBD9667" w:rsidR="008B5585" w:rsidRDefault="008B558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561 \h </w:instrText>
      </w:r>
      <w:r>
        <w:fldChar w:fldCharType="separate"/>
      </w:r>
      <w:r>
        <w:t>60</w:t>
      </w:r>
      <w:r>
        <w:fldChar w:fldCharType="end"/>
      </w:r>
    </w:p>
    <w:p w14:paraId="0F90B1FD" w14:textId="38234CAC" w:rsidR="008B5585" w:rsidRDefault="008B558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2 \h </w:instrText>
      </w:r>
      <w:r>
        <w:fldChar w:fldCharType="separate"/>
      </w:r>
      <w:r>
        <w:t>60</w:t>
      </w:r>
      <w:r>
        <w:fldChar w:fldCharType="end"/>
      </w:r>
    </w:p>
    <w:p w14:paraId="3D08F879" w14:textId="229E7B7C" w:rsidR="008B5585" w:rsidRDefault="008B558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3 \h </w:instrText>
      </w:r>
      <w:r>
        <w:fldChar w:fldCharType="separate"/>
      </w:r>
      <w:r>
        <w:t>60</w:t>
      </w:r>
      <w:r>
        <w:fldChar w:fldCharType="end"/>
      </w:r>
    </w:p>
    <w:p w14:paraId="1C311153" w14:textId="20002A3F" w:rsidR="008B5585" w:rsidRDefault="008B558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4 \h </w:instrText>
      </w:r>
      <w:r>
        <w:fldChar w:fldCharType="separate"/>
      </w:r>
      <w:r>
        <w:t>60</w:t>
      </w:r>
      <w:r>
        <w:fldChar w:fldCharType="end"/>
      </w:r>
    </w:p>
    <w:p w14:paraId="21726F0D" w14:textId="51D20B8E" w:rsidR="008B5585" w:rsidRDefault="008B558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565 \h </w:instrText>
      </w:r>
      <w:r>
        <w:fldChar w:fldCharType="separate"/>
      </w:r>
      <w:r>
        <w:t>60</w:t>
      </w:r>
      <w:r>
        <w:fldChar w:fldCharType="end"/>
      </w:r>
    </w:p>
    <w:p w14:paraId="3E1B0DA7" w14:textId="1CA5E7B1" w:rsidR="008B5585" w:rsidRDefault="008B558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6 \h </w:instrText>
      </w:r>
      <w:r>
        <w:fldChar w:fldCharType="separate"/>
      </w:r>
      <w:r>
        <w:t>60</w:t>
      </w:r>
      <w:r>
        <w:fldChar w:fldCharType="end"/>
      </w:r>
    </w:p>
    <w:p w14:paraId="2EE7A7E5" w14:textId="60EDAB6D" w:rsidR="008B5585" w:rsidRDefault="008B558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7 \h </w:instrText>
      </w:r>
      <w:r>
        <w:fldChar w:fldCharType="separate"/>
      </w:r>
      <w:r>
        <w:t>61</w:t>
      </w:r>
      <w:r>
        <w:fldChar w:fldCharType="end"/>
      </w:r>
    </w:p>
    <w:p w14:paraId="0820C912" w14:textId="1D6B1567" w:rsidR="008B5585" w:rsidRDefault="008B558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8 \h </w:instrText>
      </w:r>
      <w:r>
        <w:fldChar w:fldCharType="separate"/>
      </w:r>
      <w:r>
        <w:t>61</w:t>
      </w:r>
      <w:r>
        <w:fldChar w:fldCharType="end"/>
      </w:r>
    </w:p>
    <w:p w14:paraId="6CCE78F3" w14:textId="47A35A0D" w:rsidR="008B5585" w:rsidRDefault="008B558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5333569 \h </w:instrText>
      </w:r>
      <w:r>
        <w:fldChar w:fldCharType="separate"/>
      </w:r>
      <w:r>
        <w:t>61</w:t>
      </w:r>
      <w:r>
        <w:fldChar w:fldCharType="end"/>
      </w:r>
    </w:p>
    <w:p w14:paraId="4802F212" w14:textId="7E102BA6" w:rsidR="008B5585" w:rsidRDefault="008B558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0 \h </w:instrText>
      </w:r>
      <w:r>
        <w:fldChar w:fldCharType="separate"/>
      </w:r>
      <w:r>
        <w:t>61</w:t>
      </w:r>
      <w:r>
        <w:fldChar w:fldCharType="end"/>
      </w:r>
    </w:p>
    <w:p w14:paraId="340D76AE" w14:textId="3EADBD3D" w:rsidR="008B5585" w:rsidRDefault="008B558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1 \h </w:instrText>
      </w:r>
      <w:r>
        <w:fldChar w:fldCharType="separate"/>
      </w:r>
      <w:r>
        <w:t>62</w:t>
      </w:r>
      <w:r>
        <w:fldChar w:fldCharType="end"/>
      </w:r>
    </w:p>
    <w:p w14:paraId="038EB866" w14:textId="2421069A" w:rsidR="008B5585" w:rsidRDefault="008B558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2 \h </w:instrText>
      </w:r>
      <w:r>
        <w:fldChar w:fldCharType="separate"/>
      </w:r>
      <w:r>
        <w:t>62</w:t>
      </w:r>
      <w:r>
        <w:fldChar w:fldCharType="end"/>
      </w:r>
    </w:p>
    <w:p w14:paraId="1544C399" w14:textId="63E4DB38" w:rsidR="008B5585" w:rsidRDefault="008B558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573 \h </w:instrText>
      </w:r>
      <w:r>
        <w:fldChar w:fldCharType="separate"/>
      </w:r>
      <w:r>
        <w:t>62</w:t>
      </w:r>
      <w:r>
        <w:fldChar w:fldCharType="end"/>
      </w:r>
    </w:p>
    <w:p w14:paraId="0A10944F" w14:textId="004A6BB3" w:rsidR="008B5585" w:rsidRDefault="008B558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4 \h </w:instrText>
      </w:r>
      <w:r>
        <w:fldChar w:fldCharType="separate"/>
      </w:r>
      <w:r>
        <w:t>62</w:t>
      </w:r>
      <w:r>
        <w:fldChar w:fldCharType="end"/>
      </w:r>
    </w:p>
    <w:p w14:paraId="3916585E" w14:textId="44CD6C52" w:rsidR="008B5585" w:rsidRDefault="008B558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5 \h </w:instrText>
      </w:r>
      <w:r>
        <w:fldChar w:fldCharType="separate"/>
      </w:r>
      <w:r>
        <w:t>62</w:t>
      </w:r>
      <w:r>
        <w:fldChar w:fldCharType="end"/>
      </w:r>
    </w:p>
    <w:p w14:paraId="2948D46F" w14:textId="2083E227" w:rsidR="008B5585" w:rsidRDefault="008B558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6 \h </w:instrText>
      </w:r>
      <w:r>
        <w:fldChar w:fldCharType="separate"/>
      </w:r>
      <w:r>
        <w:t>62</w:t>
      </w:r>
      <w:r>
        <w:fldChar w:fldCharType="end"/>
      </w:r>
    </w:p>
    <w:p w14:paraId="6A0A6855" w14:textId="3BF175D5" w:rsidR="008B5585" w:rsidRDefault="008B558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5333577 \h </w:instrText>
      </w:r>
      <w:r>
        <w:fldChar w:fldCharType="separate"/>
      </w:r>
      <w:r>
        <w:t>63</w:t>
      </w:r>
      <w:r>
        <w:fldChar w:fldCharType="end"/>
      </w:r>
    </w:p>
    <w:p w14:paraId="2C51860F" w14:textId="736A77B3"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5333578 \h </w:instrText>
      </w:r>
      <w:r>
        <w:fldChar w:fldCharType="separate"/>
      </w:r>
      <w:r>
        <w:t>63</w:t>
      </w:r>
      <w:r>
        <w:fldChar w:fldCharType="end"/>
      </w:r>
    </w:p>
    <w:p w14:paraId="4E90A69E" w14:textId="48213F5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79 \h </w:instrText>
      </w:r>
      <w:r>
        <w:fldChar w:fldCharType="separate"/>
      </w:r>
      <w:r>
        <w:t>63</w:t>
      </w:r>
      <w:r>
        <w:fldChar w:fldCharType="end"/>
      </w:r>
    </w:p>
    <w:p w14:paraId="1E54EBF1" w14:textId="0D1F358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0 \h </w:instrText>
      </w:r>
      <w:r>
        <w:fldChar w:fldCharType="separate"/>
      </w:r>
      <w:r>
        <w:t>63</w:t>
      </w:r>
      <w:r>
        <w:fldChar w:fldCharType="end"/>
      </w:r>
    </w:p>
    <w:p w14:paraId="3AEC4FA6" w14:textId="078EFC4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1 \h </w:instrText>
      </w:r>
      <w:r>
        <w:fldChar w:fldCharType="separate"/>
      </w:r>
      <w:r>
        <w:t>64</w:t>
      </w:r>
      <w:r>
        <w:fldChar w:fldCharType="end"/>
      </w:r>
    </w:p>
    <w:p w14:paraId="16B857A4" w14:textId="2FB1D3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82 \h </w:instrText>
      </w:r>
      <w:r>
        <w:fldChar w:fldCharType="separate"/>
      </w:r>
      <w:r>
        <w:t>64</w:t>
      </w:r>
      <w:r>
        <w:fldChar w:fldCharType="end"/>
      </w:r>
    </w:p>
    <w:p w14:paraId="3906FB3B" w14:textId="5B3142E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5333583 \h </w:instrText>
      </w:r>
      <w:r>
        <w:fldChar w:fldCharType="separate"/>
      </w:r>
      <w:r>
        <w:t>64</w:t>
      </w:r>
      <w:r>
        <w:fldChar w:fldCharType="end"/>
      </w:r>
    </w:p>
    <w:p w14:paraId="5BE0D94E" w14:textId="7D8589E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4 \h </w:instrText>
      </w:r>
      <w:r>
        <w:fldChar w:fldCharType="separate"/>
      </w:r>
      <w:r>
        <w:t>64</w:t>
      </w:r>
      <w:r>
        <w:fldChar w:fldCharType="end"/>
      </w:r>
    </w:p>
    <w:p w14:paraId="5BFD5B21" w14:textId="103CEF6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5 \h </w:instrText>
      </w:r>
      <w:r>
        <w:fldChar w:fldCharType="separate"/>
      </w:r>
      <w:r>
        <w:t>64</w:t>
      </w:r>
      <w:r>
        <w:fldChar w:fldCharType="end"/>
      </w:r>
    </w:p>
    <w:p w14:paraId="219DDA01" w14:textId="2F8422B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6 \h </w:instrText>
      </w:r>
      <w:r>
        <w:fldChar w:fldCharType="separate"/>
      </w:r>
      <w:r>
        <w:t>65</w:t>
      </w:r>
      <w:r>
        <w:fldChar w:fldCharType="end"/>
      </w:r>
    </w:p>
    <w:p w14:paraId="3FC12A1C" w14:textId="3F204E54"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587 \h </w:instrText>
      </w:r>
      <w:r>
        <w:fldChar w:fldCharType="separate"/>
      </w:r>
      <w:r>
        <w:t>65</w:t>
      </w:r>
      <w:r>
        <w:fldChar w:fldCharType="end"/>
      </w:r>
    </w:p>
    <w:p w14:paraId="70795487" w14:textId="093CEED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8 \h </w:instrText>
      </w:r>
      <w:r>
        <w:fldChar w:fldCharType="separate"/>
      </w:r>
      <w:r>
        <w:t>65</w:t>
      </w:r>
      <w:r>
        <w:fldChar w:fldCharType="end"/>
      </w:r>
    </w:p>
    <w:p w14:paraId="79ACAF82" w14:textId="073D62B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9 \h </w:instrText>
      </w:r>
      <w:r>
        <w:fldChar w:fldCharType="separate"/>
      </w:r>
      <w:r>
        <w:t>65</w:t>
      </w:r>
      <w:r>
        <w:fldChar w:fldCharType="end"/>
      </w:r>
    </w:p>
    <w:p w14:paraId="70D600CA" w14:textId="6DBED9D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0 \h </w:instrText>
      </w:r>
      <w:r>
        <w:fldChar w:fldCharType="separate"/>
      </w:r>
      <w:r>
        <w:t>65</w:t>
      </w:r>
      <w:r>
        <w:fldChar w:fldCharType="end"/>
      </w:r>
    </w:p>
    <w:p w14:paraId="5CE93B3E" w14:textId="659F8AB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591 \h </w:instrText>
      </w:r>
      <w:r>
        <w:fldChar w:fldCharType="separate"/>
      </w:r>
      <w:r>
        <w:t>65</w:t>
      </w:r>
      <w:r>
        <w:fldChar w:fldCharType="end"/>
      </w:r>
    </w:p>
    <w:p w14:paraId="7A92AF15" w14:textId="712D91A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92 \h </w:instrText>
      </w:r>
      <w:r>
        <w:fldChar w:fldCharType="separate"/>
      </w:r>
      <w:r>
        <w:t>65</w:t>
      </w:r>
      <w:r>
        <w:fldChar w:fldCharType="end"/>
      </w:r>
    </w:p>
    <w:p w14:paraId="6853B89B" w14:textId="239FF85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93 \h </w:instrText>
      </w:r>
      <w:r>
        <w:fldChar w:fldCharType="separate"/>
      </w:r>
      <w:r>
        <w:t>66</w:t>
      </w:r>
      <w:r>
        <w:fldChar w:fldCharType="end"/>
      </w:r>
    </w:p>
    <w:p w14:paraId="6EDDF570" w14:textId="2425AFA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4 \h </w:instrText>
      </w:r>
      <w:r>
        <w:fldChar w:fldCharType="separate"/>
      </w:r>
      <w:r>
        <w:t>66</w:t>
      </w:r>
      <w:r>
        <w:fldChar w:fldCharType="end"/>
      </w:r>
    </w:p>
    <w:p w14:paraId="541DAF70" w14:textId="182A4FB0" w:rsidR="008B5585" w:rsidRDefault="008B558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5333595 \h </w:instrText>
      </w:r>
      <w:r>
        <w:fldChar w:fldCharType="separate"/>
      </w:r>
      <w:r>
        <w:t>66</w:t>
      </w:r>
      <w:r>
        <w:fldChar w:fldCharType="end"/>
      </w:r>
    </w:p>
    <w:p w14:paraId="11E04F4E" w14:textId="248DCA1F" w:rsidR="008B5585" w:rsidRDefault="008B558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5333596 \h </w:instrText>
      </w:r>
      <w:r>
        <w:fldChar w:fldCharType="separate"/>
      </w:r>
      <w:r>
        <w:t>66</w:t>
      </w:r>
      <w:r>
        <w:fldChar w:fldCharType="end"/>
      </w:r>
    </w:p>
    <w:p w14:paraId="654F213A" w14:textId="17DE653E" w:rsidR="008B5585" w:rsidRDefault="008B558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97 \h </w:instrText>
      </w:r>
      <w:r>
        <w:fldChar w:fldCharType="separate"/>
      </w:r>
      <w:r>
        <w:t>66</w:t>
      </w:r>
      <w:r>
        <w:fldChar w:fldCharType="end"/>
      </w:r>
    </w:p>
    <w:p w14:paraId="27BA8943" w14:textId="2A4CAA8D" w:rsidR="008B5585" w:rsidRDefault="008B558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98 \h </w:instrText>
      </w:r>
      <w:r>
        <w:fldChar w:fldCharType="separate"/>
      </w:r>
      <w:r>
        <w:t>66</w:t>
      </w:r>
      <w:r>
        <w:fldChar w:fldCharType="end"/>
      </w:r>
    </w:p>
    <w:p w14:paraId="3A3084FD" w14:textId="2DCB7ABD" w:rsidR="008B5585" w:rsidRDefault="008B558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99 \h </w:instrText>
      </w:r>
      <w:r>
        <w:fldChar w:fldCharType="separate"/>
      </w:r>
      <w:r>
        <w:t>67</w:t>
      </w:r>
      <w:r>
        <w:fldChar w:fldCharType="end"/>
      </w:r>
    </w:p>
    <w:p w14:paraId="726AB9D8" w14:textId="7E0EF7F3" w:rsidR="008B5585" w:rsidRDefault="008B558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5333600 \h </w:instrText>
      </w:r>
      <w:r>
        <w:fldChar w:fldCharType="separate"/>
      </w:r>
      <w:r>
        <w:t>67</w:t>
      </w:r>
      <w:r>
        <w:fldChar w:fldCharType="end"/>
      </w:r>
    </w:p>
    <w:p w14:paraId="03688ECE" w14:textId="4806368D" w:rsidR="008B5585" w:rsidRDefault="008B558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601 \h </w:instrText>
      </w:r>
      <w:r>
        <w:fldChar w:fldCharType="separate"/>
      </w:r>
      <w:r>
        <w:t>67</w:t>
      </w:r>
      <w:r>
        <w:fldChar w:fldCharType="end"/>
      </w:r>
    </w:p>
    <w:p w14:paraId="5D3B27B6" w14:textId="1EDE503A" w:rsidR="008B5585" w:rsidRDefault="008B558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2 \h </w:instrText>
      </w:r>
      <w:r>
        <w:fldChar w:fldCharType="separate"/>
      </w:r>
      <w:r>
        <w:t>67</w:t>
      </w:r>
      <w:r>
        <w:fldChar w:fldCharType="end"/>
      </w:r>
    </w:p>
    <w:p w14:paraId="416F57C5" w14:textId="79C0CC8B" w:rsidR="008B5585" w:rsidRDefault="008B558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3 \h </w:instrText>
      </w:r>
      <w:r>
        <w:fldChar w:fldCharType="separate"/>
      </w:r>
      <w:r>
        <w:t>67</w:t>
      </w:r>
      <w:r>
        <w:fldChar w:fldCharType="end"/>
      </w:r>
    </w:p>
    <w:p w14:paraId="6786F48F" w14:textId="377A7C30" w:rsidR="008B5585" w:rsidRDefault="008B558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4 \h </w:instrText>
      </w:r>
      <w:r>
        <w:fldChar w:fldCharType="separate"/>
      </w:r>
      <w:r>
        <w:t>67</w:t>
      </w:r>
      <w:r>
        <w:fldChar w:fldCharType="end"/>
      </w:r>
    </w:p>
    <w:p w14:paraId="3F61038A" w14:textId="6B8C23FB" w:rsidR="008B5585" w:rsidRDefault="008B558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33605 \h </w:instrText>
      </w:r>
      <w:r>
        <w:fldChar w:fldCharType="separate"/>
      </w:r>
      <w:r>
        <w:t>67</w:t>
      </w:r>
      <w:r>
        <w:fldChar w:fldCharType="end"/>
      </w:r>
    </w:p>
    <w:p w14:paraId="07D1AD10" w14:textId="7A614AF0" w:rsidR="008B5585" w:rsidRDefault="008B558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606 \h </w:instrText>
      </w:r>
      <w:r>
        <w:fldChar w:fldCharType="separate"/>
      </w:r>
      <w:r>
        <w:t>67</w:t>
      </w:r>
      <w:r>
        <w:fldChar w:fldCharType="end"/>
      </w:r>
    </w:p>
    <w:p w14:paraId="11E8EFD2" w14:textId="44D285AA" w:rsidR="008B5585" w:rsidRDefault="008B558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7 \h </w:instrText>
      </w:r>
      <w:r>
        <w:fldChar w:fldCharType="separate"/>
      </w:r>
      <w:r>
        <w:t>67</w:t>
      </w:r>
      <w:r>
        <w:fldChar w:fldCharType="end"/>
      </w:r>
    </w:p>
    <w:p w14:paraId="3044F6D3" w14:textId="7A981095" w:rsidR="008B5585" w:rsidRDefault="008B558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8 \h </w:instrText>
      </w:r>
      <w:r>
        <w:fldChar w:fldCharType="separate"/>
      </w:r>
      <w:r>
        <w:t>68</w:t>
      </w:r>
      <w:r>
        <w:fldChar w:fldCharType="end"/>
      </w:r>
    </w:p>
    <w:p w14:paraId="60BDC495" w14:textId="0E2E6C55" w:rsidR="008B5585" w:rsidRDefault="008B558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9 \h </w:instrText>
      </w:r>
      <w:r>
        <w:fldChar w:fldCharType="separate"/>
      </w:r>
      <w:r>
        <w:t>68</w:t>
      </w:r>
      <w:r>
        <w:fldChar w:fldCharType="end"/>
      </w:r>
    </w:p>
    <w:p w14:paraId="6B2B705A" w14:textId="716DC982" w:rsidR="008B5585" w:rsidRDefault="008B558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610 \h </w:instrText>
      </w:r>
      <w:r>
        <w:fldChar w:fldCharType="separate"/>
      </w:r>
      <w:r>
        <w:t>68</w:t>
      </w:r>
      <w:r>
        <w:fldChar w:fldCharType="end"/>
      </w:r>
    </w:p>
    <w:p w14:paraId="7C821FEF" w14:textId="29911F20" w:rsidR="008B5585" w:rsidRDefault="008B558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1 \h </w:instrText>
      </w:r>
      <w:r>
        <w:fldChar w:fldCharType="separate"/>
      </w:r>
      <w:r>
        <w:t>68</w:t>
      </w:r>
      <w:r>
        <w:fldChar w:fldCharType="end"/>
      </w:r>
    </w:p>
    <w:p w14:paraId="270FFBC0" w14:textId="3E02FDB3" w:rsidR="008B5585" w:rsidRDefault="008B558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2 \h </w:instrText>
      </w:r>
      <w:r>
        <w:fldChar w:fldCharType="separate"/>
      </w:r>
      <w:r>
        <w:t>68</w:t>
      </w:r>
      <w:r>
        <w:fldChar w:fldCharType="end"/>
      </w:r>
    </w:p>
    <w:p w14:paraId="2B39CC31" w14:textId="3F8BDD0C" w:rsidR="008B5585" w:rsidRDefault="008B558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3 \h </w:instrText>
      </w:r>
      <w:r>
        <w:fldChar w:fldCharType="separate"/>
      </w:r>
      <w:r>
        <w:t>68</w:t>
      </w:r>
      <w:r>
        <w:fldChar w:fldCharType="end"/>
      </w:r>
    </w:p>
    <w:p w14:paraId="635B4CAA" w14:textId="7AE7A8B2" w:rsidR="008B5585" w:rsidRDefault="008B558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614 \h </w:instrText>
      </w:r>
      <w:r>
        <w:fldChar w:fldCharType="separate"/>
      </w:r>
      <w:r>
        <w:t>69</w:t>
      </w:r>
      <w:r>
        <w:fldChar w:fldCharType="end"/>
      </w:r>
    </w:p>
    <w:p w14:paraId="4098FFEE" w14:textId="2BDBE6F8" w:rsidR="008B5585" w:rsidRDefault="008B558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5 \h </w:instrText>
      </w:r>
      <w:r>
        <w:fldChar w:fldCharType="separate"/>
      </w:r>
      <w:r>
        <w:t>69</w:t>
      </w:r>
      <w:r>
        <w:fldChar w:fldCharType="end"/>
      </w:r>
    </w:p>
    <w:p w14:paraId="489F3610" w14:textId="188771BB" w:rsidR="008B5585" w:rsidRDefault="008B558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6 \h </w:instrText>
      </w:r>
      <w:r>
        <w:fldChar w:fldCharType="separate"/>
      </w:r>
      <w:r>
        <w:t>69</w:t>
      </w:r>
      <w:r>
        <w:fldChar w:fldCharType="end"/>
      </w:r>
    </w:p>
    <w:p w14:paraId="1EE9CD2B" w14:textId="4E96F75E" w:rsidR="008B5585" w:rsidRDefault="008B558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7 \h </w:instrText>
      </w:r>
      <w:r>
        <w:fldChar w:fldCharType="separate"/>
      </w:r>
      <w:r>
        <w:t>69</w:t>
      </w:r>
      <w:r>
        <w:fldChar w:fldCharType="end"/>
      </w:r>
    </w:p>
    <w:p w14:paraId="0A70BDCC" w14:textId="148B42B7" w:rsidR="008B5585" w:rsidRDefault="008B558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5333618 \h </w:instrText>
      </w:r>
      <w:r>
        <w:fldChar w:fldCharType="separate"/>
      </w:r>
      <w:r>
        <w:t>69</w:t>
      </w:r>
      <w:r>
        <w:fldChar w:fldCharType="end"/>
      </w:r>
    </w:p>
    <w:p w14:paraId="222DE00D" w14:textId="4C12471F" w:rsidR="008B5585" w:rsidRDefault="008B558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A377C2">
        <w:rPr>
          <w:rFonts w:eastAsia="Yu Mincho"/>
        </w:rPr>
        <w:t>DU-CU Radio Information Transfer</w:t>
      </w:r>
      <w:r>
        <w:tab/>
      </w:r>
      <w:r>
        <w:fldChar w:fldCharType="begin" w:fldLock="1"/>
      </w:r>
      <w:r>
        <w:instrText xml:space="preserve"> PAGEREF _Toc145333619 \h </w:instrText>
      </w:r>
      <w:r>
        <w:fldChar w:fldCharType="separate"/>
      </w:r>
      <w:r>
        <w:t>69</w:t>
      </w:r>
      <w:r>
        <w:fldChar w:fldCharType="end"/>
      </w:r>
    </w:p>
    <w:p w14:paraId="54F91B41" w14:textId="6CFDB7B3" w:rsidR="008B5585" w:rsidRDefault="008B558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0 \h </w:instrText>
      </w:r>
      <w:r>
        <w:fldChar w:fldCharType="separate"/>
      </w:r>
      <w:r>
        <w:t>69</w:t>
      </w:r>
      <w:r>
        <w:fldChar w:fldCharType="end"/>
      </w:r>
    </w:p>
    <w:p w14:paraId="73975FDB" w14:textId="1B898EED" w:rsidR="008B5585" w:rsidRDefault="008B558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1 \h </w:instrText>
      </w:r>
      <w:r>
        <w:fldChar w:fldCharType="separate"/>
      </w:r>
      <w:r>
        <w:t>69</w:t>
      </w:r>
      <w:r>
        <w:fldChar w:fldCharType="end"/>
      </w:r>
    </w:p>
    <w:p w14:paraId="11454D32" w14:textId="2B940A35" w:rsidR="008B5585" w:rsidRDefault="008B5585">
      <w:pPr>
        <w:pStyle w:val="TOC4"/>
        <w:rPr>
          <w:rFonts w:asciiTheme="minorHAnsi" w:eastAsiaTheme="minorEastAsia" w:hAnsiTheme="minorHAnsi" w:cstheme="minorBidi"/>
          <w:kern w:val="2"/>
          <w:sz w:val="22"/>
          <w:szCs w:val="22"/>
          <w14:ligatures w14:val="standardContextual"/>
        </w:rPr>
      </w:pPr>
      <w:r w:rsidRPr="008B5585">
        <w:t>8.9.1.3</w:t>
      </w:r>
      <w:r>
        <w:rPr>
          <w:rFonts w:asciiTheme="minorHAnsi" w:eastAsiaTheme="minorEastAsia" w:hAnsiTheme="minorHAnsi" w:cstheme="minorBidi"/>
          <w:kern w:val="2"/>
          <w:sz w:val="22"/>
          <w:szCs w:val="22"/>
          <w14:ligatures w14:val="standardContextual"/>
        </w:rPr>
        <w:tab/>
      </w:r>
      <w:r w:rsidRPr="008B5585">
        <w:t>Abnormal Conditions</w:t>
      </w:r>
      <w:r>
        <w:tab/>
      </w:r>
      <w:r>
        <w:fldChar w:fldCharType="begin" w:fldLock="1"/>
      </w:r>
      <w:r>
        <w:instrText xml:space="preserve"> PAGEREF _Toc145333622 \h </w:instrText>
      </w:r>
      <w:r>
        <w:fldChar w:fldCharType="separate"/>
      </w:r>
      <w:r>
        <w:t>70</w:t>
      </w:r>
      <w:r>
        <w:fldChar w:fldCharType="end"/>
      </w:r>
    </w:p>
    <w:p w14:paraId="2AAF3BBA" w14:textId="65390532" w:rsidR="008B5585" w:rsidRDefault="008B5585">
      <w:pPr>
        <w:pStyle w:val="TOC3"/>
        <w:rPr>
          <w:rFonts w:asciiTheme="minorHAnsi" w:eastAsiaTheme="minorEastAsia" w:hAnsiTheme="minorHAnsi" w:cstheme="minorBidi"/>
          <w:kern w:val="2"/>
          <w:sz w:val="22"/>
          <w:szCs w:val="22"/>
          <w14:ligatures w14:val="standardContextual"/>
        </w:rPr>
      </w:pPr>
      <w:r w:rsidRPr="008B5585">
        <w:t>8.9.2</w:t>
      </w:r>
      <w:r>
        <w:rPr>
          <w:rFonts w:asciiTheme="minorHAnsi" w:eastAsiaTheme="minorEastAsia" w:hAnsiTheme="minorHAnsi" w:cstheme="minorBidi"/>
          <w:kern w:val="2"/>
          <w:sz w:val="22"/>
          <w:szCs w:val="22"/>
          <w14:ligatures w14:val="standardContextual"/>
        </w:rPr>
        <w:tab/>
      </w:r>
      <w:r w:rsidRPr="008B5585">
        <w:rPr>
          <w:rFonts w:eastAsia="Yu Mincho"/>
        </w:rPr>
        <w:t>CU-DU</w:t>
      </w:r>
      <w:r w:rsidRPr="008B5585">
        <w:t xml:space="preserve"> </w:t>
      </w:r>
      <w:r w:rsidRPr="008B5585">
        <w:rPr>
          <w:rFonts w:eastAsia="Yu Mincho"/>
        </w:rPr>
        <w:t>Radio Information Transfer</w:t>
      </w:r>
      <w:r>
        <w:tab/>
      </w:r>
      <w:r>
        <w:fldChar w:fldCharType="begin" w:fldLock="1"/>
      </w:r>
      <w:r>
        <w:instrText xml:space="preserve"> PAGEREF _Toc145333623 \h </w:instrText>
      </w:r>
      <w:r>
        <w:fldChar w:fldCharType="separate"/>
      </w:r>
      <w:r>
        <w:t>70</w:t>
      </w:r>
      <w:r>
        <w:fldChar w:fldCharType="end"/>
      </w:r>
    </w:p>
    <w:p w14:paraId="1F9309C4" w14:textId="47246909" w:rsidR="008B5585" w:rsidRDefault="008B558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4 \h </w:instrText>
      </w:r>
      <w:r>
        <w:fldChar w:fldCharType="separate"/>
      </w:r>
      <w:r>
        <w:t>70</w:t>
      </w:r>
      <w:r>
        <w:fldChar w:fldCharType="end"/>
      </w:r>
    </w:p>
    <w:p w14:paraId="66EA6AB5" w14:textId="0AB7ECB0" w:rsidR="008B5585" w:rsidRDefault="008B558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5 \h </w:instrText>
      </w:r>
      <w:r>
        <w:fldChar w:fldCharType="separate"/>
      </w:r>
      <w:r>
        <w:t>70</w:t>
      </w:r>
      <w:r>
        <w:fldChar w:fldCharType="end"/>
      </w:r>
    </w:p>
    <w:p w14:paraId="4A0C9F09" w14:textId="5EF4F133" w:rsidR="008B5585" w:rsidRDefault="008B558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26 \h </w:instrText>
      </w:r>
      <w:r>
        <w:fldChar w:fldCharType="separate"/>
      </w:r>
      <w:r>
        <w:t>70</w:t>
      </w:r>
      <w:r>
        <w:fldChar w:fldCharType="end"/>
      </w:r>
    </w:p>
    <w:p w14:paraId="613DEAB8" w14:textId="5F40632F" w:rsidR="008B5585" w:rsidRDefault="008B558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33627 \h </w:instrText>
      </w:r>
      <w:r>
        <w:fldChar w:fldCharType="separate"/>
      </w:r>
      <w:r>
        <w:t>70</w:t>
      </w:r>
      <w:r>
        <w:fldChar w:fldCharType="end"/>
      </w:r>
    </w:p>
    <w:p w14:paraId="1F627581" w14:textId="791F557E"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0</w:t>
      </w:r>
      <w:r>
        <w:rPr>
          <w:rFonts w:asciiTheme="minorHAnsi" w:eastAsiaTheme="minorEastAsia" w:hAnsiTheme="minorHAnsi" w:cstheme="minorBidi"/>
          <w:kern w:val="2"/>
          <w:sz w:val="22"/>
          <w:szCs w:val="22"/>
          <w14:ligatures w14:val="standardContextual"/>
        </w:rPr>
        <w:tab/>
      </w:r>
      <w:r w:rsidRPr="00A377C2">
        <w:rPr>
          <w:rFonts w:eastAsia="SimSun"/>
          <w:lang w:val="en-US"/>
        </w:rPr>
        <w:t>General</w:t>
      </w:r>
      <w:r>
        <w:tab/>
      </w:r>
      <w:r>
        <w:fldChar w:fldCharType="begin" w:fldLock="1"/>
      </w:r>
      <w:r>
        <w:instrText xml:space="preserve"> PAGEREF _Toc145333628 \h </w:instrText>
      </w:r>
      <w:r>
        <w:fldChar w:fldCharType="separate"/>
      </w:r>
      <w:r>
        <w:t>70</w:t>
      </w:r>
      <w:r>
        <w:fldChar w:fldCharType="end"/>
      </w:r>
    </w:p>
    <w:p w14:paraId="1F42957B" w14:textId="1432FB71"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1</w:t>
      </w:r>
      <w:r>
        <w:rPr>
          <w:rFonts w:asciiTheme="minorHAnsi" w:eastAsiaTheme="minorEastAsia" w:hAnsiTheme="minorHAnsi" w:cstheme="minorBidi"/>
          <w:kern w:val="2"/>
          <w:sz w:val="22"/>
          <w:szCs w:val="22"/>
          <w14:ligatures w14:val="standardContextual"/>
        </w:rPr>
        <w:tab/>
      </w:r>
      <w:r w:rsidRPr="00A377C2">
        <w:rPr>
          <w:lang w:val="en-US"/>
        </w:rPr>
        <w:t>BAP Mapping Configuration</w:t>
      </w:r>
      <w:r>
        <w:tab/>
      </w:r>
      <w:r>
        <w:fldChar w:fldCharType="begin" w:fldLock="1"/>
      </w:r>
      <w:r>
        <w:instrText xml:space="preserve"> PAGEREF _Toc145333629 \h </w:instrText>
      </w:r>
      <w:r>
        <w:fldChar w:fldCharType="separate"/>
      </w:r>
      <w:r>
        <w:t>70</w:t>
      </w:r>
      <w:r>
        <w:fldChar w:fldCharType="end"/>
      </w:r>
    </w:p>
    <w:p w14:paraId="586D4B53" w14:textId="35B625E1" w:rsidR="008B5585" w:rsidRDefault="008B558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0 \h </w:instrText>
      </w:r>
      <w:r>
        <w:fldChar w:fldCharType="separate"/>
      </w:r>
      <w:r>
        <w:t>70</w:t>
      </w:r>
      <w:r>
        <w:fldChar w:fldCharType="end"/>
      </w:r>
    </w:p>
    <w:p w14:paraId="73EF9F78" w14:textId="50F63D74" w:rsidR="008B5585" w:rsidRDefault="008B558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1 \h </w:instrText>
      </w:r>
      <w:r>
        <w:fldChar w:fldCharType="separate"/>
      </w:r>
      <w:r>
        <w:t>71</w:t>
      </w:r>
      <w:r>
        <w:fldChar w:fldCharType="end"/>
      </w:r>
    </w:p>
    <w:p w14:paraId="4AC5A326" w14:textId="19FA07CA" w:rsidR="008B5585" w:rsidRDefault="008B558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2 \h </w:instrText>
      </w:r>
      <w:r>
        <w:fldChar w:fldCharType="separate"/>
      </w:r>
      <w:r>
        <w:t>71</w:t>
      </w:r>
      <w:r>
        <w:fldChar w:fldCharType="end"/>
      </w:r>
    </w:p>
    <w:p w14:paraId="1B10B9A8" w14:textId="707441B5"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10.1.</w:t>
      </w:r>
      <w:r w:rsidRPr="008B5585">
        <w:rPr>
          <w:rFonts w:eastAsia="SimSun"/>
          <w:lang w:val="fr-FR"/>
        </w:rPr>
        <w:t>3</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633 \h </w:instrText>
      </w:r>
      <w:r>
        <w:fldChar w:fldCharType="separate"/>
      </w:r>
      <w:r w:rsidRPr="008B5585">
        <w:rPr>
          <w:lang w:val="fr-FR"/>
        </w:rPr>
        <w:t>72</w:t>
      </w:r>
      <w:r>
        <w:fldChar w:fldCharType="end"/>
      </w:r>
    </w:p>
    <w:p w14:paraId="6BAF1521" w14:textId="78D2A266"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t>8.10.2</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nfiguration</w:t>
      </w:r>
      <w:r w:rsidRPr="008B5585">
        <w:rPr>
          <w:lang w:val="fr-FR"/>
        </w:rPr>
        <w:tab/>
      </w:r>
      <w:r>
        <w:fldChar w:fldCharType="begin" w:fldLock="1"/>
      </w:r>
      <w:r w:rsidRPr="008B5585">
        <w:rPr>
          <w:lang w:val="fr-FR"/>
        </w:rPr>
        <w:instrText xml:space="preserve"> PAGEREF _Toc145333634 \h </w:instrText>
      </w:r>
      <w:r>
        <w:fldChar w:fldCharType="separate"/>
      </w:r>
      <w:r w:rsidRPr="008B5585">
        <w:rPr>
          <w:lang w:val="fr-FR"/>
        </w:rPr>
        <w:t>72</w:t>
      </w:r>
      <w:r>
        <w:fldChar w:fldCharType="end"/>
      </w:r>
    </w:p>
    <w:p w14:paraId="36CA8E8C" w14:textId="154DB2A9" w:rsidR="008B5585" w:rsidRDefault="008B558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5 \h </w:instrText>
      </w:r>
      <w:r>
        <w:fldChar w:fldCharType="separate"/>
      </w:r>
      <w:r>
        <w:t>72</w:t>
      </w:r>
      <w:r>
        <w:fldChar w:fldCharType="end"/>
      </w:r>
    </w:p>
    <w:p w14:paraId="13CB5892" w14:textId="16084B6A" w:rsidR="008B5585" w:rsidRDefault="008B558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6 \h </w:instrText>
      </w:r>
      <w:r>
        <w:fldChar w:fldCharType="separate"/>
      </w:r>
      <w:r>
        <w:t>72</w:t>
      </w:r>
      <w:r>
        <w:fldChar w:fldCharType="end"/>
      </w:r>
    </w:p>
    <w:p w14:paraId="7B1185FE" w14:textId="2B0E53E1" w:rsidR="008B5585" w:rsidRDefault="008B5585">
      <w:pPr>
        <w:pStyle w:val="TOC4"/>
        <w:rPr>
          <w:rFonts w:asciiTheme="minorHAnsi" w:eastAsiaTheme="minorEastAsia" w:hAnsiTheme="minorHAnsi" w:cstheme="minorBidi"/>
          <w:kern w:val="2"/>
          <w:sz w:val="22"/>
          <w:szCs w:val="22"/>
          <w14:ligatures w14:val="standardContextual"/>
        </w:rPr>
      </w:pPr>
      <w:r>
        <w:t>8.10.2</w:t>
      </w:r>
      <w:r w:rsidRPr="00A377C2">
        <w:rPr>
          <w:rFonts w:cs="Arial"/>
        </w:rPr>
        <w:t>.</w:t>
      </w:r>
      <w:r w:rsidRPr="00A377C2">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7 \h </w:instrText>
      </w:r>
      <w:r>
        <w:fldChar w:fldCharType="separate"/>
      </w:r>
      <w:r>
        <w:t>73</w:t>
      </w:r>
      <w:r>
        <w:fldChar w:fldCharType="end"/>
      </w:r>
    </w:p>
    <w:p w14:paraId="6A4E60E0" w14:textId="255A5DBA" w:rsidR="008B5585" w:rsidRDefault="008B558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38 \h </w:instrText>
      </w:r>
      <w:r>
        <w:fldChar w:fldCharType="separate"/>
      </w:r>
      <w:r>
        <w:t>73</w:t>
      </w:r>
      <w:r>
        <w:fldChar w:fldCharType="end"/>
      </w:r>
    </w:p>
    <w:p w14:paraId="5BE7581A" w14:textId="1F270C89" w:rsidR="008B5585" w:rsidRDefault="008B558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5333639 \h </w:instrText>
      </w:r>
      <w:r>
        <w:fldChar w:fldCharType="separate"/>
      </w:r>
      <w:r>
        <w:t>73</w:t>
      </w:r>
      <w:r>
        <w:fldChar w:fldCharType="end"/>
      </w:r>
    </w:p>
    <w:p w14:paraId="552BB868" w14:textId="42D08A79" w:rsidR="008B5585" w:rsidRDefault="008B558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0 \h </w:instrText>
      </w:r>
      <w:r>
        <w:fldChar w:fldCharType="separate"/>
      </w:r>
      <w:r>
        <w:t>73</w:t>
      </w:r>
      <w:r>
        <w:fldChar w:fldCharType="end"/>
      </w:r>
    </w:p>
    <w:p w14:paraId="094E5B41" w14:textId="36E8839E" w:rsidR="008B5585" w:rsidRDefault="008B558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1 \h </w:instrText>
      </w:r>
      <w:r>
        <w:fldChar w:fldCharType="separate"/>
      </w:r>
      <w:r>
        <w:t>73</w:t>
      </w:r>
      <w:r>
        <w:fldChar w:fldCharType="end"/>
      </w:r>
    </w:p>
    <w:p w14:paraId="1E0F8E8D" w14:textId="10266665" w:rsidR="008B5585" w:rsidRDefault="008B558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2 \h </w:instrText>
      </w:r>
      <w:r>
        <w:fldChar w:fldCharType="separate"/>
      </w:r>
      <w:r>
        <w:t>74</w:t>
      </w:r>
      <w:r>
        <w:fldChar w:fldCharType="end"/>
      </w:r>
    </w:p>
    <w:p w14:paraId="55DC8B11" w14:textId="468279B9" w:rsidR="008B5585" w:rsidRDefault="008B558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3 \h </w:instrText>
      </w:r>
      <w:r>
        <w:fldChar w:fldCharType="separate"/>
      </w:r>
      <w:r>
        <w:t>74</w:t>
      </w:r>
      <w:r>
        <w:fldChar w:fldCharType="end"/>
      </w:r>
    </w:p>
    <w:p w14:paraId="08CFEED6" w14:textId="2EEEB5A4" w:rsidR="008B5585" w:rsidRDefault="008B558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5333644 \h </w:instrText>
      </w:r>
      <w:r>
        <w:fldChar w:fldCharType="separate"/>
      </w:r>
      <w:r>
        <w:t>74</w:t>
      </w:r>
      <w:r>
        <w:fldChar w:fldCharType="end"/>
      </w:r>
    </w:p>
    <w:p w14:paraId="2C0A2B2F" w14:textId="2ECAB372" w:rsidR="008B5585" w:rsidRDefault="008B558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5 \h </w:instrText>
      </w:r>
      <w:r>
        <w:fldChar w:fldCharType="separate"/>
      </w:r>
      <w:r>
        <w:t>74</w:t>
      </w:r>
      <w:r>
        <w:fldChar w:fldCharType="end"/>
      </w:r>
    </w:p>
    <w:p w14:paraId="1D2780B2" w14:textId="04EE19AB" w:rsidR="008B5585" w:rsidRDefault="008B558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6 \h </w:instrText>
      </w:r>
      <w:r>
        <w:fldChar w:fldCharType="separate"/>
      </w:r>
      <w:r>
        <w:t>75</w:t>
      </w:r>
      <w:r>
        <w:fldChar w:fldCharType="end"/>
      </w:r>
    </w:p>
    <w:p w14:paraId="0F80DF3E" w14:textId="7420EEC9" w:rsidR="008B5585" w:rsidRDefault="008B558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7 \h </w:instrText>
      </w:r>
      <w:r>
        <w:fldChar w:fldCharType="separate"/>
      </w:r>
      <w:r>
        <w:t>75</w:t>
      </w:r>
      <w:r>
        <w:fldChar w:fldCharType="end"/>
      </w:r>
    </w:p>
    <w:p w14:paraId="5E01184D" w14:textId="5570B03C" w:rsidR="008B5585" w:rsidRDefault="008B558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8 \h </w:instrText>
      </w:r>
      <w:r>
        <w:fldChar w:fldCharType="separate"/>
      </w:r>
      <w:r>
        <w:t>75</w:t>
      </w:r>
      <w:r>
        <w:fldChar w:fldCharType="end"/>
      </w:r>
    </w:p>
    <w:p w14:paraId="6B0E2673" w14:textId="7C80D15B" w:rsidR="008B5585" w:rsidRDefault="008B558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5333649 \h </w:instrText>
      </w:r>
      <w:r>
        <w:fldChar w:fldCharType="separate"/>
      </w:r>
      <w:r>
        <w:t>76</w:t>
      </w:r>
      <w:r>
        <w:fldChar w:fldCharType="end"/>
      </w:r>
    </w:p>
    <w:p w14:paraId="18E5F9DF" w14:textId="05A54C04" w:rsidR="008B5585" w:rsidRDefault="008B558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650 \h </w:instrText>
      </w:r>
      <w:r>
        <w:fldChar w:fldCharType="separate"/>
      </w:r>
      <w:r>
        <w:t>76</w:t>
      </w:r>
      <w:r>
        <w:fldChar w:fldCharType="end"/>
      </w:r>
    </w:p>
    <w:p w14:paraId="49AFAFA9" w14:textId="0745C9CC" w:rsidR="008B5585" w:rsidRDefault="008B558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1 \h </w:instrText>
      </w:r>
      <w:r>
        <w:fldChar w:fldCharType="separate"/>
      </w:r>
      <w:r>
        <w:t>76</w:t>
      </w:r>
      <w:r>
        <w:fldChar w:fldCharType="end"/>
      </w:r>
    </w:p>
    <w:p w14:paraId="73F2C374" w14:textId="782D29D3" w:rsidR="008B5585" w:rsidRDefault="008B558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2 \h </w:instrText>
      </w:r>
      <w:r>
        <w:fldChar w:fldCharType="separate"/>
      </w:r>
      <w:r>
        <w:t>76</w:t>
      </w:r>
      <w:r>
        <w:fldChar w:fldCharType="end"/>
      </w:r>
    </w:p>
    <w:p w14:paraId="434129E8" w14:textId="0EEAC1C9" w:rsidR="008B5585" w:rsidRDefault="008B558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3 \h </w:instrText>
      </w:r>
      <w:r>
        <w:fldChar w:fldCharType="separate"/>
      </w:r>
      <w:r>
        <w:t>76</w:t>
      </w:r>
      <w:r>
        <w:fldChar w:fldCharType="end"/>
      </w:r>
    </w:p>
    <w:p w14:paraId="35F1915C" w14:textId="17E73FD3" w:rsidR="008B5585" w:rsidRDefault="008B558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5333654 \h </w:instrText>
      </w:r>
      <w:r>
        <w:fldChar w:fldCharType="separate"/>
      </w:r>
      <w:r>
        <w:t>76</w:t>
      </w:r>
      <w:r>
        <w:fldChar w:fldCharType="end"/>
      </w:r>
    </w:p>
    <w:p w14:paraId="0F62355D" w14:textId="3970C5ED" w:rsidR="008B5585" w:rsidRDefault="008B558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5333655 \h </w:instrText>
      </w:r>
      <w:r>
        <w:fldChar w:fldCharType="separate"/>
      </w:r>
      <w:r>
        <w:t>76</w:t>
      </w:r>
      <w:r>
        <w:fldChar w:fldCharType="end"/>
      </w:r>
    </w:p>
    <w:p w14:paraId="45A5FA71" w14:textId="157DD3E2" w:rsidR="008B5585" w:rsidRDefault="008B558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6 \h </w:instrText>
      </w:r>
      <w:r>
        <w:fldChar w:fldCharType="separate"/>
      </w:r>
      <w:r>
        <w:t>76</w:t>
      </w:r>
      <w:r>
        <w:fldChar w:fldCharType="end"/>
      </w:r>
    </w:p>
    <w:p w14:paraId="0B8589BC" w14:textId="0FCDBAB6" w:rsidR="008B5585" w:rsidRDefault="008B558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7 \h </w:instrText>
      </w:r>
      <w:r>
        <w:fldChar w:fldCharType="separate"/>
      </w:r>
      <w:r>
        <w:t>76</w:t>
      </w:r>
      <w:r>
        <w:fldChar w:fldCharType="end"/>
      </w:r>
    </w:p>
    <w:p w14:paraId="1D01AC1E" w14:textId="37CEEE4E" w:rsidR="008B5585" w:rsidRDefault="008B5585">
      <w:pPr>
        <w:pStyle w:val="TOC4"/>
        <w:rPr>
          <w:rFonts w:asciiTheme="minorHAnsi" w:eastAsiaTheme="minorEastAsia" w:hAnsiTheme="minorHAnsi" w:cstheme="minorBidi"/>
          <w:kern w:val="2"/>
          <w:sz w:val="22"/>
          <w:szCs w:val="22"/>
          <w14:ligatures w14:val="standardContextual"/>
        </w:rPr>
      </w:pPr>
      <w:r>
        <w:t>8.12.1.</w:t>
      </w:r>
      <w:r w:rsidRPr="00A377C2">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8 \h </w:instrText>
      </w:r>
      <w:r>
        <w:fldChar w:fldCharType="separate"/>
      </w:r>
      <w:r>
        <w:t>77</w:t>
      </w:r>
      <w:r>
        <w:fldChar w:fldCharType="end"/>
      </w:r>
    </w:p>
    <w:p w14:paraId="6434C4ED" w14:textId="37D8DB52" w:rsidR="008B5585" w:rsidRDefault="008B5585">
      <w:pPr>
        <w:pStyle w:val="TOC3"/>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w:t>
      </w:r>
      <w:r>
        <w:rPr>
          <w:rFonts w:asciiTheme="minorHAnsi" w:eastAsiaTheme="minorEastAsia" w:hAnsiTheme="minorHAnsi" w:cstheme="minorBidi"/>
          <w:kern w:val="2"/>
          <w:sz w:val="22"/>
          <w:szCs w:val="22"/>
          <w14:ligatures w14:val="standardContextual"/>
        </w:rPr>
        <w:tab/>
      </w:r>
      <w:r w:rsidRPr="00A377C2">
        <w:rPr>
          <w:lang w:val="en-US" w:eastAsia="zh-CN"/>
        </w:rPr>
        <w:t>Reference Time Information</w:t>
      </w:r>
      <w:r>
        <w:t xml:space="preserve"> </w:t>
      </w:r>
      <w:r w:rsidRPr="00A377C2">
        <w:rPr>
          <w:rFonts w:eastAsia="SimSun"/>
          <w:lang w:val="en-US" w:eastAsia="zh-CN"/>
        </w:rPr>
        <w:t>Report</w:t>
      </w:r>
      <w:r>
        <w:tab/>
      </w:r>
      <w:r>
        <w:fldChar w:fldCharType="begin" w:fldLock="1"/>
      </w:r>
      <w:r>
        <w:instrText xml:space="preserve"> PAGEREF _Toc145333659 \h </w:instrText>
      </w:r>
      <w:r>
        <w:fldChar w:fldCharType="separate"/>
      </w:r>
      <w:r>
        <w:t>77</w:t>
      </w:r>
      <w:r>
        <w:fldChar w:fldCharType="end"/>
      </w:r>
    </w:p>
    <w:p w14:paraId="5773A39E" w14:textId="4E169FDB" w:rsidR="008B5585" w:rsidRDefault="008B558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0 \h </w:instrText>
      </w:r>
      <w:r>
        <w:fldChar w:fldCharType="separate"/>
      </w:r>
      <w:r>
        <w:t>77</w:t>
      </w:r>
      <w:r>
        <w:fldChar w:fldCharType="end"/>
      </w:r>
    </w:p>
    <w:p w14:paraId="0A58D758" w14:textId="4FD6C7CD" w:rsidR="008B5585" w:rsidRDefault="008B558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1 \h </w:instrText>
      </w:r>
      <w:r>
        <w:fldChar w:fldCharType="separate"/>
      </w:r>
      <w:r>
        <w:t>77</w:t>
      </w:r>
      <w:r>
        <w:fldChar w:fldCharType="end"/>
      </w:r>
    </w:p>
    <w:p w14:paraId="0D49F083" w14:textId="37D945F1" w:rsidR="008B5585" w:rsidRDefault="008B5585">
      <w:pPr>
        <w:pStyle w:val="TOC4"/>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2 \h </w:instrText>
      </w:r>
      <w:r>
        <w:fldChar w:fldCharType="separate"/>
      </w:r>
      <w:r>
        <w:t>77</w:t>
      </w:r>
      <w:r>
        <w:fldChar w:fldCharType="end"/>
      </w:r>
    </w:p>
    <w:p w14:paraId="689C8523" w14:textId="2D283C09" w:rsidR="008B5585" w:rsidRDefault="008B558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5333663 \h </w:instrText>
      </w:r>
      <w:r>
        <w:fldChar w:fldCharType="separate"/>
      </w:r>
      <w:r>
        <w:t>78</w:t>
      </w:r>
      <w:r>
        <w:fldChar w:fldCharType="end"/>
      </w:r>
    </w:p>
    <w:p w14:paraId="57AC8EB8" w14:textId="16BDCBEF" w:rsidR="008B5585" w:rsidRDefault="008B558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664 \h </w:instrText>
      </w:r>
      <w:r>
        <w:fldChar w:fldCharType="separate"/>
      </w:r>
      <w:r>
        <w:t>78</w:t>
      </w:r>
      <w:r>
        <w:fldChar w:fldCharType="end"/>
      </w:r>
    </w:p>
    <w:p w14:paraId="11EBFE1E" w14:textId="22D8F785" w:rsidR="008B5585" w:rsidRDefault="008B558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5 \h </w:instrText>
      </w:r>
      <w:r>
        <w:fldChar w:fldCharType="separate"/>
      </w:r>
      <w:r>
        <w:t>78</w:t>
      </w:r>
      <w:r>
        <w:fldChar w:fldCharType="end"/>
      </w:r>
    </w:p>
    <w:p w14:paraId="25806D23" w14:textId="6040953C" w:rsidR="008B5585" w:rsidRDefault="008B558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6 \h </w:instrText>
      </w:r>
      <w:r>
        <w:fldChar w:fldCharType="separate"/>
      </w:r>
      <w:r>
        <w:t>78</w:t>
      </w:r>
      <w:r>
        <w:fldChar w:fldCharType="end"/>
      </w:r>
    </w:p>
    <w:p w14:paraId="4AE79FF2" w14:textId="29326C19" w:rsidR="008B5585" w:rsidRDefault="008B558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7 \h </w:instrText>
      </w:r>
      <w:r>
        <w:fldChar w:fldCharType="separate"/>
      </w:r>
      <w:r>
        <w:t>78</w:t>
      </w:r>
      <w:r>
        <w:fldChar w:fldCharType="end"/>
      </w:r>
    </w:p>
    <w:p w14:paraId="32EFE4A7" w14:textId="7E96DA49" w:rsidR="008B5585" w:rsidRDefault="008B558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668 \h </w:instrText>
      </w:r>
      <w:r>
        <w:fldChar w:fldCharType="separate"/>
      </w:r>
      <w:r>
        <w:t>79</w:t>
      </w:r>
      <w:r>
        <w:fldChar w:fldCharType="end"/>
      </w:r>
    </w:p>
    <w:p w14:paraId="38239710" w14:textId="089B4CC8" w:rsidR="008B5585" w:rsidRDefault="008B558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9 \h </w:instrText>
      </w:r>
      <w:r>
        <w:fldChar w:fldCharType="separate"/>
      </w:r>
      <w:r>
        <w:t>79</w:t>
      </w:r>
      <w:r>
        <w:fldChar w:fldCharType="end"/>
      </w:r>
    </w:p>
    <w:p w14:paraId="486703B9" w14:textId="64D3F23F" w:rsidR="008B5585" w:rsidRDefault="008B558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70 \h </w:instrText>
      </w:r>
      <w:r>
        <w:fldChar w:fldCharType="separate"/>
      </w:r>
      <w:r>
        <w:t>79</w:t>
      </w:r>
      <w:r>
        <w:fldChar w:fldCharType="end"/>
      </w:r>
    </w:p>
    <w:p w14:paraId="3306B1EA" w14:textId="2231AB3D" w:rsidR="008B5585" w:rsidRDefault="008B558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71 \h </w:instrText>
      </w:r>
      <w:r>
        <w:fldChar w:fldCharType="separate"/>
      </w:r>
      <w:r>
        <w:t>79</w:t>
      </w:r>
      <w:r>
        <w:fldChar w:fldCharType="end"/>
      </w:r>
    </w:p>
    <w:p w14:paraId="22E43274" w14:textId="24ED464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5333672 \h </w:instrText>
      </w:r>
      <w:r>
        <w:fldChar w:fldCharType="separate"/>
      </w:r>
      <w:r>
        <w:t>79</w:t>
      </w:r>
      <w:r>
        <w:fldChar w:fldCharType="end"/>
      </w:r>
    </w:p>
    <w:p w14:paraId="27705AD1" w14:textId="581E9A0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3 \h </w:instrText>
      </w:r>
      <w:r>
        <w:fldChar w:fldCharType="separate"/>
      </w:r>
      <w:r>
        <w:t>79</w:t>
      </w:r>
      <w:r>
        <w:fldChar w:fldCharType="end"/>
      </w:r>
    </w:p>
    <w:p w14:paraId="1C58D321" w14:textId="55895BC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4 \h </w:instrText>
      </w:r>
      <w:r>
        <w:fldChar w:fldCharType="separate"/>
      </w:r>
      <w:r>
        <w:t>79</w:t>
      </w:r>
      <w:r>
        <w:fldChar w:fldCharType="end"/>
      </w:r>
    </w:p>
    <w:p w14:paraId="16A84C3E" w14:textId="19F1DEC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75 \h </w:instrText>
      </w:r>
      <w:r>
        <w:fldChar w:fldCharType="separate"/>
      </w:r>
      <w:r>
        <w:t>80</w:t>
      </w:r>
      <w:r>
        <w:fldChar w:fldCharType="end"/>
      </w:r>
    </w:p>
    <w:p w14:paraId="5181A34A" w14:textId="45E0B21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76 \h </w:instrText>
      </w:r>
      <w:r>
        <w:fldChar w:fldCharType="separate"/>
      </w:r>
      <w:r>
        <w:t>80</w:t>
      </w:r>
      <w:r>
        <w:fldChar w:fldCharType="end"/>
      </w:r>
    </w:p>
    <w:p w14:paraId="756233A2" w14:textId="1861480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677 \h </w:instrText>
      </w:r>
      <w:r>
        <w:fldChar w:fldCharType="separate"/>
      </w:r>
      <w:r>
        <w:t>80</w:t>
      </w:r>
      <w:r>
        <w:fldChar w:fldCharType="end"/>
      </w:r>
    </w:p>
    <w:p w14:paraId="5363C151" w14:textId="36FA203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8 \h </w:instrText>
      </w:r>
      <w:r>
        <w:fldChar w:fldCharType="separate"/>
      </w:r>
      <w:r>
        <w:t>80</w:t>
      </w:r>
      <w:r>
        <w:fldChar w:fldCharType="end"/>
      </w:r>
    </w:p>
    <w:p w14:paraId="34FC16D2" w14:textId="7D26787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9 \h </w:instrText>
      </w:r>
      <w:r>
        <w:fldChar w:fldCharType="separate"/>
      </w:r>
      <w:r>
        <w:t>81</w:t>
      </w:r>
      <w:r>
        <w:fldChar w:fldCharType="end"/>
      </w:r>
    </w:p>
    <w:p w14:paraId="46043A53" w14:textId="28C6E2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0 \h </w:instrText>
      </w:r>
      <w:r>
        <w:fldChar w:fldCharType="separate"/>
      </w:r>
      <w:r>
        <w:t>81</w:t>
      </w:r>
      <w:r>
        <w:fldChar w:fldCharType="end"/>
      </w:r>
    </w:p>
    <w:p w14:paraId="2B3E594C" w14:textId="39707F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1 \h </w:instrText>
      </w:r>
      <w:r>
        <w:fldChar w:fldCharType="separate"/>
      </w:r>
      <w:r>
        <w:t>81</w:t>
      </w:r>
      <w:r>
        <w:fldChar w:fldCharType="end"/>
      </w:r>
    </w:p>
    <w:p w14:paraId="11F4759B" w14:textId="481265D5"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682 \h </w:instrText>
      </w:r>
      <w:r>
        <w:fldChar w:fldCharType="separate"/>
      </w:r>
      <w:r>
        <w:t>81</w:t>
      </w:r>
      <w:r>
        <w:fldChar w:fldCharType="end"/>
      </w:r>
    </w:p>
    <w:p w14:paraId="6A50693D" w14:textId="493CBB7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3 \h </w:instrText>
      </w:r>
      <w:r>
        <w:fldChar w:fldCharType="separate"/>
      </w:r>
      <w:r>
        <w:t>81</w:t>
      </w:r>
      <w:r>
        <w:fldChar w:fldCharType="end"/>
      </w:r>
    </w:p>
    <w:p w14:paraId="29E23043" w14:textId="091AB51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4 \h </w:instrText>
      </w:r>
      <w:r>
        <w:fldChar w:fldCharType="separate"/>
      </w:r>
      <w:r>
        <w:t>81</w:t>
      </w:r>
      <w:r>
        <w:fldChar w:fldCharType="end"/>
      </w:r>
    </w:p>
    <w:p w14:paraId="656251C7" w14:textId="3DC2B89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5 \h </w:instrText>
      </w:r>
      <w:r>
        <w:fldChar w:fldCharType="separate"/>
      </w:r>
      <w:r>
        <w:t>81</w:t>
      </w:r>
      <w:r>
        <w:fldChar w:fldCharType="end"/>
      </w:r>
    </w:p>
    <w:p w14:paraId="07E83E86" w14:textId="6A85047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6 \h </w:instrText>
      </w:r>
      <w:r>
        <w:fldChar w:fldCharType="separate"/>
      </w:r>
      <w:r>
        <w:t>81</w:t>
      </w:r>
      <w:r>
        <w:fldChar w:fldCharType="end"/>
      </w:r>
    </w:p>
    <w:p w14:paraId="73B35E7D" w14:textId="25F0026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687 \h </w:instrText>
      </w:r>
      <w:r>
        <w:fldChar w:fldCharType="separate"/>
      </w:r>
      <w:r>
        <w:t>82</w:t>
      </w:r>
      <w:r>
        <w:fldChar w:fldCharType="end"/>
      </w:r>
    </w:p>
    <w:p w14:paraId="433CCA03" w14:textId="74F1E6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8 \h </w:instrText>
      </w:r>
      <w:r>
        <w:fldChar w:fldCharType="separate"/>
      </w:r>
      <w:r>
        <w:t>82</w:t>
      </w:r>
      <w:r>
        <w:fldChar w:fldCharType="end"/>
      </w:r>
    </w:p>
    <w:p w14:paraId="0E1E9E73" w14:textId="371C14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9 \h </w:instrText>
      </w:r>
      <w:r>
        <w:fldChar w:fldCharType="separate"/>
      </w:r>
      <w:r>
        <w:t>82</w:t>
      </w:r>
      <w:r>
        <w:fldChar w:fldCharType="end"/>
      </w:r>
    </w:p>
    <w:p w14:paraId="47B14E96" w14:textId="59310D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0 \h </w:instrText>
      </w:r>
      <w:r>
        <w:fldChar w:fldCharType="separate"/>
      </w:r>
      <w:r>
        <w:t>82</w:t>
      </w:r>
      <w:r>
        <w:fldChar w:fldCharType="end"/>
      </w:r>
    </w:p>
    <w:p w14:paraId="78209BCB" w14:textId="2955B5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1 \h </w:instrText>
      </w:r>
      <w:r>
        <w:fldChar w:fldCharType="separate"/>
      </w:r>
      <w:r>
        <w:t>82</w:t>
      </w:r>
      <w:r>
        <w:fldChar w:fldCharType="end"/>
      </w:r>
    </w:p>
    <w:p w14:paraId="1605A9A5" w14:textId="435E0A2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692 \h </w:instrText>
      </w:r>
      <w:r>
        <w:fldChar w:fldCharType="separate"/>
      </w:r>
      <w:r>
        <w:t>82</w:t>
      </w:r>
      <w:r>
        <w:fldChar w:fldCharType="end"/>
      </w:r>
    </w:p>
    <w:p w14:paraId="7249CBD2" w14:textId="1C5BAAD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93 \h </w:instrText>
      </w:r>
      <w:r>
        <w:fldChar w:fldCharType="separate"/>
      </w:r>
      <w:r>
        <w:t>82</w:t>
      </w:r>
      <w:r>
        <w:fldChar w:fldCharType="end"/>
      </w:r>
    </w:p>
    <w:p w14:paraId="141D2FED" w14:textId="21ACC26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94 \h </w:instrText>
      </w:r>
      <w:r>
        <w:fldChar w:fldCharType="separate"/>
      </w:r>
      <w:r>
        <w:t>82</w:t>
      </w:r>
      <w:r>
        <w:fldChar w:fldCharType="end"/>
      </w:r>
    </w:p>
    <w:p w14:paraId="3EC45BA8" w14:textId="16309E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5 \h </w:instrText>
      </w:r>
      <w:r>
        <w:fldChar w:fldCharType="separate"/>
      </w:r>
      <w:r>
        <w:t>83</w:t>
      </w:r>
      <w:r>
        <w:fldChar w:fldCharType="end"/>
      </w:r>
    </w:p>
    <w:p w14:paraId="0DFD1D97" w14:textId="5A98A54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6 \h </w:instrText>
      </w:r>
      <w:r>
        <w:fldChar w:fldCharType="separate"/>
      </w:r>
      <w:r>
        <w:t>83</w:t>
      </w:r>
      <w:r>
        <w:fldChar w:fldCharType="end"/>
      </w:r>
    </w:p>
    <w:p w14:paraId="4264F05D" w14:textId="7847B405" w:rsidR="008B5585" w:rsidRDefault="008B558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5333697 \h </w:instrText>
      </w:r>
      <w:r>
        <w:fldChar w:fldCharType="separate"/>
      </w:r>
      <w:r>
        <w:t>83</w:t>
      </w:r>
      <w:r>
        <w:fldChar w:fldCharType="end"/>
      </w:r>
    </w:p>
    <w:p w14:paraId="3565F6B4" w14:textId="4339B7E5" w:rsidR="008B5585" w:rsidRDefault="008B558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98 \h </w:instrText>
      </w:r>
      <w:r>
        <w:fldChar w:fldCharType="separate"/>
      </w:r>
      <w:r>
        <w:t>83</w:t>
      </w:r>
      <w:r>
        <w:fldChar w:fldCharType="end"/>
      </w:r>
    </w:p>
    <w:p w14:paraId="23B625D8" w14:textId="78365E01" w:rsidR="008B5585" w:rsidRDefault="008B558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99 \h </w:instrText>
      </w:r>
      <w:r>
        <w:fldChar w:fldCharType="separate"/>
      </w:r>
      <w:r>
        <w:t>83</w:t>
      </w:r>
      <w:r>
        <w:fldChar w:fldCharType="end"/>
      </w:r>
    </w:p>
    <w:p w14:paraId="1DD689C4" w14:textId="5FE9CAD5" w:rsidR="008B5585" w:rsidRDefault="008B558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0 \h </w:instrText>
      </w:r>
      <w:r>
        <w:fldChar w:fldCharType="separate"/>
      </w:r>
      <w:r>
        <w:t>84</w:t>
      </w:r>
      <w:r>
        <w:fldChar w:fldCharType="end"/>
      </w:r>
    </w:p>
    <w:p w14:paraId="4A6FE3D1" w14:textId="186B2B15" w:rsidR="008B5585" w:rsidRDefault="008B558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5333701 \h </w:instrText>
      </w:r>
      <w:r>
        <w:fldChar w:fldCharType="separate"/>
      </w:r>
      <w:r>
        <w:t>84</w:t>
      </w:r>
      <w:r>
        <w:fldChar w:fldCharType="end"/>
      </w:r>
    </w:p>
    <w:p w14:paraId="4183AAEF" w14:textId="10D0F420" w:rsidR="008B5585" w:rsidRDefault="008B558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2 \h </w:instrText>
      </w:r>
      <w:r>
        <w:fldChar w:fldCharType="separate"/>
      </w:r>
      <w:r>
        <w:t>84</w:t>
      </w:r>
      <w:r>
        <w:fldChar w:fldCharType="end"/>
      </w:r>
    </w:p>
    <w:p w14:paraId="73415CC7" w14:textId="69020879" w:rsidR="008B5585" w:rsidRDefault="008B558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3 \h </w:instrText>
      </w:r>
      <w:r>
        <w:fldChar w:fldCharType="separate"/>
      </w:r>
      <w:r>
        <w:t>84</w:t>
      </w:r>
      <w:r>
        <w:fldChar w:fldCharType="end"/>
      </w:r>
    </w:p>
    <w:p w14:paraId="2D9122D9" w14:textId="4A3C51F2" w:rsidR="008B5585" w:rsidRDefault="008B558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4 \h </w:instrText>
      </w:r>
      <w:r>
        <w:fldChar w:fldCharType="separate"/>
      </w:r>
      <w:r>
        <w:t>85</w:t>
      </w:r>
      <w:r>
        <w:fldChar w:fldCharType="end"/>
      </w:r>
    </w:p>
    <w:p w14:paraId="33F2AFAE" w14:textId="4585A79A" w:rsidR="008B5585" w:rsidRDefault="008B558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5333705 \h </w:instrText>
      </w:r>
      <w:r>
        <w:fldChar w:fldCharType="separate"/>
      </w:r>
      <w:r>
        <w:t>85</w:t>
      </w:r>
      <w:r>
        <w:fldChar w:fldCharType="end"/>
      </w:r>
    </w:p>
    <w:p w14:paraId="004A7FAE" w14:textId="37B45F94" w:rsidR="008B5585" w:rsidRDefault="008B558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6 \h </w:instrText>
      </w:r>
      <w:r>
        <w:fldChar w:fldCharType="separate"/>
      </w:r>
      <w:r>
        <w:t>85</w:t>
      </w:r>
      <w:r>
        <w:fldChar w:fldCharType="end"/>
      </w:r>
    </w:p>
    <w:p w14:paraId="4510E50B" w14:textId="41DED1F8" w:rsidR="008B5585" w:rsidRDefault="008B558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7 \h </w:instrText>
      </w:r>
      <w:r>
        <w:fldChar w:fldCharType="separate"/>
      </w:r>
      <w:r>
        <w:t>85</w:t>
      </w:r>
      <w:r>
        <w:fldChar w:fldCharType="end"/>
      </w:r>
    </w:p>
    <w:p w14:paraId="342F9EA1" w14:textId="64C0DC66" w:rsidR="008B5585" w:rsidRDefault="008B558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8 \h </w:instrText>
      </w:r>
      <w:r>
        <w:fldChar w:fldCharType="separate"/>
      </w:r>
      <w:r>
        <w:t>86</w:t>
      </w:r>
      <w:r>
        <w:fldChar w:fldCharType="end"/>
      </w:r>
    </w:p>
    <w:p w14:paraId="21E5613B" w14:textId="6B5F6F03" w:rsidR="008B5585" w:rsidRDefault="008B558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09 \h </w:instrText>
      </w:r>
      <w:r>
        <w:fldChar w:fldCharType="separate"/>
      </w:r>
      <w:r>
        <w:t>86</w:t>
      </w:r>
      <w:r>
        <w:fldChar w:fldCharType="end"/>
      </w:r>
    </w:p>
    <w:p w14:paraId="77CFC6A2" w14:textId="78E7A438" w:rsidR="008B5585" w:rsidRDefault="008B558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710 \h </w:instrText>
      </w:r>
      <w:r>
        <w:fldChar w:fldCharType="separate"/>
      </w:r>
      <w:r>
        <w:t>86</w:t>
      </w:r>
      <w:r>
        <w:fldChar w:fldCharType="end"/>
      </w:r>
    </w:p>
    <w:p w14:paraId="79042983" w14:textId="70FD4BAD" w:rsidR="008B5585" w:rsidRDefault="008B558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1 \h </w:instrText>
      </w:r>
      <w:r>
        <w:fldChar w:fldCharType="separate"/>
      </w:r>
      <w:r>
        <w:t>86</w:t>
      </w:r>
      <w:r>
        <w:fldChar w:fldCharType="end"/>
      </w:r>
    </w:p>
    <w:p w14:paraId="2FB97FC0" w14:textId="49598E03" w:rsidR="008B5585" w:rsidRDefault="008B558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2 \h </w:instrText>
      </w:r>
      <w:r>
        <w:fldChar w:fldCharType="separate"/>
      </w:r>
      <w:r>
        <w:t>86</w:t>
      </w:r>
      <w:r>
        <w:fldChar w:fldCharType="end"/>
      </w:r>
    </w:p>
    <w:p w14:paraId="7A66B7A5" w14:textId="50DE1504" w:rsidR="008B5585" w:rsidRDefault="008B558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3 \h </w:instrText>
      </w:r>
      <w:r>
        <w:fldChar w:fldCharType="separate"/>
      </w:r>
      <w:r>
        <w:t>86</w:t>
      </w:r>
      <w:r>
        <w:fldChar w:fldCharType="end"/>
      </w:r>
    </w:p>
    <w:p w14:paraId="51A03F68" w14:textId="68F08832" w:rsidR="008B5585" w:rsidRDefault="008B558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14 \h </w:instrText>
      </w:r>
      <w:r>
        <w:fldChar w:fldCharType="separate"/>
      </w:r>
      <w:r>
        <w:t>86</w:t>
      </w:r>
      <w:r>
        <w:fldChar w:fldCharType="end"/>
      </w:r>
    </w:p>
    <w:p w14:paraId="0BAD6C66" w14:textId="4C0FC853" w:rsidR="008B5585" w:rsidRDefault="008B558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5333715 \h </w:instrText>
      </w:r>
      <w:r>
        <w:fldChar w:fldCharType="separate"/>
      </w:r>
      <w:r>
        <w:t>87</w:t>
      </w:r>
      <w:r>
        <w:fldChar w:fldCharType="end"/>
      </w:r>
    </w:p>
    <w:p w14:paraId="172442F3" w14:textId="661533DE" w:rsidR="008B5585" w:rsidRDefault="008B558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6 \h </w:instrText>
      </w:r>
      <w:r>
        <w:fldChar w:fldCharType="separate"/>
      </w:r>
      <w:r>
        <w:t>87</w:t>
      </w:r>
      <w:r>
        <w:fldChar w:fldCharType="end"/>
      </w:r>
    </w:p>
    <w:p w14:paraId="6529191A" w14:textId="31F44ACB" w:rsidR="008B5585" w:rsidRDefault="008B558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7 \h </w:instrText>
      </w:r>
      <w:r>
        <w:fldChar w:fldCharType="separate"/>
      </w:r>
      <w:r>
        <w:t>87</w:t>
      </w:r>
      <w:r>
        <w:fldChar w:fldCharType="end"/>
      </w:r>
    </w:p>
    <w:p w14:paraId="74B4D674" w14:textId="5DD04F6B" w:rsidR="008B5585" w:rsidRDefault="008B558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8 \h </w:instrText>
      </w:r>
      <w:r>
        <w:fldChar w:fldCharType="separate"/>
      </w:r>
      <w:r>
        <w:t>87</w:t>
      </w:r>
      <w:r>
        <w:fldChar w:fldCharType="end"/>
      </w:r>
    </w:p>
    <w:p w14:paraId="58942271" w14:textId="26FE60A3" w:rsidR="008B5585" w:rsidRDefault="008B558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719 \h </w:instrText>
      </w:r>
      <w:r>
        <w:fldChar w:fldCharType="separate"/>
      </w:r>
      <w:r>
        <w:t>88</w:t>
      </w:r>
      <w:r>
        <w:fldChar w:fldCharType="end"/>
      </w:r>
    </w:p>
    <w:p w14:paraId="45FA1E18" w14:textId="542A391C" w:rsidR="008B5585" w:rsidRDefault="008B558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0 \h </w:instrText>
      </w:r>
      <w:r>
        <w:fldChar w:fldCharType="separate"/>
      </w:r>
      <w:r>
        <w:t>88</w:t>
      </w:r>
      <w:r>
        <w:fldChar w:fldCharType="end"/>
      </w:r>
    </w:p>
    <w:p w14:paraId="27615EC7" w14:textId="68AB1F84" w:rsidR="008B5585" w:rsidRDefault="008B558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1 \h </w:instrText>
      </w:r>
      <w:r>
        <w:fldChar w:fldCharType="separate"/>
      </w:r>
      <w:r>
        <w:t>88</w:t>
      </w:r>
      <w:r>
        <w:fldChar w:fldCharType="end"/>
      </w:r>
    </w:p>
    <w:p w14:paraId="5D7DCCE3" w14:textId="682AEB13" w:rsidR="008B5585" w:rsidRDefault="008B558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2 \h </w:instrText>
      </w:r>
      <w:r>
        <w:fldChar w:fldCharType="separate"/>
      </w:r>
      <w:r>
        <w:t>88</w:t>
      </w:r>
      <w:r>
        <w:fldChar w:fldCharType="end"/>
      </w:r>
    </w:p>
    <w:p w14:paraId="3E29FD14" w14:textId="209CCEFF" w:rsidR="008B5585" w:rsidRDefault="008B558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723 \h </w:instrText>
      </w:r>
      <w:r>
        <w:fldChar w:fldCharType="separate"/>
      </w:r>
      <w:r>
        <w:t>88</w:t>
      </w:r>
      <w:r>
        <w:fldChar w:fldCharType="end"/>
      </w:r>
    </w:p>
    <w:p w14:paraId="6BDEAF38" w14:textId="542CF54B" w:rsidR="008B5585" w:rsidRDefault="008B558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4 \h </w:instrText>
      </w:r>
      <w:r>
        <w:fldChar w:fldCharType="separate"/>
      </w:r>
      <w:r>
        <w:t>88</w:t>
      </w:r>
      <w:r>
        <w:fldChar w:fldCharType="end"/>
      </w:r>
    </w:p>
    <w:p w14:paraId="58F4F812" w14:textId="4AA7D251" w:rsidR="008B5585" w:rsidRDefault="008B558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5 \h </w:instrText>
      </w:r>
      <w:r>
        <w:fldChar w:fldCharType="separate"/>
      </w:r>
      <w:r>
        <w:t>88</w:t>
      </w:r>
      <w:r>
        <w:fldChar w:fldCharType="end"/>
      </w:r>
    </w:p>
    <w:p w14:paraId="48DDA6C7" w14:textId="4D3BD700" w:rsidR="008B5585" w:rsidRDefault="008B558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6 \h </w:instrText>
      </w:r>
      <w:r>
        <w:fldChar w:fldCharType="separate"/>
      </w:r>
      <w:r>
        <w:t>89</w:t>
      </w:r>
      <w:r>
        <w:fldChar w:fldCharType="end"/>
      </w:r>
    </w:p>
    <w:p w14:paraId="7A53EAC5" w14:textId="7C4C104E" w:rsidR="008B5585" w:rsidRDefault="008B558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5333727 \h </w:instrText>
      </w:r>
      <w:r>
        <w:fldChar w:fldCharType="separate"/>
      </w:r>
      <w:r>
        <w:t>89</w:t>
      </w:r>
      <w:r>
        <w:fldChar w:fldCharType="end"/>
      </w:r>
    </w:p>
    <w:p w14:paraId="0062768A" w14:textId="2BDFF84F" w:rsidR="008B5585" w:rsidRDefault="008B558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8 \h </w:instrText>
      </w:r>
      <w:r>
        <w:fldChar w:fldCharType="separate"/>
      </w:r>
      <w:r>
        <w:t>89</w:t>
      </w:r>
      <w:r>
        <w:fldChar w:fldCharType="end"/>
      </w:r>
    </w:p>
    <w:p w14:paraId="5C6A400F" w14:textId="17100F8E" w:rsidR="008B5585" w:rsidRDefault="008B558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9 \h </w:instrText>
      </w:r>
      <w:r>
        <w:fldChar w:fldCharType="separate"/>
      </w:r>
      <w:r>
        <w:t>89</w:t>
      </w:r>
      <w:r>
        <w:fldChar w:fldCharType="end"/>
      </w:r>
    </w:p>
    <w:p w14:paraId="73285491" w14:textId="24BEDA02" w:rsidR="008B5585" w:rsidRDefault="008B558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0 \h </w:instrText>
      </w:r>
      <w:r>
        <w:fldChar w:fldCharType="separate"/>
      </w:r>
      <w:r>
        <w:t>89</w:t>
      </w:r>
      <w:r>
        <w:fldChar w:fldCharType="end"/>
      </w:r>
    </w:p>
    <w:p w14:paraId="6D413416" w14:textId="2B1DD37B" w:rsidR="008B5585" w:rsidRDefault="008B558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731 \h </w:instrText>
      </w:r>
      <w:r>
        <w:fldChar w:fldCharType="separate"/>
      </w:r>
      <w:r>
        <w:t>89</w:t>
      </w:r>
      <w:r>
        <w:fldChar w:fldCharType="end"/>
      </w:r>
    </w:p>
    <w:p w14:paraId="7978221B" w14:textId="3AAE6CDD" w:rsidR="008B5585" w:rsidRDefault="008B558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2 \h </w:instrText>
      </w:r>
      <w:r>
        <w:fldChar w:fldCharType="separate"/>
      </w:r>
      <w:r>
        <w:t>89</w:t>
      </w:r>
      <w:r>
        <w:fldChar w:fldCharType="end"/>
      </w:r>
    </w:p>
    <w:p w14:paraId="10C1583A" w14:textId="31AD2DD9" w:rsidR="008B5585" w:rsidRDefault="008B558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3 \h </w:instrText>
      </w:r>
      <w:r>
        <w:fldChar w:fldCharType="separate"/>
      </w:r>
      <w:r>
        <w:t>89</w:t>
      </w:r>
      <w:r>
        <w:fldChar w:fldCharType="end"/>
      </w:r>
    </w:p>
    <w:p w14:paraId="64626AA1" w14:textId="689D5D2B" w:rsidR="008B5585" w:rsidRDefault="008B558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4 \h </w:instrText>
      </w:r>
      <w:r>
        <w:fldChar w:fldCharType="separate"/>
      </w:r>
      <w:r>
        <w:t>90</w:t>
      </w:r>
      <w:r>
        <w:fldChar w:fldCharType="end"/>
      </w:r>
    </w:p>
    <w:p w14:paraId="2EA1A038" w14:textId="52A87DD1" w:rsidR="008B5585" w:rsidRDefault="008B558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5 \h </w:instrText>
      </w:r>
      <w:r>
        <w:fldChar w:fldCharType="separate"/>
      </w:r>
      <w:r>
        <w:t>90</w:t>
      </w:r>
      <w:r>
        <w:fldChar w:fldCharType="end"/>
      </w:r>
    </w:p>
    <w:p w14:paraId="098C563E" w14:textId="57A21490" w:rsidR="008B5585" w:rsidRDefault="008B558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5333736 \h </w:instrText>
      </w:r>
      <w:r>
        <w:fldChar w:fldCharType="separate"/>
      </w:r>
      <w:r>
        <w:t>90</w:t>
      </w:r>
      <w:r>
        <w:fldChar w:fldCharType="end"/>
      </w:r>
    </w:p>
    <w:p w14:paraId="67D55074" w14:textId="17963898" w:rsidR="008B5585" w:rsidRDefault="008B558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7 \h </w:instrText>
      </w:r>
      <w:r>
        <w:fldChar w:fldCharType="separate"/>
      </w:r>
      <w:r>
        <w:t>90</w:t>
      </w:r>
      <w:r>
        <w:fldChar w:fldCharType="end"/>
      </w:r>
    </w:p>
    <w:p w14:paraId="7D7C5A5D" w14:textId="5A7710F9" w:rsidR="008B5585" w:rsidRDefault="008B558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8 \h </w:instrText>
      </w:r>
      <w:r>
        <w:fldChar w:fldCharType="separate"/>
      </w:r>
      <w:r>
        <w:t>90</w:t>
      </w:r>
      <w:r>
        <w:fldChar w:fldCharType="end"/>
      </w:r>
    </w:p>
    <w:p w14:paraId="26A39507" w14:textId="1579FFFD" w:rsidR="008B5585" w:rsidRDefault="008B558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9 \h </w:instrText>
      </w:r>
      <w:r>
        <w:fldChar w:fldCharType="separate"/>
      </w:r>
      <w:r>
        <w:t>90</w:t>
      </w:r>
      <w:r>
        <w:fldChar w:fldCharType="end"/>
      </w:r>
    </w:p>
    <w:p w14:paraId="6C98EF1A" w14:textId="481D2BC0" w:rsidR="008B5585" w:rsidRDefault="008B558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5333740 \h </w:instrText>
      </w:r>
      <w:r>
        <w:fldChar w:fldCharType="separate"/>
      </w:r>
      <w:r>
        <w:t>91</w:t>
      </w:r>
      <w:r>
        <w:fldChar w:fldCharType="end"/>
      </w:r>
    </w:p>
    <w:p w14:paraId="4219B62D" w14:textId="081C2A18" w:rsidR="008B5585" w:rsidRDefault="008B558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41 \h </w:instrText>
      </w:r>
      <w:r>
        <w:fldChar w:fldCharType="separate"/>
      </w:r>
      <w:r>
        <w:t>91</w:t>
      </w:r>
      <w:r>
        <w:fldChar w:fldCharType="end"/>
      </w:r>
    </w:p>
    <w:p w14:paraId="6F6EAE64" w14:textId="5FADF35F" w:rsidR="008B5585" w:rsidRDefault="008B558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33742 \h </w:instrText>
      </w:r>
      <w:r>
        <w:fldChar w:fldCharType="separate"/>
      </w:r>
      <w:r>
        <w:t>91</w:t>
      </w:r>
      <w:r>
        <w:fldChar w:fldCharType="end"/>
      </w:r>
    </w:p>
    <w:p w14:paraId="04252E90" w14:textId="0C3099AB" w:rsidR="008B5585" w:rsidRDefault="008B558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33743 \h </w:instrText>
      </w:r>
      <w:r>
        <w:fldChar w:fldCharType="separate"/>
      </w:r>
      <w:r>
        <w:t>91</w:t>
      </w:r>
      <w:r>
        <w:fldChar w:fldCharType="end"/>
      </w:r>
    </w:p>
    <w:p w14:paraId="21780416" w14:textId="14A49094" w:rsidR="008B5585" w:rsidRDefault="008B558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744 \h </w:instrText>
      </w:r>
      <w:r>
        <w:fldChar w:fldCharType="separate"/>
      </w:r>
      <w:r>
        <w:t>91</w:t>
      </w:r>
      <w:r>
        <w:fldChar w:fldCharType="end"/>
      </w:r>
    </w:p>
    <w:p w14:paraId="14417532" w14:textId="74589868" w:rsidR="008B5585" w:rsidRDefault="008B558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33745 \h </w:instrText>
      </w:r>
      <w:r>
        <w:fldChar w:fldCharType="separate"/>
      </w:r>
      <w:r>
        <w:t>92</w:t>
      </w:r>
      <w:r>
        <w:fldChar w:fldCharType="end"/>
      </w:r>
    </w:p>
    <w:p w14:paraId="2E39B14B" w14:textId="1EBCA9A4" w:rsidR="008B5585" w:rsidRDefault="008B558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746 \h </w:instrText>
      </w:r>
      <w:r>
        <w:fldChar w:fldCharType="separate"/>
      </w:r>
      <w:r>
        <w:t>92</w:t>
      </w:r>
      <w:r>
        <w:fldChar w:fldCharType="end"/>
      </w:r>
    </w:p>
    <w:p w14:paraId="76535193" w14:textId="3F60A3B7" w:rsidR="008B5585" w:rsidRDefault="008B558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5333747 \h </w:instrText>
      </w:r>
      <w:r>
        <w:fldChar w:fldCharType="separate"/>
      </w:r>
      <w:r>
        <w:t>92</w:t>
      </w:r>
      <w:r>
        <w:fldChar w:fldCharType="end"/>
      </w:r>
    </w:p>
    <w:p w14:paraId="756D719B" w14:textId="419CE883" w:rsidR="008B5585" w:rsidRDefault="008B558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5333748 \h </w:instrText>
      </w:r>
      <w:r>
        <w:fldChar w:fldCharType="separate"/>
      </w:r>
      <w:r>
        <w:t>93</w:t>
      </w:r>
      <w:r>
        <w:fldChar w:fldCharType="end"/>
      </w:r>
    </w:p>
    <w:p w14:paraId="02AC353C" w14:textId="334E1BDF" w:rsidR="008B5585" w:rsidRDefault="008B558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5333749 \h </w:instrText>
      </w:r>
      <w:r>
        <w:fldChar w:fldCharType="separate"/>
      </w:r>
      <w:r>
        <w:t>94</w:t>
      </w:r>
      <w:r>
        <w:fldChar w:fldCharType="end"/>
      </w:r>
    </w:p>
    <w:p w14:paraId="2382DDE5" w14:textId="7068D631" w:rsidR="008B5585" w:rsidRDefault="008B558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750 \h </w:instrText>
      </w:r>
      <w:r>
        <w:fldChar w:fldCharType="separate"/>
      </w:r>
      <w:r>
        <w:t>94</w:t>
      </w:r>
      <w:r>
        <w:fldChar w:fldCharType="end"/>
      </w:r>
    </w:p>
    <w:p w14:paraId="6E875C47" w14:textId="702A8327" w:rsidR="008B5585" w:rsidRDefault="008B558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5333751 \h </w:instrText>
      </w:r>
      <w:r>
        <w:fldChar w:fldCharType="separate"/>
      </w:r>
      <w:r>
        <w:t>96</w:t>
      </w:r>
      <w:r>
        <w:fldChar w:fldCharType="end"/>
      </w:r>
    </w:p>
    <w:p w14:paraId="59EC0893" w14:textId="6CC2AA8E" w:rsidR="008B5585" w:rsidRDefault="008B558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5333752 \h </w:instrText>
      </w:r>
      <w:r>
        <w:fldChar w:fldCharType="separate"/>
      </w:r>
      <w:r>
        <w:t>97</w:t>
      </w:r>
      <w:r>
        <w:fldChar w:fldCharType="end"/>
      </w:r>
    </w:p>
    <w:p w14:paraId="4F11E81C" w14:textId="5CF9F3E8" w:rsidR="008B5585" w:rsidRDefault="008B558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753 \h </w:instrText>
      </w:r>
      <w:r>
        <w:fldChar w:fldCharType="separate"/>
      </w:r>
      <w:r>
        <w:t>97</w:t>
      </w:r>
      <w:r>
        <w:fldChar w:fldCharType="end"/>
      </w:r>
    </w:p>
    <w:p w14:paraId="7D026BE9" w14:textId="7B0F324E"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5333754 \h </w:instrText>
      </w:r>
      <w:r>
        <w:fldChar w:fldCharType="separate"/>
      </w:r>
      <w:r>
        <w:t>101</w:t>
      </w:r>
      <w:r>
        <w:fldChar w:fldCharType="end"/>
      </w:r>
    </w:p>
    <w:p w14:paraId="60F2BF81" w14:textId="6D81F961"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2</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CU CONFIGURATION UPDATE FAILURE</w:t>
      </w:r>
      <w:r w:rsidRPr="00DE7DA3">
        <w:rPr>
          <w:lang w:val="fr-FR"/>
        </w:rPr>
        <w:tab/>
      </w:r>
      <w:r>
        <w:fldChar w:fldCharType="begin" w:fldLock="1"/>
      </w:r>
      <w:r w:rsidRPr="00DE7DA3">
        <w:rPr>
          <w:lang w:val="fr-FR"/>
        </w:rPr>
        <w:instrText xml:space="preserve"> PAGEREF _Toc145333755 \h </w:instrText>
      </w:r>
      <w:r>
        <w:fldChar w:fldCharType="separate"/>
      </w:r>
      <w:r w:rsidRPr="00DE7DA3">
        <w:rPr>
          <w:lang w:val="fr-FR"/>
        </w:rPr>
        <w:t>102</w:t>
      </w:r>
      <w:r>
        <w:fldChar w:fldCharType="end"/>
      </w:r>
    </w:p>
    <w:p w14:paraId="5BA9AD6D" w14:textId="0725998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3</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RESOURCE COORDINATION REQUEST</w:t>
      </w:r>
      <w:r w:rsidRPr="00DE7DA3">
        <w:rPr>
          <w:lang w:val="fr-FR"/>
        </w:rPr>
        <w:tab/>
      </w:r>
      <w:r>
        <w:fldChar w:fldCharType="begin" w:fldLock="1"/>
      </w:r>
      <w:r w:rsidRPr="00DE7DA3">
        <w:rPr>
          <w:lang w:val="fr-FR"/>
        </w:rPr>
        <w:instrText xml:space="preserve"> PAGEREF _Toc145333756 \h </w:instrText>
      </w:r>
      <w:r>
        <w:fldChar w:fldCharType="separate"/>
      </w:r>
      <w:r w:rsidRPr="00DE7DA3">
        <w:rPr>
          <w:lang w:val="fr-FR"/>
        </w:rPr>
        <w:t>102</w:t>
      </w:r>
      <w:r>
        <w:fldChar w:fldCharType="end"/>
      </w:r>
    </w:p>
    <w:p w14:paraId="176F0837" w14:textId="3FF7D1E0"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4</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RESOURCE COORDINATION RESPONSE</w:t>
      </w:r>
      <w:r w:rsidRPr="00DE7DA3">
        <w:rPr>
          <w:lang w:val="fr-FR"/>
        </w:rPr>
        <w:tab/>
      </w:r>
      <w:r>
        <w:fldChar w:fldCharType="begin" w:fldLock="1"/>
      </w:r>
      <w:r w:rsidRPr="00DE7DA3">
        <w:rPr>
          <w:lang w:val="fr-FR"/>
        </w:rPr>
        <w:instrText xml:space="preserve"> PAGEREF _Toc145333757 \h </w:instrText>
      </w:r>
      <w:r>
        <w:fldChar w:fldCharType="separate"/>
      </w:r>
      <w:r w:rsidRPr="00DE7DA3">
        <w:rPr>
          <w:lang w:val="fr-FR"/>
        </w:rPr>
        <w:t>103</w:t>
      </w:r>
      <w:r>
        <w:fldChar w:fldCharType="end"/>
      </w:r>
    </w:p>
    <w:p w14:paraId="199AE2C0" w14:textId="3F740831" w:rsidR="008B5585" w:rsidRDefault="008B558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758 \h </w:instrText>
      </w:r>
      <w:r>
        <w:fldChar w:fldCharType="separate"/>
      </w:r>
      <w:r>
        <w:t>103</w:t>
      </w:r>
      <w:r>
        <w:fldChar w:fldCharType="end"/>
      </w:r>
    </w:p>
    <w:p w14:paraId="65F99F23" w14:textId="011C1B15" w:rsidR="008B5585" w:rsidRDefault="008B558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5333759 \h </w:instrText>
      </w:r>
      <w:r>
        <w:fldChar w:fldCharType="separate"/>
      </w:r>
      <w:r>
        <w:t>104</w:t>
      </w:r>
      <w:r>
        <w:fldChar w:fldCharType="end"/>
      </w:r>
    </w:p>
    <w:p w14:paraId="345AF52E" w14:textId="243621B6" w:rsidR="008B5585" w:rsidRDefault="008B558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5333760 \h </w:instrText>
      </w:r>
      <w:r>
        <w:fldChar w:fldCharType="separate"/>
      </w:r>
      <w:r>
        <w:t>104</w:t>
      </w:r>
      <w:r>
        <w:fldChar w:fldCharType="end"/>
      </w:r>
    </w:p>
    <w:p w14:paraId="207CBC08" w14:textId="2EDAC476" w:rsidR="008B5585" w:rsidRDefault="008B558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5333761 \h </w:instrText>
      </w:r>
      <w:r>
        <w:fldChar w:fldCharType="separate"/>
      </w:r>
      <w:r>
        <w:t>104</w:t>
      </w:r>
      <w:r>
        <w:fldChar w:fldCharType="end"/>
      </w:r>
    </w:p>
    <w:p w14:paraId="6C463BF8" w14:textId="75AC122C" w:rsidR="008B5585" w:rsidRDefault="008B558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762 \h </w:instrText>
      </w:r>
      <w:r>
        <w:fldChar w:fldCharType="separate"/>
      </w:r>
      <w:r>
        <w:t>104</w:t>
      </w:r>
      <w:r>
        <w:fldChar w:fldCharType="end"/>
      </w:r>
    </w:p>
    <w:p w14:paraId="5D779AB8" w14:textId="43AB5A71" w:rsidR="008B5585" w:rsidRDefault="008B558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33763 \h </w:instrText>
      </w:r>
      <w:r>
        <w:fldChar w:fldCharType="separate"/>
      </w:r>
      <w:r>
        <w:t>105</w:t>
      </w:r>
      <w:r>
        <w:fldChar w:fldCharType="end"/>
      </w:r>
    </w:p>
    <w:p w14:paraId="507767F9" w14:textId="7B74364C"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33764 \h </w:instrText>
      </w:r>
      <w:r>
        <w:fldChar w:fldCharType="separate"/>
      </w:r>
      <w:r>
        <w:t>106</w:t>
      </w:r>
      <w:r>
        <w:fldChar w:fldCharType="end"/>
      </w:r>
    </w:p>
    <w:p w14:paraId="0FDCA137" w14:textId="57A79DE8"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33765 \h </w:instrText>
      </w:r>
      <w:r>
        <w:fldChar w:fldCharType="separate"/>
      </w:r>
      <w:r>
        <w:t>106</w:t>
      </w:r>
      <w:r>
        <w:fldChar w:fldCharType="end"/>
      </w:r>
    </w:p>
    <w:p w14:paraId="1E2161B9" w14:textId="5A5E431F" w:rsidR="008B5585" w:rsidRDefault="008B558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33766 \h </w:instrText>
      </w:r>
      <w:r>
        <w:fldChar w:fldCharType="separate"/>
      </w:r>
      <w:r>
        <w:t>107</w:t>
      </w:r>
      <w:r>
        <w:fldChar w:fldCharType="end"/>
      </w:r>
    </w:p>
    <w:p w14:paraId="01AEA62A" w14:textId="161FC7DC" w:rsidR="008B5585" w:rsidRDefault="008B558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5333767 \h </w:instrText>
      </w:r>
      <w:r>
        <w:fldChar w:fldCharType="separate"/>
      </w:r>
      <w:r>
        <w:t>107</w:t>
      </w:r>
      <w:r>
        <w:fldChar w:fldCharType="end"/>
      </w:r>
    </w:p>
    <w:p w14:paraId="24295654" w14:textId="4D64C429"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5333768 \h </w:instrText>
      </w:r>
      <w:r>
        <w:fldChar w:fldCharType="separate"/>
      </w:r>
      <w:r>
        <w:t>107</w:t>
      </w:r>
      <w:r>
        <w:fldChar w:fldCharType="end"/>
      </w:r>
    </w:p>
    <w:p w14:paraId="60E1896A" w14:textId="373C1977" w:rsidR="008B5585" w:rsidRDefault="008B558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5333769 \h </w:instrText>
      </w:r>
      <w:r>
        <w:fldChar w:fldCharType="separate"/>
      </w:r>
      <w:r>
        <w:t>112</w:t>
      </w:r>
      <w:r>
        <w:fldChar w:fldCharType="end"/>
      </w:r>
    </w:p>
    <w:p w14:paraId="4761A17E" w14:textId="6B85EACB" w:rsidR="008B5585" w:rsidRDefault="008B558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5333770 \h </w:instrText>
      </w:r>
      <w:r>
        <w:fldChar w:fldCharType="separate"/>
      </w:r>
      <w:r>
        <w:t>115</w:t>
      </w:r>
      <w:r>
        <w:fldChar w:fldCharType="end"/>
      </w:r>
    </w:p>
    <w:p w14:paraId="077D2D87" w14:textId="1775437A" w:rsidR="008B5585" w:rsidRDefault="008B558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5333771 \h </w:instrText>
      </w:r>
      <w:r>
        <w:fldChar w:fldCharType="separate"/>
      </w:r>
      <w:r>
        <w:t>116</w:t>
      </w:r>
      <w:r>
        <w:fldChar w:fldCharType="end"/>
      </w:r>
    </w:p>
    <w:p w14:paraId="684843D8" w14:textId="3272A1B5" w:rsidR="008B5585" w:rsidRDefault="008B558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5333772 \h </w:instrText>
      </w:r>
      <w:r>
        <w:fldChar w:fldCharType="separate"/>
      </w:r>
      <w:r>
        <w:t>116</w:t>
      </w:r>
      <w:r>
        <w:fldChar w:fldCharType="end"/>
      </w:r>
    </w:p>
    <w:p w14:paraId="375FB153" w14:textId="0B3C4E87" w:rsidR="008B5585" w:rsidRDefault="008B558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5333773 \h </w:instrText>
      </w:r>
      <w:r>
        <w:fldChar w:fldCharType="separate"/>
      </w:r>
      <w:r>
        <w:t>117</w:t>
      </w:r>
      <w:r>
        <w:fldChar w:fldCharType="end"/>
      </w:r>
    </w:p>
    <w:p w14:paraId="6D22A0A8" w14:textId="3382CA43" w:rsidR="008B5585" w:rsidRDefault="008B558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5333774 \h </w:instrText>
      </w:r>
      <w:r>
        <w:fldChar w:fldCharType="separate"/>
      </w:r>
      <w:r>
        <w:t>117</w:t>
      </w:r>
      <w:r>
        <w:fldChar w:fldCharType="end"/>
      </w:r>
    </w:p>
    <w:p w14:paraId="647A2F43" w14:textId="55952FB2"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8</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SPONSE</w:t>
      </w:r>
      <w:r w:rsidRPr="00DE7DA3">
        <w:rPr>
          <w:lang w:val="fr-FR"/>
        </w:rPr>
        <w:tab/>
      </w:r>
      <w:r>
        <w:fldChar w:fldCharType="begin" w:fldLock="1"/>
      </w:r>
      <w:r w:rsidRPr="00DE7DA3">
        <w:rPr>
          <w:lang w:val="fr-FR"/>
        </w:rPr>
        <w:instrText xml:space="preserve"> PAGEREF _Toc145333775 \h </w:instrText>
      </w:r>
      <w:r>
        <w:fldChar w:fldCharType="separate"/>
      </w:r>
      <w:r w:rsidRPr="00DE7DA3">
        <w:rPr>
          <w:lang w:val="fr-FR"/>
        </w:rPr>
        <w:t>125</w:t>
      </w:r>
      <w:r>
        <w:fldChar w:fldCharType="end"/>
      </w:r>
    </w:p>
    <w:p w14:paraId="3E73FC46" w14:textId="26E030B6"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9</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FAILURE</w:t>
      </w:r>
      <w:r w:rsidRPr="00DE7DA3">
        <w:rPr>
          <w:lang w:val="fr-FR"/>
        </w:rPr>
        <w:tab/>
      </w:r>
      <w:r>
        <w:fldChar w:fldCharType="begin" w:fldLock="1"/>
      </w:r>
      <w:r w:rsidRPr="00DE7DA3">
        <w:rPr>
          <w:lang w:val="fr-FR"/>
        </w:rPr>
        <w:instrText xml:space="preserve"> PAGEREF _Toc145333776 \h </w:instrText>
      </w:r>
      <w:r>
        <w:fldChar w:fldCharType="separate"/>
      </w:r>
      <w:r w:rsidRPr="00DE7DA3">
        <w:rPr>
          <w:lang w:val="fr-FR"/>
        </w:rPr>
        <w:t>130</w:t>
      </w:r>
      <w:r>
        <w:fldChar w:fldCharType="end"/>
      </w:r>
    </w:p>
    <w:p w14:paraId="02A1E898" w14:textId="7A4BF2E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0</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QUIRED</w:t>
      </w:r>
      <w:r w:rsidRPr="00DE7DA3">
        <w:rPr>
          <w:lang w:val="fr-FR"/>
        </w:rPr>
        <w:tab/>
      </w:r>
      <w:r>
        <w:fldChar w:fldCharType="begin" w:fldLock="1"/>
      </w:r>
      <w:r w:rsidRPr="00DE7DA3">
        <w:rPr>
          <w:lang w:val="fr-FR"/>
        </w:rPr>
        <w:instrText xml:space="preserve"> PAGEREF _Toc145333777 \h </w:instrText>
      </w:r>
      <w:r>
        <w:fldChar w:fldCharType="separate"/>
      </w:r>
      <w:r w:rsidRPr="00DE7DA3">
        <w:rPr>
          <w:lang w:val="fr-FR"/>
        </w:rPr>
        <w:t>130</w:t>
      </w:r>
      <w:r>
        <w:fldChar w:fldCharType="end"/>
      </w:r>
    </w:p>
    <w:p w14:paraId="1864B68F" w14:textId="53126BFD"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1</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CONFIRM</w:t>
      </w:r>
      <w:r w:rsidRPr="00DE7DA3">
        <w:rPr>
          <w:lang w:val="fr-FR"/>
        </w:rPr>
        <w:tab/>
      </w:r>
      <w:r>
        <w:fldChar w:fldCharType="begin" w:fldLock="1"/>
      </w:r>
      <w:r w:rsidRPr="00DE7DA3">
        <w:rPr>
          <w:lang w:val="fr-FR"/>
        </w:rPr>
        <w:instrText xml:space="preserve"> PAGEREF _Toc145333778 \h </w:instrText>
      </w:r>
      <w:r>
        <w:fldChar w:fldCharType="separate"/>
      </w:r>
      <w:r w:rsidRPr="00DE7DA3">
        <w:rPr>
          <w:lang w:val="fr-FR"/>
        </w:rPr>
        <w:t>132</w:t>
      </w:r>
      <w:r>
        <w:fldChar w:fldCharType="end"/>
      </w:r>
    </w:p>
    <w:p w14:paraId="6ABC4D49" w14:textId="32C66BA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1A</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FUSE</w:t>
      </w:r>
      <w:r w:rsidRPr="00DE7DA3">
        <w:rPr>
          <w:lang w:val="fr-FR"/>
        </w:rPr>
        <w:tab/>
      </w:r>
      <w:r>
        <w:fldChar w:fldCharType="begin" w:fldLock="1"/>
      </w:r>
      <w:r w:rsidRPr="00DE7DA3">
        <w:rPr>
          <w:lang w:val="fr-FR"/>
        </w:rPr>
        <w:instrText xml:space="preserve"> PAGEREF _Toc145333779 \h </w:instrText>
      </w:r>
      <w:r>
        <w:fldChar w:fldCharType="separate"/>
      </w:r>
      <w:r w:rsidRPr="00DE7DA3">
        <w:rPr>
          <w:lang w:val="fr-FR"/>
        </w:rPr>
        <w:t>133</w:t>
      </w:r>
      <w:r>
        <w:fldChar w:fldCharType="end"/>
      </w:r>
    </w:p>
    <w:p w14:paraId="54EDE959" w14:textId="47CC3D1F"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2</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UE INACTIVITY NOTIFICATION</w:t>
      </w:r>
      <w:r w:rsidRPr="00DE7DA3">
        <w:rPr>
          <w:lang w:val="fr-FR"/>
        </w:rPr>
        <w:tab/>
      </w:r>
      <w:r>
        <w:fldChar w:fldCharType="begin" w:fldLock="1"/>
      </w:r>
      <w:r w:rsidRPr="00DE7DA3">
        <w:rPr>
          <w:lang w:val="fr-FR"/>
        </w:rPr>
        <w:instrText xml:space="preserve"> PAGEREF _Toc145333780 \h </w:instrText>
      </w:r>
      <w:r>
        <w:fldChar w:fldCharType="separate"/>
      </w:r>
      <w:r w:rsidRPr="00DE7DA3">
        <w:rPr>
          <w:lang w:val="fr-FR"/>
        </w:rPr>
        <w:t>133</w:t>
      </w:r>
      <w:r>
        <w:fldChar w:fldCharType="end"/>
      </w:r>
    </w:p>
    <w:p w14:paraId="461DD087" w14:textId="7FEB5D0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3</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 xml:space="preserve"> NOTIFY</w:t>
      </w:r>
      <w:r w:rsidRPr="00DE7DA3">
        <w:rPr>
          <w:lang w:val="fr-FR"/>
        </w:rPr>
        <w:tab/>
      </w:r>
      <w:r>
        <w:fldChar w:fldCharType="begin" w:fldLock="1"/>
      </w:r>
      <w:r w:rsidRPr="00DE7DA3">
        <w:rPr>
          <w:lang w:val="fr-FR"/>
        </w:rPr>
        <w:instrText xml:space="preserve"> PAGEREF _Toc145333781 \h </w:instrText>
      </w:r>
      <w:r>
        <w:fldChar w:fldCharType="separate"/>
      </w:r>
      <w:r w:rsidRPr="00DE7DA3">
        <w:rPr>
          <w:lang w:val="fr-FR"/>
        </w:rPr>
        <w:t>134</w:t>
      </w:r>
      <w:r>
        <w:fldChar w:fldCharType="end"/>
      </w:r>
    </w:p>
    <w:p w14:paraId="00D592AE" w14:textId="73F3ECBD"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4</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ACCESS SUCCESS</w:t>
      </w:r>
      <w:r w:rsidRPr="00DE7DA3">
        <w:rPr>
          <w:lang w:val="fr-FR"/>
        </w:rPr>
        <w:tab/>
      </w:r>
      <w:r>
        <w:fldChar w:fldCharType="begin" w:fldLock="1"/>
      </w:r>
      <w:r w:rsidRPr="00DE7DA3">
        <w:rPr>
          <w:lang w:val="fr-FR"/>
        </w:rPr>
        <w:instrText xml:space="preserve"> PAGEREF _Toc145333782 \h </w:instrText>
      </w:r>
      <w:r>
        <w:fldChar w:fldCharType="separate"/>
      </w:r>
      <w:r w:rsidRPr="00DE7DA3">
        <w:rPr>
          <w:lang w:val="fr-FR"/>
        </w:rPr>
        <w:t>134</w:t>
      </w:r>
      <w:r>
        <w:fldChar w:fldCharType="end"/>
      </w:r>
    </w:p>
    <w:p w14:paraId="1C68C334" w14:textId="70C6F244" w:rsidR="008B5585" w:rsidRPr="00DE7DA3" w:rsidRDefault="008B5585">
      <w:pPr>
        <w:pStyle w:val="TOC3"/>
        <w:rPr>
          <w:rFonts w:asciiTheme="minorHAnsi" w:eastAsiaTheme="minorEastAsia" w:hAnsiTheme="minorHAnsi" w:cstheme="minorBidi"/>
          <w:kern w:val="2"/>
          <w:sz w:val="22"/>
          <w:szCs w:val="22"/>
          <w:lang w:val="fr-FR"/>
          <w14:ligatures w14:val="standardContextual"/>
        </w:rPr>
      </w:pPr>
      <w:r w:rsidRPr="00DE7DA3">
        <w:rPr>
          <w:lang w:val="fr-FR"/>
        </w:rPr>
        <w:t>9.2.3</w:t>
      </w:r>
      <w:r w:rsidRPr="00DE7DA3">
        <w:rPr>
          <w:rFonts w:asciiTheme="minorHAnsi" w:eastAsiaTheme="minorEastAsia" w:hAnsiTheme="minorHAnsi" w:cstheme="minorBidi"/>
          <w:kern w:val="2"/>
          <w:sz w:val="22"/>
          <w:szCs w:val="22"/>
          <w:lang w:val="fr-FR"/>
          <w14:ligatures w14:val="standardContextual"/>
        </w:rPr>
        <w:tab/>
      </w:r>
      <w:r w:rsidRPr="00DE7DA3">
        <w:rPr>
          <w:lang w:val="fr-FR"/>
        </w:rPr>
        <w:t>RRC Message Transfer messages</w:t>
      </w:r>
      <w:r w:rsidRPr="00DE7DA3">
        <w:rPr>
          <w:lang w:val="fr-FR"/>
        </w:rPr>
        <w:tab/>
      </w:r>
      <w:r>
        <w:fldChar w:fldCharType="begin" w:fldLock="1"/>
      </w:r>
      <w:r w:rsidRPr="00DE7DA3">
        <w:rPr>
          <w:lang w:val="fr-FR"/>
        </w:rPr>
        <w:instrText xml:space="preserve"> PAGEREF _Toc145333783 \h </w:instrText>
      </w:r>
      <w:r>
        <w:fldChar w:fldCharType="separate"/>
      </w:r>
      <w:r w:rsidRPr="00DE7DA3">
        <w:rPr>
          <w:lang w:val="fr-FR"/>
        </w:rPr>
        <w:t>135</w:t>
      </w:r>
      <w:r>
        <w:fldChar w:fldCharType="end"/>
      </w:r>
    </w:p>
    <w:p w14:paraId="7A1558E3" w14:textId="781F543E"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784 \h </w:instrText>
      </w:r>
      <w:r>
        <w:fldChar w:fldCharType="separate"/>
      </w:r>
      <w:r>
        <w:t>135</w:t>
      </w:r>
      <w:r>
        <w:fldChar w:fldCharType="end"/>
      </w:r>
    </w:p>
    <w:p w14:paraId="1FFFEE3F" w14:textId="29ADE732"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785 \h </w:instrText>
      </w:r>
      <w:r>
        <w:fldChar w:fldCharType="separate"/>
      </w:r>
      <w:r>
        <w:t>135</w:t>
      </w:r>
      <w:r>
        <w:fldChar w:fldCharType="end"/>
      </w:r>
    </w:p>
    <w:p w14:paraId="3863A6CD" w14:textId="28937AA7" w:rsidR="008B5585" w:rsidRDefault="008B5585">
      <w:pPr>
        <w:pStyle w:val="TOC4"/>
        <w:rPr>
          <w:rFonts w:asciiTheme="minorHAnsi" w:eastAsiaTheme="minorEastAsia" w:hAnsiTheme="minorHAnsi" w:cstheme="minorBidi"/>
          <w:kern w:val="2"/>
          <w:sz w:val="22"/>
          <w:szCs w:val="22"/>
          <w14:ligatures w14:val="standardContextual"/>
        </w:rPr>
      </w:pPr>
      <w:r>
        <w:t>9.2.3</w:t>
      </w:r>
      <w:r w:rsidRPr="00A377C2">
        <w:rPr>
          <w:rFonts w:eastAsia="Batang"/>
        </w:rPr>
        <w:t>.3</w:t>
      </w:r>
      <w:r>
        <w:rPr>
          <w:rFonts w:asciiTheme="minorHAnsi" w:eastAsiaTheme="minorEastAsia" w:hAnsiTheme="minorHAnsi" w:cstheme="minorBidi"/>
          <w:kern w:val="2"/>
          <w:sz w:val="22"/>
          <w:szCs w:val="22"/>
          <w14:ligatures w14:val="standardContextual"/>
        </w:rPr>
        <w:tab/>
      </w:r>
      <w:r w:rsidRPr="00A377C2">
        <w:rPr>
          <w:rFonts w:eastAsia="Batang"/>
        </w:rPr>
        <w:t>U</w:t>
      </w:r>
      <w:r>
        <w:t>L RRC MESSAGE TRANSFER</w:t>
      </w:r>
      <w:r>
        <w:tab/>
      </w:r>
      <w:r>
        <w:fldChar w:fldCharType="begin" w:fldLock="1"/>
      </w:r>
      <w:r>
        <w:instrText xml:space="preserve"> PAGEREF _Toc145333786 \h </w:instrText>
      </w:r>
      <w:r>
        <w:fldChar w:fldCharType="separate"/>
      </w:r>
      <w:r>
        <w:t>136</w:t>
      </w:r>
      <w:r>
        <w:fldChar w:fldCharType="end"/>
      </w:r>
    </w:p>
    <w:p w14:paraId="6202DDFD" w14:textId="05798AE6" w:rsidR="008B5585" w:rsidRDefault="008B558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787 \h </w:instrText>
      </w:r>
      <w:r>
        <w:fldChar w:fldCharType="separate"/>
      </w:r>
      <w:r>
        <w:t>137</w:t>
      </w:r>
      <w:r>
        <w:fldChar w:fldCharType="end"/>
      </w:r>
    </w:p>
    <w:p w14:paraId="230B12BF" w14:textId="59D566DE"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5333788 \h </w:instrText>
      </w:r>
      <w:r>
        <w:fldChar w:fldCharType="separate"/>
      </w:r>
      <w:r>
        <w:t>137</w:t>
      </w:r>
      <w:r>
        <w:fldChar w:fldCharType="end"/>
      </w:r>
    </w:p>
    <w:p w14:paraId="7ADAE913" w14:textId="252FF29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5333789 \h </w:instrText>
      </w:r>
      <w:r>
        <w:fldChar w:fldCharType="separate"/>
      </w:r>
      <w:r>
        <w:t>137</w:t>
      </w:r>
      <w:r>
        <w:fldChar w:fldCharType="end"/>
      </w:r>
    </w:p>
    <w:p w14:paraId="3B2C66E1" w14:textId="0082E1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5333790 \h </w:instrText>
      </w:r>
      <w:r>
        <w:fldChar w:fldCharType="separate"/>
      </w:r>
      <w:r>
        <w:t>138</w:t>
      </w:r>
      <w:r>
        <w:fldChar w:fldCharType="end"/>
      </w:r>
    </w:p>
    <w:p w14:paraId="31738BA6" w14:textId="400BDDF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5333791 \h </w:instrText>
      </w:r>
      <w:r>
        <w:fldChar w:fldCharType="separate"/>
      </w:r>
      <w:r>
        <w:t>138</w:t>
      </w:r>
      <w:r>
        <w:fldChar w:fldCharType="end"/>
      </w:r>
    </w:p>
    <w:p w14:paraId="38C124D7" w14:textId="4F5FF4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5333792 \h </w:instrText>
      </w:r>
      <w:r>
        <w:fldChar w:fldCharType="separate"/>
      </w:r>
      <w:r>
        <w:t>139</w:t>
      </w:r>
      <w:r>
        <w:fldChar w:fldCharType="end"/>
      </w:r>
    </w:p>
    <w:p w14:paraId="64AF1529" w14:textId="5C9C620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793 \h </w:instrText>
      </w:r>
      <w:r>
        <w:fldChar w:fldCharType="separate"/>
      </w:r>
      <w:r>
        <w:t>139</w:t>
      </w:r>
      <w:r>
        <w:fldChar w:fldCharType="end"/>
      </w:r>
    </w:p>
    <w:p w14:paraId="2BCBA38E" w14:textId="0B1FBC9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794 \h </w:instrText>
      </w:r>
      <w:r>
        <w:fldChar w:fldCharType="separate"/>
      </w:r>
      <w:r>
        <w:t>140</w:t>
      </w:r>
      <w:r>
        <w:fldChar w:fldCharType="end"/>
      </w:r>
    </w:p>
    <w:p w14:paraId="3E4E5A60" w14:textId="3F338F2D" w:rsidR="008B5585" w:rsidRDefault="008B558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5333795 \h </w:instrText>
      </w:r>
      <w:r>
        <w:fldChar w:fldCharType="separate"/>
      </w:r>
      <w:r>
        <w:t>140</w:t>
      </w:r>
      <w:r>
        <w:fldChar w:fldCharType="end"/>
      </w:r>
    </w:p>
    <w:p w14:paraId="5EEDDBE8" w14:textId="25B2618E" w:rsidR="008B5585" w:rsidRDefault="008B558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5333796 \h </w:instrText>
      </w:r>
      <w:r>
        <w:fldChar w:fldCharType="separate"/>
      </w:r>
      <w:r>
        <w:t>140</w:t>
      </w:r>
      <w:r>
        <w:fldChar w:fldCharType="end"/>
      </w:r>
    </w:p>
    <w:p w14:paraId="661A349C" w14:textId="67D92864" w:rsidR="008B5585" w:rsidRDefault="008B558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5333797 \h </w:instrText>
      </w:r>
      <w:r>
        <w:fldChar w:fldCharType="separate"/>
      </w:r>
      <w:r>
        <w:t>141</w:t>
      </w:r>
      <w:r>
        <w:fldChar w:fldCharType="end"/>
      </w:r>
    </w:p>
    <w:p w14:paraId="16614301" w14:textId="37A5015E" w:rsidR="008B5585" w:rsidRDefault="008B558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798 \h </w:instrText>
      </w:r>
      <w:r>
        <w:fldChar w:fldCharType="separate"/>
      </w:r>
      <w:r>
        <w:t>141</w:t>
      </w:r>
      <w:r>
        <w:fldChar w:fldCharType="end"/>
      </w:r>
    </w:p>
    <w:p w14:paraId="2C543A48" w14:textId="3C273011" w:rsidR="008B5585" w:rsidRDefault="008B558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33799 \h </w:instrText>
      </w:r>
      <w:r>
        <w:fldChar w:fldCharType="separate"/>
      </w:r>
      <w:r>
        <w:t>141</w:t>
      </w:r>
      <w:r>
        <w:fldChar w:fldCharType="end"/>
      </w:r>
    </w:p>
    <w:p w14:paraId="364CA97C" w14:textId="4CFE72B5" w:rsidR="008B5585" w:rsidRDefault="008B558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800 \h </w:instrText>
      </w:r>
      <w:r>
        <w:fldChar w:fldCharType="separate"/>
      </w:r>
      <w:r>
        <w:t>141</w:t>
      </w:r>
      <w:r>
        <w:fldChar w:fldCharType="end"/>
      </w:r>
    </w:p>
    <w:p w14:paraId="360EBEE8" w14:textId="53009D9C" w:rsidR="008B5585" w:rsidRDefault="008B558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801 \h </w:instrText>
      </w:r>
      <w:r>
        <w:fldChar w:fldCharType="separate"/>
      </w:r>
      <w:r>
        <w:t>141</w:t>
      </w:r>
      <w:r>
        <w:fldChar w:fldCharType="end"/>
      </w:r>
    </w:p>
    <w:p w14:paraId="6EBEA158" w14:textId="6AA168A2" w:rsidR="008B5585" w:rsidRDefault="008B558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802 \h </w:instrText>
      </w:r>
      <w:r>
        <w:fldChar w:fldCharType="separate"/>
      </w:r>
      <w:r>
        <w:t>142</w:t>
      </w:r>
      <w:r>
        <w:fldChar w:fldCharType="end"/>
      </w:r>
    </w:p>
    <w:p w14:paraId="2240AFB9" w14:textId="20864659" w:rsidR="008B5585" w:rsidRPr="00DE7DA3" w:rsidRDefault="008B5585">
      <w:pPr>
        <w:pStyle w:val="TOC3"/>
        <w:rPr>
          <w:rFonts w:asciiTheme="minorHAnsi" w:eastAsiaTheme="minorEastAsia" w:hAnsiTheme="minorHAnsi" w:cstheme="minorBidi"/>
          <w:kern w:val="2"/>
          <w:sz w:val="22"/>
          <w:szCs w:val="22"/>
          <w:lang w:val="fr-FR"/>
          <w14:ligatures w14:val="standardContextual"/>
        </w:rPr>
      </w:pPr>
      <w:r w:rsidRPr="00DE7DA3">
        <w:rPr>
          <w:lang w:val="fr-FR"/>
        </w:rPr>
        <w:t>9.2.8</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Radio </w:t>
      </w:r>
      <w:r w:rsidRPr="00DE7DA3">
        <w:rPr>
          <w:lang w:val="fr-FR" w:eastAsia="zh-CN"/>
        </w:rPr>
        <w:t>I</w:t>
      </w:r>
      <w:r w:rsidRPr="00DE7DA3">
        <w:rPr>
          <w:lang w:val="fr-FR"/>
        </w:rPr>
        <w:t xml:space="preserve">nformation </w:t>
      </w:r>
      <w:r w:rsidRPr="00DE7DA3">
        <w:rPr>
          <w:lang w:val="fr-FR" w:eastAsia="zh-CN"/>
        </w:rPr>
        <w:t>T</w:t>
      </w:r>
      <w:r w:rsidRPr="00DE7DA3">
        <w:rPr>
          <w:lang w:val="fr-FR"/>
        </w:rPr>
        <w:t>ransfer message</w:t>
      </w:r>
      <w:r w:rsidRPr="00DE7DA3">
        <w:rPr>
          <w:lang w:val="fr-FR" w:eastAsia="zh-CN"/>
        </w:rPr>
        <w:t>s</w:t>
      </w:r>
      <w:r w:rsidRPr="00DE7DA3">
        <w:rPr>
          <w:lang w:val="fr-FR"/>
        </w:rPr>
        <w:tab/>
      </w:r>
      <w:r>
        <w:fldChar w:fldCharType="begin" w:fldLock="1"/>
      </w:r>
      <w:r w:rsidRPr="00DE7DA3">
        <w:rPr>
          <w:lang w:val="fr-FR"/>
        </w:rPr>
        <w:instrText xml:space="preserve"> PAGEREF _Toc145333803 \h </w:instrText>
      </w:r>
      <w:r>
        <w:fldChar w:fldCharType="separate"/>
      </w:r>
      <w:r w:rsidRPr="00DE7DA3">
        <w:rPr>
          <w:lang w:val="fr-FR"/>
        </w:rPr>
        <w:t>142</w:t>
      </w:r>
      <w:r>
        <w:fldChar w:fldCharType="end"/>
      </w:r>
    </w:p>
    <w:p w14:paraId="26A1FE56" w14:textId="1CE2BBC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8.1</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DU-CU </w:t>
      </w:r>
      <w:r w:rsidRPr="00DE7DA3">
        <w:rPr>
          <w:rFonts w:eastAsia="Yu Mincho"/>
          <w:lang w:val="fr-FR"/>
        </w:rPr>
        <w:t>RADIO INFORMATION</w:t>
      </w:r>
      <w:r w:rsidRPr="00DE7DA3">
        <w:rPr>
          <w:lang w:val="fr-FR" w:eastAsia="zh-CN"/>
        </w:rPr>
        <w:t xml:space="preserve"> TRANSFER</w:t>
      </w:r>
      <w:r w:rsidRPr="00DE7DA3">
        <w:rPr>
          <w:lang w:val="fr-FR"/>
        </w:rPr>
        <w:tab/>
      </w:r>
      <w:r>
        <w:fldChar w:fldCharType="begin" w:fldLock="1"/>
      </w:r>
      <w:r w:rsidRPr="00DE7DA3">
        <w:rPr>
          <w:lang w:val="fr-FR"/>
        </w:rPr>
        <w:instrText xml:space="preserve"> PAGEREF _Toc145333804 \h </w:instrText>
      </w:r>
      <w:r>
        <w:fldChar w:fldCharType="separate"/>
      </w:r>
      <w:r w:rsidRPr="00DE7DA3">
        <w:rPr>
          <w:lang w:val="fr-FR"/>
        </w:rPr>
        <w:t>142</w:t>
      </w:r>
      <w:r>
        <w:fldChar w:fldCharType="end"/>
      </w:r>
    </w:p>
    <w:p w14:paraId="2FA6F093" w14:textId="3AC3CB75"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8.</w:t>
      </w:r>
      <w:r w:rsidRPr="00DE7DA3">
        <w:rPr>
          <w:lang w:val="fr-FR" w:eastAsia="zh-CN"/>
        </w:rPr>
        <w:t>2</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CU-DU </w:t>
      </w:r>
      <w:r w:rsidRPr="00DE7DA3">
        <w:rPr>
          <w:rFonts w:eastAsia="Yu Mincho"/>
          <w:lang w:val="fr-FR"/>
        </w:rPr>
        <w:t>RADIO INFORMATION</w:t>
      </w:r>
      <w:r w:rsidRPr="00DE7DA3">
        <w:rPr>
          <w:lang w:val="fr-FR" w:eastAsia="zh-CN"/>
        </w:rPr>
        <w:t xml:space="preserve"> TRANSFER</w:t>
      </w:r>
      <w:r w:rsidRPr="00DE7DA3">
        <w:rPr>
          <w:lang w:val="fr-FR"/>
        </w:rPr>
        <w:tab/>
      </w:r>
      <w:r>
        <w:fldChar w:fldCharType="begin" w:fldLock="1"/>
      </w:r>
      <w:r w:rsidRPr="00DE7DA3">
        <w:rPr>
          <w:lang w:val="fr-FR"/>
        </w:rPr>
        <w:instrText xml:space="preserve"> PAGEREF _Toc145333805 \h </w:instrText>
      </w:r>
      <w:r>
        <w:fldChar w:fldCharType="separate"/>
      </w:r>
      <w:r w:rsidRPr="00DE7DA3">
        <w:rPr>
          <w:lang w:val="fr-FR"/>
        </w:rPr>
        <w:t>143</w:t>
      </w:r>
      <w:r>
        <w:fldChar w:fldCharType="end"/>
      </w:r>
    </w:p>
    <w:p w14:paraId="32680E3F" w14:textId="222A63D8" w:rsidR="008B5585" w:rsidRDefault="008B558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A377C2">
        <w:rPr>
          <w:rFonts w:eastAsia="SimSun"/>
        </w:rPr>
        <w:t>IAB messages</w:t>
      </w:r>
      <w:r>
        <w:tab/>
      </w:r>
      <w:r>
        <w:fldChar w:fldCharType="begin" w:fldLock="1"/>
      </w:r>
      <w:r>
        <w:instrText xml:space="preserve"> PAGEREF _Toc145333806 \h </w:instrText>
      </w:r>
      <w:r>
        <w:fldChar w:fldCharType="separate"/>
      </w:r>
      <w:r>
        <w:t>143</w:t>
      </w:r>
      <w:r>
        <w:fldChar w:fldCharType="end"/>
      </w:r>
    </w:p>
    <w:p w14:paraId="5CF74E5E" w14:textId="7E625C38" w:rsidR="008B5585" w:rsidRDefault="008B558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ab/>
      </w:r>
      <w:r>
        <w:fldChar w:fldCharType="begin" w:fldLock="1"/>
      </w:r>
      <w:r>
        <w:instrText xml:space="preserve"> PAGEREF _Toc145333807 \h </w:instrText>
      </w:r>
      <w:r>
        <w:fldChar w:fldCharType="separate"/>
      </w:r>
      <w:r>
        <w:t>143</w:t>
      </w:r>
      <w:r>
        <w:fldChar w:fldCharType="end"/>
      </w:r>
    </w:p>
    <w:p w14:paraId="168650EE" w14:textId="1FF6AE42" w:rsidR="008B5585" w:rsidRDefault="008B5585">
      <w:pPr>
        <w:pStyle w:val="TOC4"/>
        <w:rPr>
          <w:rFonts w:asciiTheme="minorHAnsi" w:eastAsiaTheme="minorEastAsia" w:hAnsiTheme="minorHAnsi" w:cstheme="minorBidi"/>
          <w:kern w:val="2"/>
          <w:sz w:val="22"/>
          <w:szCs w:val="22"/>
          <w14:ligatures w14:val="standardContextual"/>
        </w:rPr>
      </w:pPr>
      <w:r>
        <w:t>9.2.9.</w:t>
      </w:r>
      <w:r w:rsidRPr="00A377C2">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 xml:space="preserve"> ACKNOWLEDGE</w:t>
      </w:r>
      <w:r>
        <w:tab/>
      </w:r>
      <w:r>
        <w:fldChar w:fldCharType="begin" w:fldLock="1"/>
      </w:r>
      <w:r>
        <w:instrText xml:space="preserve"> PAGEREF _Toc145333808 \h </w:instrText>
      </w:r>
      <w:r>
        <w:fldChar w:fldCharType="separate"/>
      </w:r>
      <w:r>
        <w:t>144</w:t>
      </w:r>
      <w:r>
        <w:fldChar w:fldCharType="end"/>
      </w:r>
    </w:p>
    <w:p w14:paraId="39DB79B3" w14:textId="23CCF9E7" w:rsidR="008B5585" w:rsidRDefault="008B558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5333809 \h </w:instrText>
      </w:r>
      <w:r>
        <w:fldChar w:fldCharType="separate"/>
      </w:r>
      <w:r>
        <w:t>144</w:t>
      </w:r>
      <w:r>
        <w:fldChar w:fldCharType="end"/>
      </w:r>
    </w:p>
    <w:p w14:paraId="33D8AD8E" w14:textId="314092D3" w:rsidR="008B5585" w:rsidRDefault="008B558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5333810 \h </w:instrText>
      </w:r>
      <w:r>
        <w:fldChar w:fldCharType="separate"/>
      </w:r>
      <w:r>
        <w:t>144</w:t>
      </w:r>
      <w:r>
        <w:fldChar w:fldCharType="end"/>
      </w:r>
    </w:p>
    <w:p w14:paraId="1A86FF26" w14:textId="4E2FC8F6" w:rsidR="008B5585" w:rsidRDefault="008B558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5333811 \h </w:instrText>
      </w:r>
      <w:r>
        <w:fldChar w:fldCharType="separate"/>
      </w:r>
      <w:r>
        <w:t>147</w:t>
      </w:r>
      <w:r>
        <w:fldChar w:fldCharType="end"/>
      </w:r>
    </w:p>
    <w:p w14:paraId="47F7111F" w14:textId="0BF91739" w:rsidR="008B5585" w:rsidRDefault="008B5585">
      <w:pPr>
        <w:pStyle w:val="TOC4"/>
        <w:rPr>
          <w:rFonts w:asciiTheme="minorHAnsi" w:eastAsiaTheme="minorEastAsia" w:hAnsiTheme="minorHAnsi" w:cstheme="minorBidi"/>
          <w:kern w:val="2"/>
          <w:sz w:val="22"/>
          <w:szCs w:val="22"/>
          <w14:ligatures w14:val="standardContextual"/>
        </w:rPr>
      </w:pPr>
      <w:r w:rsidRPr="00DE7DA3">
        <w:t>9.2.9.4A</w:t>
      </w:r>
      <w:r>
        <w:rPr>
          <w:rFonts w:asciiTheme="minorHAnsi" w:eastAsiaTheme="minorEastAsia" w:hAnsiTheme="minorHAnsi" w:cstheme="minorBidi"/>
          <w:kern w:val="2"/>
          <w:sz w:val="22"/>
          <w:szCs w:val="22"/>
          <w14:ligatures w14:val="standardContextual"/>
        </w:rPr>
        <w:tab/>
      </w:r>
      <w:r w:rsidRPr="00DE7DA3">
        <w:t>GNB-DU RESOURCE CONFIGURATION FAILURE</w:t>
      </w:r>
      <w:r>
        <w:tab/>
      </w:r>
      <w:r>
        <w:fldChar w:fldCharType="begin" w:fldLock="1"/>
      </w:r>
      <w:r>
        <w:instrText xml:space="preserve"> PAGEREF _Toc145333812 \h </w:instrText>
      </w:r>
      <w:r>
        <w:fldChar w:fldCharType="separate"/>
      </w:r>
      <w:r>
        <w:t>147</w:t>
      </w:r>
      <w:r>
        <w:fldChar w:fldCharType="end"/>
      </w:r>
    </w:p>
    <w:p w14:paraId="6C58B491" w14:textId="53217C8F" w:rsidR="008B5585" w:rsidRDefault="008B558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5333813 \h </w:instrText>
      </w:r>
      <w:r>
        <w:fldChar w:fldCharType="separate"/>
      </w:r>
      <w:r>
        <w:t>147</w:t>
      </w:r>
      <w:r>
        <w:fldChar w:fldCharType="end"/>
      </w:r>
    </w:p>
    <w:p w14:paraId="22140481" w14:textId="60EB8C37" w:rsidR="008B5585" w:rsidRDefault="008B558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5333814 \h </w:instrText>
      </w:r>
      <w:r>
        <w:fldChar w:fldCharType="separate"/>
      </w:r>
      <w:r>
        <w:t>148</w:t>
      </w:r>
      <w:r>
        <w:fldChar w:fldCharType="end"/>
      </w:r>
    </w:p>
    <w:p w14:paraId="74FD9D01" w14:textId="37D78464" w:rsidR="008B5585" w:rsidRDefault="008B558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5333815 \h </w:instrText>
      </w:r>
      <w:r>
        <w:fldChar w:fldCharType="separate"/>
      </w:r>
      <w:r>
        <w:t>148</w:t>
      </w:r>
      <w:r>
        <w:fldChar w:fldCharType="end"/>
      </w:r>
    </w:p>
    <w:p w14:paraId="407D2EE4" w14:textId="07F9CEB4" w:rsidR="008B5585" w:rsidRDefault="008B558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5333816 \h </w:instrText>
      </w:r>
      <w:r>
        <w:fldChar w:fldCharType="separate"/>
      </w:r>
      <w:r>
        <w:t>148</w:t>
      </w:r>
      <w:r>
        <w:fldChar w:fldCharType="end"/>
      </w:r>
    </w:p>
    <w:p w14:paraId="1D7CC0AA" w14:textId="2AF635DB" w:rsidR="008B5585" w:rsidRDefault="008B558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5333817 \h </w:instrText>
      </w:r>
      <w:r>
        <w:fldChar w:fldCharType="separate"/>
      </w:r>
      <w:r>
        <w:t>149</w:t>
      </w:r>
      <w:r>
        <w:fldChar w:fldCharType="end"/>
      </w:r>
    </w:p>
    <w:p w14:paraId="55F7F972" w14:textId="5E65CE55" w:rsidR="008B5585" w:rsidRDefault="008B558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5333818 \h </w:instrText>
      </w:r>
      <w:r>
        <w:fldChar w:fldCharType="separate"/>
      </w:r>
      <w:r>
        <w:t>150</w:t>
      </w:r>
      <w:r>
        <w:fldChar w:fldCharType="end"/>
      </w:r>
    </w:p>
    <w:p w14:paraId="25297364" w14:textId="5E2B4143" w:rsidR="008B5585" w:rsidRDefault="008B558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5333819 \h </w:instrText>
      </w:r>
      <w:r>
        <w:fldChar w:fldCharType="separate"/>
      </w:r>
      <w:r>
        <w:t>150</w:t>
      </w:r>
      <w:r>
        <w:fldChar w:fldCharType="end"/>
      </w:r>
    </w:p>
    <w:p w14:paraId="423C8929" w14:textId="6F5FF6E8" w:rsidR="008B5585" w:rsidRDefault="008B558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820 \h </w:instrText>
      </w:r>
      <w:r>
        <w:fldChar w:fldCharType="separate"/>
      </w:r>
      <w:r>
        <w:t>150</w:t>
      </w:r>
      <w:r>
        <w:fldChar w:fldCharType="end"/>
      </w:r>
    </w:p>
    <w:p w14:paraId="2766CED3" w14:textId="5CB39972" w:rsidR="008B5585" w:rsidRDefault="008B558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5333821 \h </w:instrText>
      </w:r>
      <w:r>
        <w:fldChar w:fldCharType="separate"/>
      </w:r>
      <w:r>
        <w:t>151</w:t>
      </w:r>
      <w:r>
        <w:fldChar w:fldCharType="end"/>
      </w:r>
    </w:p>
    <w:p w14:paraId="2E1941D4" w14:textId="40744751"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A377C2">
        <w:rPr>
          <w:rFonts w:eastAsia="Yu Mincho"/>
        </w:rPr>
        <w:t xml:space="preserve"> REPORTING</w:t>
      </w:r>
      <w:r>
        <w:t xml:space="preserve"> CONTROL</w:t>
      </w:r>
      <w:r>
        <w:tab/>
      </w:r>
      <w:r>
        <w:fldChar w:fldCharType="begin" w:fldLock="1"/>
      </w:r>
      <w:r>
        <w:instrText xml:space="preserve"> PAGEREF _Toc145333822 \h </w:instrText>
      </w:r>
      <w:r>
        <w:fldChar w:fldCharType="separate"/>
      </w:r>
      <w:r>
        <w:t>151</w:t>
      </w:r>
      <w:r>
        <w:fldChar w:fldCharType="end"/>
      </w:r>
    </w:p>
    <w:p w14:paraId="19FF3F4E" w14:textId="3F4ACB21" w:rsidR="008B5585" w:rsidRDefault="008B558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A377C2">
        <w:rPr>
          <w:lang w:val="en-US" w:eastAsia="ja-JP"/>
        </w:rPr>
        <w:t>REFERENCE TIME INFORMATION REPORT</w:t>
      </w:r>
      <w:r>
        <w:tab/>
      </w:r>
      <w:r>
        <w:fldChar w:fldCharType="begin" w:fldLock="1"/>
      </w:r>
      <w:r>
        <w:instrText xml:space="preserve"> PAGEREF _Toc145333823 \h </w:instrText>
      </w:r>
      <w:r>
        <w:fldChar w:fldCharType="separate"/>
      </w:r>
      <w:r>
        <w:t>151</w:t>
      </w:r>
      <w:r>
        <w:fldChar w:fldCharType="end"/>
      </w:r>
    </w:p>
    <w:p w14:paraId="702C4C47" w14:textId="344A4CA9" w:rsidR="008B5585" w:rsidRDefault="008B558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5333824 \h </w:instrText>
      </w:r>
      <w:r>
        <w:fldChar w:fldCharType="separate"/>
      </w:r>
      <w:r>
        <w:t>151</w:t>
      </w:r>
      <w:r>
        <w:fldChar w:fldCharType="end"/>
      </w:r>
    </w:p>
    <w:p w14:paraId="6E7741CB" w14:textId="63C5F058"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825 \h </w:instrText>
      </w:r>
      <w:r>
        <w:fldChar w:fldCharType="separate"/>
      </w:r>
      <w:r>
        <w:t>151</w:t>
      </w:r>
      <w:r>
        <w:fldChar w:fldCharType="end"/>
      </w:r>
    </w:p>
    <w:p w14:paraId="7023E847" w14:textId="28E73B3C"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826 \h </w:instrText>
      </w:r>
      <w:r>
        <w:fldChar w:fldCharType="separate"/>
      </w:r>
      <w:r>
        <w:t>152</w:t>
      </w:r>
      <w:r>
        <w:fldChar w:fldCharType="end"/>
      </w:r>
    </w:p>
    <w:p w14:paraId="2C92DC69" w14:textId="5BD7CBF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5333827 \h </w:instrText>
      </w:r>
      <w:r>
        <w:fldChar w:fldCharType="separate"/>
      </w:r>
      <w:r>
        <w:t>152</w:t>
      </w:r>
      <w:r>
        <w:fldChar w:fldCharType="end"/>
      </w:r>
    </w:p>
    <w:p w14:paraId="191E8249" w14:textId="538E42C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5333828 \h </w:instrText>
      </w:r>
      <w:r>
        <w:fldChar w:fldCharType="separate"/>
      </w:r>
      <w:r>
        <w:t>154</w:t>
      </w:r>
      <w:r>
        <w:fldChar w:fldCharType="end"/>
      </w:r>
    </w:p>
    <w:p w14:paraId="4278F1B4" w14:textId="0C4053E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5333829 \h </w:instrText>
      </w:r>
      <w:r>
        <w:fldChar w:fldCharType="separate"/>
      </w:r>
      <w:r>
        <w:t>154</w:t>
      </w:r>
      <w:r>
        <w:fldChar w:fldCharType="end"/>
      </w:r>
    </w:p>
    <w:p w14:paraId="34DD4F4C" w14:textId="69B3D1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830 \h </w:instrText>
      </w:r>
      <w:r>
        <w:fldChar w:fldCharType="separate"/>
      </w:r>
      <w:r>
        <w:t>155</w:t>
      </w:r>
      <w:r>
        <w:fldChar w:fldCharType="end"/>
      </w:r>
    </w:p>
    <w:p w14:paraId="2937E656" w14:textId="45E5F27F"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831 \h </w:instrText>
      </w:r>
      <w:r>
        <w:fldChar w:fldCharType="separate"/>
      </w:r>
      <w:r>
        <w:t>155</w:t>
      </w:r>
      <w:r>
        <w:fldChar w:fldCharType="end"/>
      </w:r>
    </w:p>
    <w:p w14:paraId="608C2EE8" w14:textId="72351416"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832 \h </w:instrText>
      </w:r>
      <w:r>
        <w:fldChar w:fldCharType="separate"/>
      </w:r>
      <w:r>
        <w:t>155</w:t>
      </w:r>
      <w:r>
        <w:fldChar w:fldCharType="end"/>
      </w:r>
    </w:p>
    <w:p w14:paraId="7CF066ED" w14:textId="6A8FAE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833 \h </w:instrText>
      </w:r>
      <w:r>
        <w:fldChar w:fldCharType="separate"/>
      </w:r>
      <w:r>
        <w:t>156</w:t>
      </w:r>
      <w:r>
        <w:fldChar w:fldCharType="end"/>
      </w:r>
    </w:p>
    <w:p w14:paraId="2DA97A79" w14:textId="4FE91881" w:rsidR="008B5585" w:rsidRDefault="008B558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5333834 \h </w:instrText>
      </w:r>
      <w:r>
        <w:fldChar w:fldCharType="separate"/>
      </w:r>
      <w:r>
        <w:t>156</w:t>
      </w:r>
      <w:r>
        <w:fldChar w:fldCharType="end"/>
      </w:r>
    </w:p>
    <w:p w14:paraId="59CC4ED8" w14:textId="21931B34" w:rsidR="008B5585" w:rsidRDefault="008B558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5333835 \h </w:instrText>
      </w:r>
      <w:r>
        <w:fldChar w:fldCharType="separate"/>
      </w:r>
      <w:r>
        <w:t>156</w:t>
      </w:r>
      <w:r>
        <w:fldChar w:fldCharType="end"/>
      </w:r>
    </w:p>
    <w:p w14:paraId="0DF99AF9" w14:textId="0CC46987" w:rsidR="008B5585" w:rsidRDefault="008B558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5333836 \h </w:instrText>
      </w:r>
      <w:r>
        <w:fldChar w:fldCharType="separate"/>
      </w:r>
      <w:r>
        <w:t>157</w:t>
      </w:r>
      <w:r>
        <w:fldChar w:fldCharType="end"/>
      </w:r>
    </w:p>
    <w:p w14:paraId="3BBB0884" w14:textId="51818B79" w:rsidR="008B5585" w:rsidRDefault="008B558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5333837 \h </w:instrText>
      </w:r>
      <w:r>
        <w:fldChar w:fldCharType="separate"/>
      </w:r>
      <w:r>
        <w:t>157</w:t>
      </w:r>
      <w:r>
        <w:fldChar w:fldCharType="end"/>
      </w:r>
    </w:p>
    <w:p w14:paraId="1142836D" w14:textId="54E1D902" w:rsidR="008B5585" w:rsidRDefault="008B558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5333838 \h </w:instrText>
      </w:r>
      <w:r>
        <w:fldChar w:fldCharType="separate"/>
      </w:r>
      <w:r>
        <w:t>157</w:t>
      </w:r>
      <w:r>
        <w:fldChar w:fldCharType="end"/>
      </w:r>
    </w:p>
    <w:p w14:paraId="3FB8AD69" w14:textId="46C94E79" w:rsidR="008B5585" w:rsidRDefault="008B558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5333839 \h </w:instrText>
      </w:r>
      <w:r>
        <w:fldChar w:fldCharType="separate"/>
      </w:r>
      <w:r>
        <w:t>158</w:t>
      </w:r>
      <w:r>
        <w:fldChar w:fldCharType="end"/>
      </w:r>
    </w:p>
    <w:p w14:paraId="2AE1738E" w14:textId="2F67E331" w:rsidR="008B5585" w:rsidRDefault="008B558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5333840 \h </w:instrText>
      </w:r>
      <w:r>
        <w:fldChar w:fldCharType="separate"/>
      </w:r>
      <w:r>
        <w:t>158</w:t>
      </w:r>
      <w:r>
        <w:fldChar w:fldCharType="end"/>
      </w:r>
    </w:p>
    <w:p w14:paraId="261AE355" w14:textId="6E8D7E11" w:rsidR="008B5585" w:rsidRDefault="008B558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5333841 \h </w:instrText>
      </w:r>
      <w:r>
        <w:fldChar w:fldCharType="separate"/>
      </w:r>
      <w:r>
        <w:t>158</w:t>
      </w:r>
      <w:r>
        <w:fldChar w:fldCharType="end"/>
      </w:r>
    </w:p>
    <w:p w14:paraId="708FF810" w14:textId="15B39129" w:rsidR="008B5585" w:rsidRDefault="008B558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5333842 \h </w:instrText>
      </w:r>
      <w:r>
        <w:fldChar w:fldCharType="separate"/>
      </w:r>
      <w:r>
        <w:t>159</w:t>
      </w:r>
      <w:r>
        <w:fldChar w:fldCharType="end"/>
      </w:r>
    </w:p>
    <w:p w14:paraId="5E2C62E4" w14:textId="1159A3EA" w:rsidR="008B5585" w:rsidRDefault="008B558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843 \h </w:instrText>
      </w:r>
      <w:r>
        <w:fldChar w:fldCharType="separate"/>
      </w:r>
      <w:r>
        <w:t>159</w:t>
      </w:r>
      <w:r>
        <w:fldChar w:fldCharType="end"/>
      </w:r>
    </w:p>
    <w:p w14:paraId="67DAA004" w14:textId="12490E61" w:rsidR="008B5585" w:rsidRDefault="008B558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5333844 \h </w:instrText>
      </w:r>
      <w:r>
        <w:fldChar w:fldCharType="separate"/>
      </w:r>
      <w:r>
        <w:t>159</w:t>
      </w:r>
      <w:r>
        <w:fldChar w:fldCharType="end"/>
      </w:r>
    </w:p>
    <w:p w14:paraId="49399577" w14:textId="1F40D602" w:rsidR="008B5585" w:rsidRDefault="008B558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5333845 \h </w:instrText>
      </w:r>
      <w:r>
        <w:fldChar w:fldCharType="separate"/>
      </w:r>
      <w:r>
        <w:t>160</w:t>
      </w:r>
      <w:r>
        <w:fldChar w:fldCharType="end"/>
      </w:r>
    </w:p>
    <w:p w14:paraId="4127D22B" w14:textId="60B7C8D8" w:rsidR="008B5585" w:rsidRDefault="008B558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5333846 \h </w:instrText>
      </w:r>
      <w:r>
        <w:fldChar w:fldCharType="separate"/>
      </w:r>
      <w:r>
        <w:t>161</w:t>
      </w:r>
      <w:r>
        <w:fldChar w:fldCharType="end"/>
      </w:r>
    </w:p>
    <w:p w14:paraId="2FB69097" w14:textId="7A003A58" w:rsidR="008B5585" w:rsidRDefault="008B558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847 \h </w:instrText>
      </w:r>
      <w:r>
        <w:fldChar w:fldCharType="separate"/>
      </w:r>
      <w:r>
        <w:t>161</w:t>
      </w:r>
      <w:r>
        <w:fldChar w:fldCharType="end"/>
      </w:r>
    </w:p>
    <w:p w14:paraId="09D5C9F3" w14:textId="01617EA5" w:rsidR="008B5585" w:rsidRDefault="008B558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848 \h </w:instrText>
      </w:r>
      <w:r>
        <w:fldChar w:fldCharType="separate"/>
      </w:r>
      <w:r>
        <w:t>161</w:t>
      </w:r>
      <w:r>
        <w:fldChar w:fldCharType="end"/>
      </w:r>
    </w:p>
    <w:p w14:paraId="69B121A0" w14:textId="40B00EDE" w:rsidR="008B5585" w:rsidRDefault="008B558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5333849 \h </w:instrText>
      </w:r>
      <w:r>
        <w:fldChar w:fldCharType="separate"/>
      </w:r>
      <w:r>
        <w:t>162</w:t>
      </w:r>
      <w:r>
        <w:fldChar w:fldCharType="end"/>
      </w:r>
    </w:p>
    <w:p w14:paraId="4B63F9BA" w14:textId="42BD7EEF" w:rsidR="008B5585" w:rsidRDefault="008B5585">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850 \h </w:instrText>
      </w:r>
      <w:r>
        <w:fldChar w:fldCharType="separate"/>
      </w:r>
      <w:r>
        <w:t>162</w:t>
      </w:r>
      <w:r>
        <w:fldChar w:fldCharType="end"/>
      </w:r>
    </w:p>
    <w:p w14:paraId="55701F0C" w14:textId="4872525A" w:rsidR="008B5585" w:rsidRDefault="008B558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5333851 \h </w:instrText>
      </w:r>
      <w:r>
        <w:fldChar w:fldCharType="separate"/>
      </w:r>
      <w:r>
        <w:t>162</w:t>
      </w:r>
      <w:r>
        <w:fldChar w:fldCharType="end"/>
      </w:r>
    </w:p>
    <w:p w14:paraId="4963FE54" w14:textId="7730D5D5" w:rsidR="008B5585" w:rsidRDefault="008B558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3852 \h </w:instrText>
      </w:r>
      <w:r>
        <w:fldChar w:fldCharType="separate"/>
      </w:r>
      <w:r>
        <w:t>162</w:t>
      </w:r>
      <w:r>
        <w:fldChar w:fldCharType="end"/>
      </w:r>
    </w:p>
    <w:p w14:paraId="1C20B6BB" w14:textId="7E85A3A4" w:rsidR="008B5585" w:rsidRDefault="008B558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33853 \h </w:instrText>
      </w:r>
      <w:r>
        <w:fldChar w:fldCharType="separate"/>
      </w:r>
      <w:r>
        <w:t>163</w:t>
      </w:r>
      <w:r>
        <w:fldChar w:fldCharType="end"/>
      </w:r>
    </w:p>
    <w:p w14:paraId="2E0EF216" w14:textId="7ED20F45" w:rsidR="008B5585" w:rsidRDefault="008B558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33854 \h </w:instrText>
      </w:r>
      <w:r>
        <w:fldChar w:fldCharType="separate"/>
      </w:r>
      <w:r>
        <w:t>163</w:t>
      </w:r>
      <w:r>
        <w:fldChar w:fldCharType="end"/>
      </w:r>
    </w:p>
    <w:p w14:paraId="0E69FAC8" w14:textId="69F4EA6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A377C2">
        <w:rPr>
          <w:rFonts w:cs="Arial"/>
        </w:rPr>
        <w:t>Cause</w:t>
      </w:r>
      <w:r>
        <w:tab/>
      </w:r>
      <w:r>
        <w:fldChar w:fldCharType="begin" w:fldLock="1"/>
      </w:r>
      <w:r>
        <w:instrText xml:space="preserve"> PAGEREF _Toc145333855 \h </w:instrText>
      </w:r>
      <w:r>
        <w:fldChar w:fldCharType="separate"/>
      </w:r>
      <w:r>
        <w:t>163</w:t>
      </w:r>
      <w:r>
        <w:fldChar w:fldCharType="end"/>
      </w:r>
    </w:p>
    <w:p w14:paraId="12C67465" w14:textId="7501D71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33856 \h </w:instrText>
      </w:r>
      <w:r>
        <w:fldChar w:fldCharType="separate"/>
      </w:r>
      <w:r>
        <w:t>166</w:t>
      </w:r>
      <w:r>
        <w:fldChar w:fldCharType="end"/>
      </w:r>
    </w:p>
    <w:p w14:paraId="626C00D6" w14:textId="3B06B62E" w:rsidR="008B5585" w:rsidRDefault="008B558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5333857 \h </w:instrText>
      </w:r>
      <w:r>
        <w:fldChar w:fldCharType="separate"/>
      </w:r>
      <w:r>
        <w:t>167</w:t>
      </w:r>
      <w:r>
        <w:fldChar w:fldCharType="end"/>
      </w:r>
    </w:p>
    <w:p w14:paraId="6468E9C8" w14:textId="6F96016D" w:rsidR="008B5585" w:rsidRDefault="008B558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5333858 \h </w:instrText>
      </w:r>
      <w:r>
        <w:fldChar w:fldCharType="separate"/>
      </w:r>
      <w:r>
        <w:t>167</w:t>
      </w:r>
      <w:r>
        <w:fldChar w:fldCharType="end"/>
      </w:r>
    </w:p>
    <w:p w14:paraId="27DD87E8" w14:textId="4BF8A1C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6</w:t>
      </w:r>
      <w:r>
        <w:rPr>
          <w:rFonts w:asciiTheme="minorHAnsi" w:eastAsiaTheme="minorEastAsia" w:hAnsiTheme="minorHAnsi" w:cstheme="minorBidi"/>
          <w:kern w:val="2"/>
          <w:sz w:val="22"/>
          <w:szCs w:val="22"/>
          <w14:ligatures w14:val="standardContextual"/>
        </w:rPr>
        <w:tab/>
      </w:r>
      <w:r w:rsidRPr="00A377C2">
        <w:rPr>
          <w:rFonts w:eastAsia="Batang"/>
        </w:rPr>
        <w:t>RRC-Container</w:t>
      </w:r>
      <w:r>
        <w:tab/>
      </w:r>
      <w:r>
        <w:fldChar w:fldCharType="begin" w:fldLock="1"/>
      </w:r>
      <w:r>
        <w:instrText xml:space="preserve"> PAGEREF _Toc145333859 \h </w:instrText>
      </w:r>
      <w:r>
        <w:fldChar w:fldCharType="separate"/>
      </w:r>
      <w:r>
        <w:t>167</w:t>
      </w:r>
      <w:r>
        <w:fldChar w:fldCharType="end"/>
      </w:r>
    </w:p>
    <w:p w14:paraId="78B3987C" w14:textId="14A31AC2" w:rsidR="008B5585" w:rsidRDefault="008B558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5333860 \h </w:instrText>
      </w:r>
      <w:r>
        <w:fldChar w:fldCharType="separate"/>
      </w:r>
      <w:r>
        <w:t>167</w:t>
      </w:r>
      <w:r>
        <w:fldChar w:fldCharType="end"/>
      </w:r>
    </w:p>
    <w:p w14:paraId="1CEDB8A5" w14:textId="2D71D3D0" w:rsidR="008B5585" w:rsidRDefault="008B558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33861 \h </w:instrText>
      </w:r>
      <w:r>
        <w:fldChar w:fldCharType="separate"/>
      </w:r>
      <w:r>
        <w:t>168</w:t>
      </w:r>
      <w:r>
        <w:fldChar w:fldCharType="end"/>
      </w:r>
    </w:p>
    <w:p w14:paraId="66D1657C" w14:textId="794ADD7E" w:rsidR="008B5585" w:rsidRDefault="008B558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33862 \h </w:instrText>
      </w:r>
      <w:r>
        <w:fldChar w:fldCharType="separate"/>
      </w:r>
      <w:r>
        <w:t>168</w:t>
      </w:r>
      <w:r>
        <w:fldChar w:fldCharType="end"/>
      </w:r>
    </w:p>
    <w:p w14:paraId="0A2F3432" w14:textId="55232826" w:rsidR="008B5585" w:rsidRDefault="008B558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5333863 \h </w:instrText>
      </w:r>
      <w:r>
        <w:fldChar w:fldCharType="separate"/>
      </w:r>
      <w:r>
        <w:t>168</w:t>
      </w:r>
      <w:r>
        <w:fldChar w:fldCharType="end"/>
      </w:r>
    </w:p>
    <w:p w14:paraId="4FF21617" w14:textId="562F5D05" w:rsidR="008B5585" w:rsidRDefault="008B558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5333864 \h </w:instrText>
      </w:r>
      <w:r>
        <w:fldChar w:fldCharType="separate"/>
      </w:r>
      <w:r>
        <w:t>171</w:t>
      </w:r>
      <w:r>
        <w:fldChar w:fldCharType="end"/>
      </w:r>
    </w:p>
    <w:p w14:paraId="1546457A" w14:textId="5683CAC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33865 \h </w:instrText>
      </w:r>
      <w:r>
        <w:fldChar w:fldCharType="separate"/>
      </w:r>
      <w:r>
        <w:t>171</w:t>
      </w:r>
      <w:r>
        <w:fldChar w:fldCharType="end"/>
      </w:r>
    </w:p>
    <w:p w14:paraId="43E419FC" w14:textId="6C9743E6" w:rsidR="008B5585" w:rsidRDefault="008B558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33866 \h </w:instrText>
      </w:r>
      <w:r>
        <w:fldChar w:fldCharType="separate"/>
      </w:r>
      <w:r>
        <w:t>171</w:t>
      </w:r>
      <w:r>
        <w:fldChar w:fldCharType="end"/>
      </w:r>
    </w:p>
    <w:p w14:paraId="20C5A906" w14:textId="114A2D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33867 \h </w:instrText>
      </w:r>
      <w:r>
        <w:fldChar w:fldCharType="separate"/>
      </w:r>
      <w:r>
        <w:t>171</w:t>
      </w:r>
      <w:r>
        <w:fldChar w:fldCharType="end"/>
      </w:r>
    </w:p>
    <w:p w14:paraId="59F201CD" w14:textId="6E05EF3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5333868 \h </w:instrText>
      </w:r>
      <w:r>
        <w:fldChar w:fldCharType="separate"/>
      </w:r>
      <w:r>
        <w:t>172</w:t>
      </w:r>
      <w:r>
        <w:fldChar w:fldCharType="end"/>
      </w:r>
    </w:p>
    <w:p w14:paraId="343BFF46" w14:textId="6CBFC000" w:rsidR="008B5585" w:rsidRDefault="008B558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33869 \h </w:instrText>
      </w:r>
      <w:r>
        <w:fldChar w:fldCharType="separate"/>
      </w:r>
      <w:r>
        <w:t>172</w:t>
      </w:r>
      <w:r>
        <w:fldChar w:fldCharType="end"/>
      </w:r>
    </w:p>
    <w:p w14:paraId="7CBCE62F" w14:textId="5BF6185A" w:rsidR="008B5585" w:rsidRDefault="008B5585">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5333870 \h </w:instrText>
      </w:r>
      <w:r>
        <w:fldChar w:fldCharType="separate"/>
      </w:r>
      <w:r>
        <w:t>172</w:t>
      </w:r>
      <w:r>
        <w:fldChar w:fldCharType="end"/>
      </w:r>
    </w:p>
    <w:p w14:paraId="75D79D65" w14:textId="63A2190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5333871 \h </w:instrText>
      </w:r>
      <w:r>
        <w:fldChar w:fldCharType="separate"/>
      </w:r>
      <w:r>
        <w:t>173</w:t>
      </w:r>
      <w:r>
        <w:fldChar w:fldCharType="end"/>
      </w:r>
    </w:p>
    <w:p w14:paraId="6BBE2380" w14:textId="6BFDADD3" w:rsidR="008B5585" w:rsidRDefault="008B558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33872 \h </w:instrText>
      </w:r>
      <w:r>
        <w:fldChar w:fldCharType="separate"/>
      </w:r>
      <w:r>
        <w:t>174</w:t>
      </w:r>
      <w:r>
        <w:fldChar w:fldCharType="end"/>
      </w:r>
    </w:p>
    <w:p w14:paraId="7864D06B" w14:textId="618DEC53" w:rsidR="008B5585" w:rsidRDefault="008B558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5333873 \h </w:instrText>
      </w:r>
      <w:r>
        <w:fldChar w:fldCharType="separate"/>
      </w:r>
      <w:r>
        <w:t>174</w:t>
      </w:r>
      <w:r>
        <w:fldChar w:fldCharType="end"/>
      </w:r>
    </w:p>
    <w:p w14:paraId="4E9CA0DE" w14:textId="5FE87DE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21</w:t>
      </w:r>
      <w:r w:rsidRPr="00DE7DA3">
        <w:rPr>
          <w:rFonts w:asciiTheme="minorHAnsi" w:eastAsiaTheme="minorEastAsia" w:hAnsiTheme="minorHAnsi" w:cstheme="minorBidi"/>
          <w:kern w:val="2"/>
          <w:sz w:val="22"/>
          <w:szCs w:val="22"/>
          <w:lang w:val="fr-FR"/>
          <w14:ligatures w14:val="standardContextual"/>
        </w:rPr>
        <w:tab/>
      </w:r>
      <w:r w:rsidRPr="00DE7DA3">
        <w:rPr>
          <w:lang w:val="fr-FR"/>
        </w:rPr>
        <w:t>GBR QoS Information</w:t>
      </w:r>
      <w:r w:rsidRPr="00DE7DA3">
        <w:rPr>
          <w:lang w:val="fr-FR"/>
        </w:rPr>
        <w:tab/>
      </w:r>
      <w:r>
        <w:fldChar w:fldCharType="begin" w:fldLock="1"/>
      </w:r>
      <w:r w:rsidRPr="00DE7DA3">
        <w:rPr>
          <w:lang w:val="fr-FR"/>
        </w:rPr>
        <w:instrText xml:space="preserve"> PAGEREF _Toc145333874 \h </w:instrText>
      </w:r>
      <w:r>
        <w:fldChar w:fldCharType="separate"/>
      </w:r>
      <w:r w:rsidRPr="00DE7DA3">
        <w:rPr>
          <w:lang w:val="fr-FR"/>
        </w:rPr>
        <w:t>175</w:t>
      </w:r>
      <w:r>
        <w:fldChar w:fldCharType="end"/>
      </w:r>
    </w:p>
    <w:p w14:paraId="69D43232" w14:textId="6C010B73"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2</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Bit Rate</w:t>
      </w:r>
      <w:r w:rsidRPr="00DE7DA3">
        <w:rPr>
          <w:lang w:val="fr-FR"/>
        </w:rPr>
        <w:tab/>
      </w:r>
      <w:r>
        <w:fldChar w:fldCharType="begin" w:fldLock="1"/>
      </w:r>
      <w:r w:rsidRPr="00DE7DA3">
        <w:rPr>
          <w:lang w:val="fr-FR"/>
        </w:rPr>
        <w:instrText xml:space="preserve"> PAGEREF _Toc145333875 \h </w:instrText>
      </w:r>
      <w:r>
        <w:fldChar w:fldCharType="separate"/>
      </w:r>
      <w:r w:rsidRPr="00DE7DA3">
        <w:rPr>
          <w:lang w:val="fr-FR"/>
        </w:rPr>
        <w:t>176</w:t>
      </w:r>
      <w:r>
        <w:fldChar w:fldCharType="end"/>
      </w:r>
    </w:p>
    <w:p w14:paraId="0C96A84B" w14:textId="2BDED95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3</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Transaction ID</w:t>
      </w:r>
      <w:r w:rsidRPr="00DE7DA3">
        <w:rPr>
          <w:lang w:val="fr-FR"/>
        </w:rPr>
        <w:tab/>
      </w:r>
      <w:r>
        <w:fldChar w:fldCharType="begin" w:fldLock="1"/>
      </w:r>
      <w:r w:rsidRPr="00DE7DA3">
        <w:rPr>
          <w:lang w:val="fr-FR"/>
        </w:rPr>
        <w:instrText xml:space="preserve"> PAGEREF _Toc145333876 \h </w:instrText>
      </w:r>
      <w:r>
        <w:fldChar w:fldCharType="separate"/>
      </w:r>
      <w:r w:rsidRPr="00DE7DA3">
        <w:rPr>
          <w:lang w:val="fr-FR"/>
        </w:rPr>
        <w:t>176</w:t>
      </w:r>
      <w:r>
        <w:fldChar w:fldCharType="end"/>
      </w:r>
    </w:p>
    <w:p w14:paraId="0AC30FF4" w14:textId="36B7145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4</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DRX Cycle</w:t>
      </w:r>
      <w:r w:rsidRPr="00DE7DA3">
        <w:rPr>
          <w:lang w:val="fr-FR"/>
        </w:rPr>
        <w:tab/>
      </w:r>
      <w:r>
        <w:fldChar w:fldCharType="begin" w:fldLock="1"/>
      </w:r>
      <w:r w:rsidRPr="00DE7DA3">
        <w:rPr>
          <w:lang w:val="fr-FR"/>
        </w:rPr>
        <w:instrText xml:space="preserve"> PAGEREF _Toc145333877 \h </w:instrText>
      </w:r>
      <w:r>
        <w:fldChar w:fldCharType="separate"/>
      </w:r>
      <w:r w:rsidRPr="00DE7DA3">
        <w:rPr>
          <w:lang w:val="fr-FR"/>
        </w:rPr>
        <w:t>176</w:t>
      </w:r>
      <w:r>
        <w:fldChar w:fldCharType="end"/>
      </w:r>
    </w:p>
    <w:p w14:paraId="7847BAC9" w14:textId="7985C5C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5</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CU to DU RRC Information</w:t>
      </w:r>
      <w:r w:rsidRPr="00DE7DA3">
        <w:rPr>
          <w:lang w:val="fr-FR"/>
        </w:rPr>
        <w:tab/>
      </w:r>
      <w:r>
        <w:fldChar w:fldCharType="begin" w:fldLock="1"/>
      </w:r>
      <w:r w:rsidRPr="00DE7DA3">
        <w:rPr>
          <w:lang w:val="fr-FR"/>
        </w:rPr>
        <w:instrText xml:space="preserve"> PAGEREF _Toc145333878 \h </w:instrText>
      </w:r>
      <w:r>
        <w:fldChar w:fldCharType="separate"/>
      </w:r>
      <w:r w:rsidRPr="00DE7DA3">
        <w:rPr>
          <w:lang w:val="fr-FR"/>
        </w:rPr>
        <w:t>177</w:t>
      </w:r>
      <w:r>
        <w:fldChar w:fldCharType="end"/>
      </w:r>
    </w:p>
    <w:p w14:paraId="72D5A53B" w14:textId="094E5A7F"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6</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DU to CU RRC Information</w:t>
      </w:r>
      <w:r w:rsidRPr="00DE7DA3">
        <w:rPr>
          <w:lang w:val="fr-FR"/>
        </w:rPr>
        <w:tab/>
      </w:r>
      <w:r>
        <w:fldChar w:fldCharType="begin" w:fldLock="1"/>
      </w:r>
      <w:r w:rsidRPr="00DE7DA3">
        <w:rPr>
          <w:lang w:val="fr-FR"/>
        </w:rPr>
        <w:instrText xml:space="preserve"> PAGEREF _Toc145333879 \h </w:instrText>
      </w:r>
      <w:r>
        <w:fldChar w:fldCharType="separate"/>
      </w:r>
      <w:r w:rsidRPr="00DE7DA3">
        <w:rPr>
          <w:lang w:val="fr-FR"/>
        </w:rPr>
        <w:t>178</w:t>
      </w:r>
      <w:r>
        <w:fldChar w:fldCharType="end"/>
      </w:r>
    </w:p>
    <w:p w14:paraId="0930BE26" w14:textId="6288659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MS Mincho"/>
          <w:lang w:val="fr-FR" w:eastAsia="en-US"/>
        </w:rPr>
        <w:t>9.3.1.27</w:t>
      </w:r>
      <w:r w:rsidRPr="00DE7DA3">
        <w:rPr>
          <w:rFonts w:asciiTheme="minorHAnsi" w:eastAsiaTheme="minorEastAsia" w:hAnsiTheme="minorHAnsi" w:cstheme="minorBidi"/>
          <w:kern w:val="2"/>
          <w:sz w:val="22"/>
          <w:szCs w:val="22"/>
          <w:lang w:val="fr-FR"/>
          <w14:ligatures w14:val="standardContextual"/>
        </w:rPr>
        <w:tab/>
      </w:r>
      <w:r w:rsidRPr="00DE7DA3">
        <w:rPr>
          <w:rFonts w:eastAsia="MS Mincho"/>
          <w:bCs/>
          <w:lang w:val="fr-FR" w:eastAsia="en-US"/>
        </w:rPr>
        <w:t>RLC Mode</w:t>
      </w:r>
      <w:r w:rsidRPr="00DE7DA3">
        <w:rPr>
          <w:lang w:val="fr-FR"/>
        </w:rPr>
        <w:tab/>
      </w:r>
      <w:r>
        <w:fldChar w:fldCharType="begin" w:fldLock="1"/>
      </w:r>
      <w:r w:rsidRPr="00DE7DA3">
        <w:rPr>
          <w:lang w:val="fr-FR"/>
        </w:rPr>
        <w:instrText xml:space="preserve"> PAGEREF _Toc145333880 \h </w:instrText>
      </w:r>
      <w:r>
        <w:fldChar w:fldCharType="separate"/>
      </w:r>
      <w:r w:rsidRPr="00DE7DA3">
        <w:rPr>
          <w:lang w:val="fr-FR"/>
        </w:rPr>
        <w:t>181</w:t>
      </w:r>
      <w:r>
        <w:fldChar w:fldCharType="end"/>
      </w:r>
    </w:p>
    <w:p w14:paraId="2DFB7912" w14:textId="301D5F9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SimSun"/>
          <w:lang w:val="fr-FR" w:eastAsia="en-US"/>
        </w:rPr>
        <w:t>9.</w:t>
      </w:r>
      <w:r w:rsidRPr="00DE7DA3">
        <w:rPr>
          <w:rFonts w:eastAsia="SimSun"/>
          <w:lang w:val="fr-FR" w:eastAsia="zh-CN"/>
        </w:rPr>
        <w:t>3</w:t>
      </w:r>
      <w:r w:rsidRPr="00DE7DA3">
        <w:rPr>
          <w:rFonts w:eastAsia="SimSun"/>
          <w:lang w:val="fr-FR" w:eastAsia="en-US"/>
        </w:rPr>
        <w:t>.</w:t>
      </w:r>
      <w:r w:rsidRPr="00DE7DA3">
        <w:rPr>
          <w:rFonts w:eastAsia="SimSun"/>
          <w:lang w:val="fr-FR" w:eastAsia="zh-CN"/>
        </w:rPr>
        <w:t>1</w:t>
      </w:r>
      <w:r w:rsidRPr="00DE7DA3">
        <w:rPr>
          <w:rFonts w:eastAsia="SimSun"/>
          <w:lang w:val="fr-FR" w:eastAsia="en-US"/>
        </w:rPr>
        <w:t>.28</w:t>
      </w:r>
      <w:r w:rsidRPr="00DE7DA3">
        <w:rPr>
          <w:rFonts w:asciiTheme="minorHAnsi" w:eastAsiaTheme="minorEastAsia" w:hAnsiTheme="minorHAnsi" w:cstheme="minorBidi"/>
          <w:kern w:val="2"/>
          <w:sz w:val="22"/>
          <w:szCs w:val="22"/>
          <w:lang w:val="fr-FR"/>
          <w14:ligatures w14:val="standardContextual"/>
        </w:rPr>
        <w:tab/>
      </w:r>
      <w:r w:rsidRPr="00DE7DA3">
        <w:rPr>
          <w:rFonts w:eastAsia="SimSun"/>
          <w:lang w:val="fr-FR" w:eastAsia="zh-CN"/>
        </w:rPr>
        <w:t>SUL Information</w:t>
      </w:r>
      <w:r w:rsidRPr="00DE7DA3">
        <w:rPr>
          <w:lang w:val="fr-FR"/>
        </w:rPr>
        <w:tab/>
      </w:r>
      <w:r>
        <w:fldChar w:fldCharType="begin" w:fldLock="1"/>
      </w:r>
      <w:r w:rsidRPr="00DE7DA3">
        <w:rPr>
          <w:lang w:val="fr-FR"/>
        </w:rPr>
        <w:instrText xml:space="preserve"> PAGEREF _Toc145333881 \h </w:instrText>
      </w:r>
      <w:r>
        <w:fldChar w:fldCharType="separate"/>
      </w:r>
      <w:r w:rsidRPr="00DE7DA3">
        <w:rPr>
          <w:lang w:val="fr-FR"/>
        </w:rPr>
        <w:t>181</w:t>
      </w:r>
      <w:r>
        <w:fldChar w:fldCharType="end"/>
      </w:r>
    </w:p>
    <w:p w14:paraId="23606309" w14:textId="3E4C64E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Yu Mincho"/>
          <w:lang w:val="fr-FR" w:eastAsia="en-US"/>
        </w:rPr>
        <w:t>9.3.1.29</w:t>
      </w:r>
      <w:r w:rsidRPr="00DE7DA3">
        <w:rPr>
          <w:rFonts w:asciiTheme="minorHAnsi" w:eastAsiaTheme="minorEastAsia" w:hAnsiTheme="minorHAnsi" w:cstheme="minorBidi"/>
          <w:kern w:val="2"/>
          <w:sz w:val="22"/>
          <w:szCs w:val="22"/>
          <w:lang w:val="fr-FR"/>
          <w14:ligatures w14:val="standardContextual"/>
        </w:rPr>
        <w:tab/>
      </w:r>
      <w:r w:rsidRPr="00DE7DA3">
        <w:rPr>
          <w:rFonts w:eastAsia="Yu Mincho"/>
          <w:lang w:val="fr-FR"/>
        </w:rPr>
        <w:t xml:space="preserve">5GS </w:t>
      </w:r>
      <w:r w:rsidRPr="00DE7DA3">
        <w:rPr>
          <w:rFonts w:eastAsia="Yu Mincho"/>
          <w:lang w:val="fr-FR" w:eastAsia="en-US"/>
        </w:rPr>
        <w:t>TAC</w:t>
      </w:r>
      <w:r w:rsidRPr="00DE7DA3">
        <w:rPr>
          <w:lang w:val="fr-FR"/>
        </w:rPr>
        <w:tab/>
      </w:r>
      <w:r>
        <w:fldChar w:fldCharType="begin" w:fldLock="1"/>
      </w:r>
      <w:r w:rsidRPr="00DE7DA3">
        <w:rPr>
          <w:lang w:val="fr-FR"/>
        </w:rPr>
        <w:instrText xml:space="preserve"> PAGEREF _Toc145333882 \h </w:instrText>
      </w:r>
      <w:r>
        <w:fldChar w:fldCharType="separate"/>
      </w:r>
      <w:r w:rsidRPr="00DE7DA3">
        <w:rPr>
          <w:lang w:val="fr-FR"/>
        </w:rPr>
        <w:t>182</w:t>
      </w:r>
      <w:r>
        <w:fldChar w:fldCharType="end"/>
      </w:r>
    </w:p>
    <w:p w14:paraId="43C40C4A" w14:textId="60C61E7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29a</w:t>
      </w:r>
      <w:r>
        <w:rPr>
          <w:rFonts w:asciiTheme="minorHAnsi" w:eastAsiaTheme="minorEastAsia" w:hAnsiTheme="minorHAnsi" w:cstheme="minorBidi"/>
          <w:kern w:val="2"/>
          <w:sz w:val="22"/>
          <w:szCs w:val="22"/>
          <w14:ligatures w14:val="standardContextual"/>
        </w:rPr>
        <w:tab/>
      </w:r>
      <w:r w:rsidRPr="00A377C2">
        <w:rPr>
          <w:rFonts w:eastAsia="Yu Mincho"/>
        </w:rPr>
        <w:t>Configured EPS TAC</w:t>
      </w:r>
      <w:r>
        <w:tab/>
      </w:r>
      <w:r>
        <w:fldChar w:fldCharType="begin" w:fldLock="1"/>
      </w:r>
      <w:r>
        <w:instrText xml:space="preserve"> PAGEREF _Toc145333883 \h </w:instrText>
      </w:r>
      <w:r>
        <w:fldChar w:fldCharType="separate"/>
      </w:r>
      <w:r>
        <w:t>182</w:t>
      </w:r>
      <w:r>
        <w:fldChar w:fldCharType="end"/>
      </w:r>
    </w:p>
    <w:p w14:paraId="53183951" w14:textId="1B2F4A9F" w:rsidR="008B5585" w:rsidRDefault="008B558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5333884 \h </w:instrText>
      </w:r>
      <w:r>
        <w:fldChar w:fldCharType="separate"/>
      </w:r>
      <w:r>
        <w:t>182</w:t>
      </w:r>
      <w:r>
        <w:fldChar w:fldCharType="end"/>
      </w:r>
    </w:p>
    <w:p w14:paraId="635BA85F" w14:textId="7F0904B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31</w:t>
      </w:r>
      <w:r>
        <w:rPr>
          <w:rFonts w:asciiTheme="minorHAnsi" w:eastAsiaTheme="minorEastAsia" w:hAnsiTheme="minorHAnsi" w:cstheme="minorBidi"/>
          <w:kern w:val="2"/>
          <w:sz w:val="22"/>
          <w:szCs w:val="22"/>
          <w14:ligatures w14:val="standardContextual"/>
        </w:rPr>
        <w:tab/>
      </w:r>
      <w:r w:rsidRPr="00A377C2">
        <w:rPr>
          <w:rFonts w:eastAsia="SimSun"/>
          <w:lang w:eastAsia="en-US"/>
        </w:rPr>
        <w:t xml:space="preserve">UL </w:t>
      </w:r>
      <w:r w:rsidRPr="00A377C2">
        <w:rPr>
          <w:rFonts w:eastAsia="SimSun"/>
          <w:lang w:eastAsia="zh-CN"/>
        </w:rPr>
        <w:t>Configuration</w:t>
      </w:r>
      <w:r>
        <w:tab/>
      </w:r>
      <w:r>
        <w:fldChar w:fldCharType="begin" w:fldLock="1"/>
      </w:r>
      <w:r>
        <w:instrText xml:space="preserve"> PAGEREF _Toc145333885 \h </w:instrText>
      </w:r>
      <w:r>
        <w:fldChar w:fldCharType="separate"/>
      </w:r>
      <w:r>
        <w:t>182</w:t>
      </w:r>
      <w:r>
        <w:fldChar w:fldCharType="end"/>
      </w:r>
    </w:p>
    <w:p w14:paraId="4E573D72" w14:textId="073CE49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5333886 \h </w:instrText>
      </w:r>
      <w:r>
        <w:fldChar w:fldCharType="separate"/>
      </w:r>
      <w:r>
        <w:t>182</w:t>
      </w:r>
      <w:r>
        <w:fldChar w:fldCharType="end"/>
      </w:r>
    </w:p>
    <w:p w14:paraId="03DD1EB3" w14:textId="1206657A" w:rsidR="008B5585" w:rsidRDefault="008B558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5333887 \h </w:instrText>
      </w:r>
      <w:r>
        <w:fldChar w:fldCharType="separate"/>
      </w:r>
      <w:r>
        <w:t>182</w:t>
      </w:r>
      <w:r>
        <w:fldChar w:fldCharType="end"/>
      </w:r>
    </w:p>
    <w:p w14:paraId="54EF7C2A" w14:textId="546C37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5333888 \h </w:instrText>
      </w:r>
      <w:r>
        <w:fldChar w:fldCharType="separate"/>
      </w:r>
      <w:r>
        <w:t>183</w:t>
      </w:r>
      <w:r>
        <w:fldChar w:fldCharType="end"/>
      </w:r>
    </w:p>
    <w:p w14:paraId="027B2783" w14:textId="16347A7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5333889 \h </w:instrText>
      </w:r>
      <w:r>
        <w:fldChar w:fldCharType="separate"/>
      </w:r>
      <w:r>
        <w:t>183</w:t>
      </w:r>
      <w:r>
        <w:fldChar w:fldCharType="end"/>
      </w:r>
    </w:p>
    <w:p w14:paraId="49A76E4F" w14:textId="367FA76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5333890 \h </w:instrText>
      </w:r>
      <w:r>
        <w:fldChar w:fldCharType="separate"/>
      </w:r>
      <w:r>
        <w:t>183</w:t>
      </w:r>
      <w:r>
        <w:fldChar w:fldCharType="end"/>
      </w:r>
    </w:p>
    <w:p w14:paraId="373F9C80" w14:textId="0D3FD7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33891 \h </w:instrText>
      </w:r>
      <w:r>
        <w:fldChar w:fldCharType="separate"/>
      </w:r>
      <w:r>
        <w:t>183</w:t>
      </w:r>
      <w:r>
        <w:fldChar w:fldCharType="end"/>
      </w:r>
    </w:p>
    <w:p w14:paraId="1E63B624" w14:textId="7E94C66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33892 \h </w:instrText>
      </w:r>
      <w:r>
        <w:fldChar w:fldCharType="separate"/>
      </w:r>
      <w:r>
        <w:t>184</w:t>
      </w:r>
      <w:r>
        <w:fldChar w:fldCharType="end"/>
      </w:r>
    </w:p>
    <w:p w14:paraId="724F3C2C" w14:textId="3B14338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5333893 \h </w:instrText>
      </w:r>
      <w:r>
        <w:fldChar w:fldCharType="separate"/>
      </w:r>
      <w:r>
        <w:t>184</w:t>
      </w:r>
      <w:r>
        <w:fldChar w:fldCharType="end"/>
      </w:r>
    </w:p>
    <w:p w14:paraId="64C44D8E" w14:textId="0897ECC1"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5333894 \h </w:instrText>
      </w:r>
      <w:r>
        <w:fldChar w:fldCharType="separate"/>
      </w:r>
      <w:r>
        <w:t>184</w:t>
      </w:r>
      <w:r>
        <w:fldChar w:fldCharType="end"/>
      </w:r>
    </w:p>
    <w:p w14:paraId="59E03E3D" w14:textId="44690C3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5333895 \h </w:instrText>
      </w:r>
      <w:r>
        <w:fldChar w:fldCharType="separate"/>
      </w:r>
      <w:r>
        <w:t>184</w:t>
      </w:r>
      <w:r>
        <w:fldChar w:fldCharType="end"/>
      </w:r>
    </w:p>
    <w:p w14:paraId="0AC09B75" w14:textId="4B83CF7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5333896 \h </w:instrText>
      </w:r>
      <w:r>
        <w:fldChar w:fldCharType="separate"/>
      </w:r>
      <w:r>
        <w:t>184</w:t>
      </w:r>
      <w:r>
        <w:fldChar w:fldCharType="end"/>
      </w:r>
    </w:p>
    <w:p w14:paraId="1A187D32" w14:textId="46227DCE"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5333897 \h </w:instrText>
      </w:r>
      <w:r>
        <w:fldChar w:fldCharType="separate"/>
      </w:r>
      <w:r>
        <w:t>185</w:t>
      </w:r>
      <w:r>
        <w:fldChar w:fldCharType="end"/>
      </w:r>
    </w:p>
    <w:p w14:paraId="3887A8A7" w14:textId="46B3DBF4"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5333898 \h </w:instrText>
      </w:r>
      <w:r>
        <w:fldChar w:fldCharType="separate"/>
      </w:r>
      <w:r>
        <w:t>185</w:t>
      </w:r>
      <w:r>
        <w:fldChar w:fldCharType="end"/>
      </w:r>
    </w:p>
    <w:p w14:paraId="475DDF11" w14:textId="4FCCA2B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5333899 \h </w:instrText>
      </w:r>
      <w:r>
        <w:fldChar w:fldCharType="separate"/>
      </w:r>
      <w:r>
        <w:t>185</w:t>
      </w:r>
      <w:r>
        <w:fldChar w:fldCharType="end"/>
      </w:r>
    </w:p>
    <w:p w14:paraId="77436531" w14:textId="5971243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5333900 \h </w:instrText>
      </w:r>
      <w:r>
        <w:fldChar w:fldCharType="separate"/>
      </w:r>
      <w:r>
        <w:t>186</w:t>
      </w:r>
      <w:r>
        <w:fldChar w:fldCharType="end"/>
      </w:r>
    </w:p>
    <w:p w14:paraId="6F8DF6B8" w14:textId="3D6989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5333901 \h </w:instrText>
      </w:r>
      <w:r>
        <w:fldChar w:fldCharType="separate"/>
      </w:r>
      <w:r>
        <w:t>187</w:t>
      </w:r>
      <w:r>
        <w:fldChar w:fldCharType="end"/>
      </w:r>
    </w:p>
    <w:p w14:paraId="343EDCAB" w14:textId="399249E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5333902 \h </w:instrText>
      </w:r>
      <w:r>
        <w:fldChar w:fldCharType="separate"/>
      </w:r>
      <w:r>
        <w:t>188</w:t>
      </w:r>
      <w:r>
        <w:fldChar w:fldCharType="end"/>
      </w:r>
    </w:p>
    <w:p w14:paraId="6AA44E48" w14:textId="2E2D73D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5333903 \h </w:instrText>
      </w:r>
      <w:r>
        <w:fldChar w:fldCharType="separate"/>
      </w:r>
      <w:r>
        <w:t>189</w:t>
      </w:r>
      <w:r>
        <w:fldChar w:fldCharType="end"/>
      </w:r>
    </w:p>
    <w:p w14:paraId="3C5C08E8" w14:textId="089DA38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5333904 \h </w:instrText>
      </w:r>
      <w:r>
        <w:fldChar w:fldCharType="separate"/>
      </w:r>
      <w:r>
        <w:t>190</w:t>
      </w:r>
      <w:r>
        <w:fldChar w:fldCharType="end"/>
      </w:r>
    </w:p>
    <w:p w14:paraId="31CE8393" w14:textId="175B07A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33905 \h </w:instrText>
      </w:r>
      <w:r>
        <w:fldChar w:fldCharType="separate"/>
      </w:r>
      <w:r>
        <w:t>190</w:t>
      </w:r>
      <w:r>
        <w:fldChar w:fldCharType="end"/>
      </w:r>
    </w:p>
    <w:p w14:paraId="5A9A6954" w14:textId="548098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33906 \h </w:instrText>
      </w:r>
      <w:r>
        <w:fldChar w:fldCharType="separate"/>
      </w:r>
      <w:r>
        <w:t>190</w:t>
      </w:r>
      <w:r>
        <w:fldChar w:fldCharType="end"/>
      </w:r>
    </w:p>
    <w:p w14:paraId="70C7ADEE" w14:textId="1216FD6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33907 \h </w:instrText>
      </w:r>
      <w:r>
        <w:fldChar w:fldCharType="separate"/>
      </w:r>
      <w:r>
        <w:t>190</w:t>
      </w:r>
      <w:r>
        <w:fldChar w:fldCharType="end"/>
      </w:r>
    </w:p>
    <w:p w14:paraId="37686B50" w14:textId="5F8E942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33908 \h </w:instrText>
      </w:r>
      <w:r>
        <w:fldChar w:fldCharType="separate"/>
      </w:r>
      <w:r>
        <w:t>191</w:t>
      </w:r>
      <w:r>
        <w:fldChar w:fldCharType="end"/>
      </w:r>
    </w:p>
    <w:p w14:paraId="3BE9AC9C" w14:textId="7A6A3EF4" w:rsidR="008B5585" w:rsidRDefault="008B558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5333909 \h </w:instrText>
      </w:r>
      <w:r>
        <w:fldChar w:fldCharType="separate"/>
      </w:r>
      <w:r>
        <w:t>191</w:t>
      </w:r>
      <w:r>
        <w:fldChar w:fldCharType="end"/>
      </w:r>
    </w:p>
    <w:p w14:paraId="0E8FC0A1" w14:textId="094DB0B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5333910 \h </w:instrText>
      </w:r>
      <w:r>
        <w:fldChar w:fldCharType="separate"/>
      </w:r>
      <w:r>
        <w:t>191</w:t>
      </w:r>
      <w:r>
        <w:fldChar w:fldCharType="end"/>
      </w:r>
    </w:p>
    <w:p w14:paraId="3BDD9FCE" w14:textId="6030269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5333911 \h </w:instrText>
      </w:r>
      <w:r>
        <w:fldChar w:fldCharType="separate"/>
      </w:r>
      <w:r>
        <w:t>191</w:t>
      </w:r>
      <w:r>
        <w:fldChar w:fldCharType="end"/>
      </w:r>
    </w:p>
    <w:p w14:paraId="404867F8" w14:textId="3FE6D48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5333912 \h </w:instrText>
      </w:r>
      <w:r>
        <w:fldChar w:fldCharType="separate"/>
      </w:r>
      <w:r>
        <w:t>191</w:t>
      </w:r>
      <w:r>
        <w:fldChar w:fldCharType="end"/>
      </w:r>
    </w:p>
    <w:p w14:paraId="34C96F89" w14:textId="265BBD3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5333913 \h </w:instrText>
      </w:r>
      <w:r>
        <w:fldChar w:fldCharType="separate"/>
      </w:r>
      <w:r>
        <w:t>192</w:t>
      </w:r>
      <w:r>
        <w:fldChar w:fldCharType="end"/>
      </w:r>
    </w:p>
    <w:p w14:paraId="2EC89776" w14:textId="1E43F6E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5333914 \h </w:instrText>
      </w:r>
      <w:r>
        <w:fldChar w:fldCharType="separate"/>
      </w:r>
      <w:r>
        <w:t>192</w:t>
      </w:r>
      <w:r>
        <w:fldChar w:fldCharType="end"/>
      </w:r>
    </w:p>
    <w:p w14:paraId="606768A6" w14:textId="45D21F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5333915 \h </w:instrText>
      </w:r>
      <w:r>
        <w:fldChar w:fldCharType="separate"/>
      </w:r>
      <w:r>
        <w:t>192</w:t>
      </w:r>
      <w:r>
        <w:fldChar w:fldCharType="end"/>
      </w:r>
    </w:p>
    <w:p w14:paraId="7A269FE3" w14:textId="0A33364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5333916 \h </w:instrText>
      </w:r>
      <w:r>
        <w:fldChar w:fldCharType="separate"/>
      </w:r>
      <w:r>
        <w:t>192</w:t>
      </w:r>
      <w:r>
        <w:fldChar w:fldCharType="end"/>
      </w:r>
    </w:p>
    <w:p w14:paraId="36D0C3C6" w14:textId="42A1B48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5333917 \h </w:instrText>
      </w:r>
      <w:r>
        <w:fldChar w:fldCharType="separate"/>
      </w:r>
      <w:r>
        <w:t>193</w:t>
      </w:r>
      <w:r>
        <w:fldChar w:fldCharType="end"/>
      </w:r>
    </w:p>
    <w:p w14:paraId="01F34399" w14:textId="1E139512" w:rsidR="008B5585" w:rsidRDefault="008B558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5333918 \h </w:instrText>
      </w:r>
      <w:r>
        <w:fldChar w:fldCharType="separate"/>
      </w:r>
      <w:r>
        <w:t>193</w:t>
      </w:r>
      <w:r>
        <w:fldChar w:fldCharType="end"/>
      </w:r>
    </w:p>
    <w:p w14:paraId="6C74EEB0" w14:textId="2DC8A5D0"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vailable PLMN List</w:t>
      </w:r>
      <w:r>
        <w:tab/>
      </w:r>
      <w:r>
        <w:fldChar w:fldCharType="begin" w:fldLock="1"/>
      </w:r>
      <w:r>
        <w:instrText xml:space="preserve"> PAGEREF _Toc145333919 \h </w:instrText>
      </w:r>
      <w:r>
        <w:fldChar w:fldCharType="separate"/>
      </w:r>
      <w:r>
        <w:t>193</w:t>
      </w:r>
      <w:r>
        <w:fldChar w:fldCharType="end"/>
      </w:r>
    </w:p>
    <w:p w14:paraId="5CF5D94A" w14:textId="0841E98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A377C2">
        <w:rPr>
          <w:rFonts w:eastAsia="SimSun"/>
          <w:lang w:eastAsia="zh-CN"/>
        </w:rPr>
        <w:t>RLC Failure Indication</w:t>
      </w:r>
      <w:r>
        <w:tab/>
      </w:r>
      <w:r>
        <w:fldChar w:fldCharType="begin" w:fldLock="1"/>
      </w:r>
      <w:r>
        <w:instrText xml:space="preserve"> PAGEREF _Toc145333920 \h </w:instrText>
      </w:r>
      <w:r>
        <w:fldChar w:fldCharType="separate"/>
      </w:r>
      <w:r>
        <w:t>193</w:t>
      </w:r>
      <w:r>
        <w:fldChar w:fldCharType="end"/>
      </w:r>
    </w:p>
    <w:p w14:paraId="5E9DC652" w14:textId="76EB4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67</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List Information</w:t>
      </w:r>
      <w:r>
        <w:tab/>
      </w:r>
      <w:r>
        <w:fldChar w:fldCharType="begin" w:fldLock="1"/>
      </w:r>
      <w:r>
        <w:instrText xml:space="preserve"> PAGEREF _Toc145333921 \h </w:instrText>
      </w:r>
      <w:r>
        <w:fldChar w:fldCharType="separate"/>
      </w:r>
      <w:r>
        <w:t>194</w:t>
      </w:r>
      <w:r>
        <w:fldChar w:fldCharType="end"/>
      </w:r>
    </w:p>
    <w:p w14:paraId="65CE1AD8" w14:textId="6876995E" w:rsidR="008B5585" w:rsidRDefault="008B558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5333922 \h </w:instrText>
      </w:r>
      <w:r>
        <w:fldChar w:fldCharType="separate"/>
      </w:r>
      <w:r>
        <w:t>194</w:t>
      </w:r>
      <w:r>
        <w:fldChar w:fldCharType="end"/>
      </w:r>
    </w:p>
    <w:p w14:paraId="2EE8AF41" w14:textId="44ACBBD6" w:rsidR="008B5585" w:rsidRDefault="008B558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5333923 \h </w:instrText>
      </w:r>
      <w:r>
        <w:fldChar w:fldCharType="separate"/>
      </w:r>
      <w:r>
        <w:t>194</w:t>
      </w:r>
      <w:r>
        <w:fldChar w:fldCharType="end"/>
      </w:r>
    </w:p>
    <w:p w14:paraId="2F9821D6" w14:textId="73BB305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70</w:t>
      </w:r>
      <w:r>
        <w:rPr>
          <w:rFonts w:asciiTheme="minorHAnsi" w:eastAsiaTheme="minorEastAsia" w:hAnsiTheme="minorHAnsi" w:cstheme="minorBidi"/>
          <w:kern w:val="2"/>
          <w:sz w:val="22"/>
          <w:szCs w:val="22"/>
          <w14:ligatures w14:val="standardContextual"/>
        </w:rPr>
        <w:tab/>
      </w:r>
      <w:r w:rsidRPr="00A377C2">
        <w:rPr>
          <w:rFonts w:eastAsia="Yu Mincho"/>
        </w:rPr>
        <w:t>RRC Version</w:t>
      </w:r>
      <w:r>
        <w:tab/>
      </w:r>
      <w:r>
        <w:fldChar w:fldCharType="begin" w:fldLock="1"/>
      </w:r>
      <w:r>
        <w:instrText xml:space="preserve"> PAGEREF _Toc145333924 \h </w:instrText>
      </w:r>
      <w:r>
        <w:fldChar w:fldCharType="separate"/>
      </w:r>
      <w:r>
        <w:t>194</w:t>
      </w:r>
      <w:r>
        <w:fldChar w:fldCharType="end"/>
      </w:r>
    </w:p>
    <w:p w14:paraId="7A56E4AF" w14:textId="1049E00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5333925 \h </w:instrText>
      </w:r>
      <w:r>
        <w:fldChar w:fldCharType="separate"/>
      </w:r>
      <w:r>
        <w:t>195</w:t>
      </w:r>
      <w:r>
        <w:fldChar w:fldCharType="end"/>
      </w:r>
    </w:p>
    <w:p w14:paraId="728FF486" w14:textId="0098035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5333926 \h </w:instrText>
      </w:r>
      <w:r>
        <w:fldChar w:fldCharType="separate"/>
      </w:r>
      <w:r>
        <w:t>195</w:t>
      </w:r>
      <w:r>
        <w:fldChar w:fldCharType="end"/>
      </w:r>
    </w:p>
    <w:p w14:paraId="17A4A8B3" w14:textId="3C54F9EB" w:rsidR="008B5585" w:rsidRDefault="008B558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5333927 \h </w:instrText>
      </w:r>
      <w:r>
        <w:fldChar w:fldCharType="separate"/>
      </w:r>
      <w:r>
        <w:t>195</w:t>
      </w:r>
      <w:r>
        <w:fldChar w:fldCharType="end"/>
      </w:r>
    </w:p>
    <w:p w14:paraId="22E8A3C9" w14:textId="0302BF9F" w:rsidR="008B5585" w:rsidRDefault="008B558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 xml:space="preserve">E-UTRA </w:t>
      </w:r>
      <w:r>
        <w:rPr>
          <w:lang w:eastAsia="en-US"/>
        </w:rPr>
        <w:t>PRACH Configuration</w:t>
      </w:r>
      <w:r>
        <w:tab/>
      </w:r>
      <w:r>
        <w:fldChar w:fldCharType="begin" w:fldLock="1"/>
      </w:r>
      <w:r>
        <w:instrText xml:space="preserve"> PAGEREF _Toc145333928 \h </w:instrText>
      </w:r>
      <w:r>
        <w:fldChar w:fldCharType="separate"/>
      </w:r>
      <w:r>
        <w:t>195</w:t>
      </w:r>
      <w:r>
        <w:fldChar w:fldCharType="end"/>
      </w:r>
    </w:p>
    <w:p w14:paraId="51E017CE" w14:textId="57ED9CA3" w:rsidR="008B5585" w:rsidRDefault="008B558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5333929 \h </w:instrText>
      </w:r>
      <w:r>
        <w:fldChar w:fldCharType="separate"/>
      </w:r>
      <w:r>
        <w:t>196</w:t>
      </w:r>
      <w:r>
        <w:fldChar w:fldCharType="end"/>
      </w:r>
    </w:p>
    <w:p w14:paraId="1CFE261C" w14:textId="5DDD24F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Extended Available PLMN List</w:t>
      </w:r>
      <w:r>
        <w:tab/>
      </w:r>
      <w:r>
        <w:fldChar w:fldCharType="begin" w:fldLock="1"/>
      </w:r>
      <w:r>
        <w:instrText xml:space="preserve"> PAGEREF _Toc145333930 \h </w:instrText>
      </w:r>
      <w:r>
        <w:fldChar w:fldCharType="separate"/>
      </w:r>
      <w:r>
        <w:t>197</w:t>
      </w:r>
      <w:r>
        <w:fldChar w:fldCharType="end"/>
      </w:r>
    </w:p>
    <w:p w14:paraId="5D08C5B4" w14:textId="3A835A2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ssociated SCell List</w:t>
      </w:r>
      <w:r>
        <w:tab/>
      </w:r>
      <w:r>
        <w:fldChar w:fldCharType="begin" w:fldLock="1"/>
      </w:r>
      <w:r>
        <w:instrText xml:space="preserve"> PAGEREF _Toc145333931 \h </w:instrText>
      </w:r>
      <w:r>
        <w:fldChar w:fldCharType="separate"/>
      </w:r>
      <w:r>
        <w:t>197</w:t>
      </w:r>
      <w:r>
        <w:fldChar w:fldCharType="end"/>
      </w:r>
    </w:p>
    <w:p w14:paraId="349579CF" w14:textId="04EF3CCD" w:rsidR="008B5585" w:rsidRDefault="008B5585">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5333932 \h </w:instrText>
      </w:r>
      <w:r>
        <w:fldChar w:fldCharType="separate"/>
      </w:r>
      <w:r>
        <w:t>197</w:t>
      </w:r>
      <w:r>
        <w:fldChar w:fldCharType="end"/>
      </w:r>
    </w:p>
    <w:p w14:paraId="656ED7DC" w14:textId="2B8586E4" w:rsidR="008B5585" w:rsidRDefault="008B558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5333933 \h </w:instrText>
      </w:r>
      <w:r>
        <w:fldChar w:fldCharType="separate"/>
      </w:r>
      <w:r>
        <w:t>197</w:t>
      </w:r>
      <w:r>
        <w:fldChar w:fldCharType="end"/>
      </w:r>
    </w:p>
    <w:p w14:paraId="685BEEB5" w14:textId="0AE0692C" w:rsidR="008B5585" w:rsidRDefault="008B558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5333934 \h </w:instrText>
      </w:r>
      <w:r>
        <w:fldChar w:fldCharType="separate"/>
      </w:r>
      <w:r>
        <w:t>198</w:t>
      </w:r>
      <w:r>
        <w:fldChar w:fldCharType="end"/>
      </w:r>
    </w:p>
    <w:p w14:paraId="29E18327" w14:textId="0AD9A3B8" w:rsidR="008B5585" w:rsidRDefault="008B558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A377C2">
        <w:rPr>
          <w:rFonts w:cs="Arial"/>
        </w:rPr>
        <w:t>Message Identifier</w:t>
      </w:r>
      <w:r>
        <w:tab/>
      </w:r>
      <w:r>
        <w:fldChar w:fldCharType="begin" w:fldLock="1"/>
      </w:r>
      <w:r>
        <w:instrText xml:space="preserve"> PAGEREF _Toc145333935 \h </w:instrText>
      </w:r>
      <w:r>
        <w:fldChar w:fldCharType="separate"/>
      </w:r>
      <w:r>
        <w:t>198</w:t>
      </w:r>
      <w:r>
        <w:fldChar w:fldCharType="end"/>
      </w:r>
    </w:p>
    <w:p w14:paraId="4B712A23" w14:textId="5735F424" w:rsidR="008B5585" w:rsidRDefault="008B558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A377C2">
        <w:rPr>
          <w:rFonts w:cs="Arial"/>
        </w:rPr>
        <w:t>Serial Number</w:t>
      </w:r>
      <w:r>
        <w:tab/>
      </w:r>
      <w:r>
        <w:fldChar w:fldCharType="begin" w:fldLock="1"/>
      </w:r>
      <w:r>
        <w:instrText xml:space="preserve"> PAGEREF _Toc145333936 \h </w:instrText>
      </w:r>
      <w:r>
        <w:fldChar w:fldCharType="separate"/>
      </w:r>
      <w:r>
        <w:t>198</w:t>
      </w:r>
      <w:r>
        <w:fldChar w:fldCharType="end"/>
      </w:r>
    </w:p>
    <w:p w14:paraId="4F6A58AE" w14:textId="5AFB00CD" w:rsidR="008B5585" w:rsidRDefault="008B558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5333937 \h </w:instrText>
      </w:r>
      <w:r>
        <w:fldChar w:fldCharType="separate"/>
      </w:r>
      <w:r>
        <w:t>198</w:t>
      </w:r>
      <w:r>
        <w:fldChar w:fldCharType="end"/>
      </w:r>
    </w:p>
    <w:p w14:paraId="3DD8EE7E" w14:textId="119F3CF8" w:rsidR="008B5585" w:rsidRDefault="008B558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5333938 \h </w:instrText>
      </w:r>
      <w:r>
        <w:fldChar w:fldCharType="separate"/>
      </w:r>
      <w:r>
        <w:t>199</w:t>
      </w:r>
      <w:r>
        <w:fldChar w:fldCharType="end"/>
      </w:r>
    </w:p>
    <w:p w14:paraId="46422519" w14:textId="0052153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5</w:t>
      </w:r>
      <w:r>
        <w:rPr>
          <w:rFonts w:asciiTheme="minorHAnsi" w:eastAsiaTheme="minorEastAsia" w:hAnsiTheme="minorHAnsi" w:cstheme="minorBidi"/>
          <w:kern w:val="2"/>
          <w:sz w:val="22"/>
          <w:szCs w:val="22"/>
          <w14:ligatures w14:val="standardContextual"/>
        </w:rPr>
        <w:tab/>
      </w:r>
      <w:r w:rsidRPr="00A377C2">
        <w:rPr>
          <w:rFonts w:eastAsia="Batang"/>
        </w:rPr>
        <w:t xml:space="preserve"> </w:t>
      </w:r>
      <w:r>
        <w:t>UAC reduction Indication</w:t>
      </w:r>
      <w:r>
        <w:tab/>
      </w:r>
      <w:r>
        <w:fldChar w:fldCharType="begin" w:fldLock="1"/>
      </w:r>
      <w:r>
        <w:instrText xml:space="preserve"> PAGEREF _Toc145333939 \h </w:instrText>
      </w:r>
      <w:r>
        <w:fldChar w:fldCharType="separate"/>
      </w:r>
      <w:r>
        <w:t>199</w:t>
      </w:r>
      <w:r>
        <w:fldChar w:fldCharType="end"/>
      </w:r>
    </w:p>
    <w:p w14:paraId="72961B4D" w14:textId="72CCA25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5333940 \h </w:instrText>
      </w:r>
      <w:r>
        <w:fldChar w:fldCharType="separate"/>
      </w:r>
      <w:r>
        <w:t>199</w:t>
      </w:r>
      <w:r>
        <w:fldChar w:fldCharType="end"/>
      </w:r>
    </w:p>
    <w:p w14:paraId="03A25668" w14:textId="3037FAA3"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5333941 \h </w:instrText>
      </w:r>
      <w:r>
        <w:fldChar w:fldCharType="separate"/>
      </w:r>
      <w:r>
        <w:t>200</w:t>
      </w:r>
      <w:r>
        <w:fldChar w:fldCharType="end"/>
      </w:r>
    </w:p>
    <w:p w14:paraId="05D989F5" w14:textId="0C339D0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a</w:t>
      </w:r>
      <w:r>
        <w:rPr>
          <w:rFonts w:asciiTheme="minorHAnsi" w:eastAsiaTheme="minorEastAsia" w:hAnsiTheme="minorHAnsi" w:cstheme="minorBidi"/>
          <w:kern w:val="2"/>
          <w:sz w:val="22"/>
          <w:szCs w:val="22"/>
          <w14:ligatures w14:val="standardContextual"/>
        </w:rPr>
        <w:tab/>
      </w:r>
      <w:r w:rsidRPr="00A377C2">
        <w:rPr>
          <w:rFonts w:eastAsia="Batang"/>
        </w:rPr>
        <w:t>Configured TAC Indication</w:t>
      </w:r>
      <w:r>
        <w:tab/>
      </w:r>
      <w:r>
        <w:fldChar w:fldCharType="begin" w:fldLock="1"/>
      </w:r>
      <w:r>
        <w:instrText xml:space="preserve"> PAGEREF _Toc145333942 \h </w:instrText>
      </w:r>
      <w:r>
        <w:fldChar w:fldCharType="separate"/>
      </w:r>
      <w:r>
        <w:t>200</w:t>
      </w:r>
      <w:r>
        <w:fldChar w:fldCharType="end"/>
      </w:r>
    </w:p>
    <w:p w14:paraId="058E3BFF" w14:textId="1E9F9B5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88</w:t>
      </w:r>
      <w:r>
        <w:rPr>
          <w:rFonts w:asciiTheme="minorHAnsi" w:eastAsiaTheme="minorEastAsia" w:hAnsiTheme="minorHAnsi" w:cstheme="minorBidi"/>
          <w:kern w:val="2"/>
          <w:sz w:val="22"/>
          <w:szCs w:val="22"/>
          <w14:ligatures w14:val="standardContextual"/>
        </w:rPr>
        <w:tab/>
      </w:r>
      <w:r w:rsidRPr="00A377C2">
        <w:rPr>
          <w:rFonts w:eastAsia="SimSun"/>
        </w:rPr>
        <w:t>Trace Activation</w:t>
      </w:r>
      <w:r>
        <w:tab/>
      </w:r>
      <w:r>
        <w:fldChar w:fldCharType="begin" w:fldLock="1"/>
      </w:r>
      <w:r>
        <w:instrText xml:space="preserve"> PAGEREF _Toc145333943 \h </w:instrText>
      </w:r>
      <w:r>
        <w:fldChar w:fldCharType="separate"/>
      </w:r>
      <w:r>
        <w:t>200</w:t>
      </w:r>
      <w:r>
        <w:fldChar w:fldCharType="end"/>
      </w:r>
    </w:p>
    <w:p w14:paraId="3CA05DC2" w14:textId="27C9F091" w:rsidR="008B5585" w:rsidRDefault="008B558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5333944 \h </w:instrText>
      </w:r>
      <w:r>
        <w:fldChar w:fldCharType="separate"/>
      </w:r>
      <w:r>
        <w:t>201</w:t>
      </w:r>
      <w:r>
        <w:fldChar w:fldCharType="end"/>
      </w:r>
    </w:p>
    <w:p w14:paraId="6F39B730" w14:textId="1FE02D1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0</w:t>
      </w:r>
      <w:r>
        <w:rPr>
          <w:rFonts w:asciiTheme="minorHAnsi" w:eastAsiaTheme="minorEastAsia" w:hAnsiTheme="minorHAnsi" w:cstheme="minorBidi"/>
          <w:kern w:val="2"/>
          <w:sz w:val="22"/>
          <w:szCs w:val="22"/>
          <w14:ligatures w14:val="standardContextual"/>
        </w:rPr>
        <w:tab/>
      </w:r>
      <w:r w:rsidRPr="00A377C2">
        <w:rPr>
          <w:rFonts w:eastAsia="Batang"/>
        </w:rPr>
        <w:t>Additional RRM Policy Index</w:t>
      </w:r>
      <w:r>
        <w:tab/>
      </w:r>
      <w:r>
        <w:fldChar w:fldCharType="begin" w:fldLock="1"/>
      </w:r>
      <w:r>
        <w:instrText xml:space="preserve"> PAGEREF _Toc145333945 \h </w:instrText>
      </w:r>
      <w:r>
        <w:fldChar w:fldCharType="separate"/>
      </w:r>
      <w:r>
        <w:t>202</w:t>
      </w:r>
      <w:r>
        <w:fldChar w:fldCharType="end"/>
      </w:r>
    </w:p>
    <w:p w14:paraId="143592DE" w14:textId="0E217970"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A377C2">
        <w:rPr>
          <w:rFonts w:eastAsia="Batang"/>
          <w:lang w:val="sv-SE"/>
        </w:rPr>
        <w:t>9.3.1.91</w:t>
      </w:r>
      <w:r w:rsidRPr="00DE7DA3">
        <w:rPr>
          <w:rFonts w:asciiTheme="minorHAnsi" w:eastAsiaTheme="minorEastAsia" w:hAnsiTheme="minorHAnsi" w:cstheme="minorBidi"/>
          <w:kern w:val="2"/>
          <w:sz w:val="22"/>
          <w:szCs w:val="22"/>
          <w:lang w:val="fr-FR"/>
          <w14:ligatures w14:val="standardContextual"/>
        </w:rPr>
        <w:tab/>
      </w:r>
      <w:r w:rsidRPr="00A377C2">
        <w:rPr>
          <w:rFonts w:eastAsia="Batang"/>
          <w:lang w:val="sv-SE"/>
        </w:rPr>
        <w:t xml:space="preserve">DU-CU </w:t>
      </w:r>
      <w:r w:rsidRPr="00A377C2">
        <w:rPr>
          <w:lang w:val="sv-SE" w:eastAsia="ja-JP"/>
        </w:rPr>
        <w:t xml:space="preserve">RIM </w:t>
      </w:r>
      <w:r w:rsidRPr="00A377C2">
        <w:rPr>
          <w:lang w:val="sv-SE" w:eastAsia="zh-CN"/>
        </w:rPr>
        <w:t>Information</w:t>
      </w:r>
      <w:r w:rsidRPr="00DE7DA3">
        <w:rPr>
          <w:lang w:val="fr-FR"/>
        </w:rPr>
        <w:tab/>
      </w:r>
      <w:r>
        <w:fldChar w:fldCharType="begin" w:fldLock="1"/>
      </w:r>
      <w:r w:rsidRPr="00DE7DA3">
        <w:rPr>
          <w:lang w:val="fr-FR"/>
        </w:rPr>
        <w:instrText xml:space="preserve"> PAGEREF _Toc145333946 \h </w:instrText>
      </w:r>
      <w:r>
        <w:fldChar w:fldCharType="separate"/>
      </w:r>
      <w:r w:rsidRPr="00DE7DA3">
        <w:rPr>
          <w:lang w:val="fr-FR"/>
        </w:rPr>
        <w:t>202</w:t>
      </w:r>
      <w:r>
        <w:fldChar w:fldCharType="end"/>
      </w:r>
    </w:p>
    <w:p w14:paraId="66500DD0" w14:textId="397D4975"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A377C2">
        <w:rPr>
          <w:rFonts w:eastAsia="Batang"/>
          <w:lang w:val="sv-SE"/>
        </w:rPr>
        <w:t>9.3.1.92</w:t>
      </w:r>
      <w:r w:rsidRPr="00DE7DA3">
        <w:rPr>
          <w:rFonts w:asciiTheme="minorHAnsi" w:eastAsiaTheme="minorEastAsia" w:hAnsiTheme="minorHAnsi" w:cstheme="minorBidi"/>
          <w:kern w:val="2"/>
          <w:sz w:val="22"/>
          <w:szCs w:val="22"/>
          <w:lang w:val="fr-FR"/>
          <w14:ligatures w14:val="standardContextual"/>
        </w:rPr>
        <w:tab/>
      </w:r>
      <w:r w:rsidRPr="00A377C2">
        <w:rPr>
          <w:rFonts w:eastAsia="Batang"/>
          <w:lang w:val="sv-SE"/>
        </w:rPr>
        <w:t xml:space="preserve">CU-DU </w:t>
      </w:r>
      <w:r w:rsidRPr="00A377C2">
        <w:rPr>
          <w:lang w:val="sv-SE" w:eastAsia="ja-JP"/>
        </w:rPr>
        <w:t xml:space="preserve">RIM </w:t>
      </w:r>
      <w:r w:rsidRPr="00A377C2">
        <w:rPr>
          <w:lang w:val="sv-SE" w:eastAsia="zh-CN"/>
        </w:rPr>
        <w:t>Information</w:t>
      </w:r>
      <w:r w:rsidRPr="00DE7DA3">
        <w:rPr>
          <w:lang w:val="fr-FR"/>
        </w:rPr>
        <w:tab/>
      </w:r>
      <w:r>
        <w:fldChar w:fldCharType="begin" w:fldLock="1"/>
      </w:r>
      <w:r w:rsidRPr="00DE7DA3">
        <w:rPr>
          <w:lang w:val="fr-FR"/>
        </w:rPr>
        <w:instrText xml:space="preserve"> PAGEREF _Toc145333947 \h </w:instrText>
      </w:r>
      <w:r>
        <w:fldChar w:fldCharType="separate"/>
      </w:r>
      <w:r w:rsidRPr="00DE7DA3">
        <w:rPr>
          <w:lang w:val="fr-FR"/>
        </w:rPr>
        <w:t>203</w:t>
      </w:r>
      <w:r>
        <w:fldChar w:fldCharType="end"/>
      </w:r>
    </w:p>
    <w:p w14:paraId="282EC320" w14:textId="2F3836F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A377C2">
        <w:rPr>
          <w:rFonts w:eastAsia="Batang"/>
        </w:rPr>
        <w:t xml:space="preserve"> Set ID</w:t>
      </w:r>
      <w:r>
        <w:tab/>
      </w:r>
      <w:r>
        <w:fldChar w:fldCharType="begin" w:fldLock="1"/>
      </w:r>
      <w:r>
        <w:instrText xml:space="preserve"> PAGEREF _Toc145333948 \h </w:instrText>
      </w:r>
      <w:r>
        <w:fldChar w:fldCharType="separate"/>
      </w:r>
      <w:r>
        <w:t>203</w:t>
      </w:r>
      <w:r>
        <w:fldChar w:fldCharType="end"/>
      </w:r>
    </w:p>
    <w:p w14:paraId="25005EF2" w14:textId="1AF04D74" w:rsidR="008B5585" w:rsidRDefault="008B558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5333949 \h </w:instrText>
      </w:r>
      <w:r>
        <w:fldChar w:fldCharType="separate"/>
      </w:r>
      <w:r>
        <w:t>203</w:t>
      </w:r>
      <w:r>
        <w:fldChar w:fldCharType="end"/>
      </w:r>
    </w:p>
    <w:p w14:paraId="1A4725DC" w14:textId="21CA9CA6" w:rsidR="008B5585" w:rsidRDefault="008B558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5333950 \h </w:instrText>
      </w:r>
      <w:r>
        <w:fldChar w:fldCharType="separate"/>
      </w:r>
      <w:r>
        <w:t>203</w:t>
      </w:r>
      <w:r>
        <w:fldChar w:fldCharType="end"/>
      </w:r>
    </w:p>
    <w:p w14:paraId="36842863" w14:textId="11330C81" w:rsidR="008B5585" w:rsidRDefault="008B558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5333951 \h </w:instrText>
      </w:r>
      <w:r>
        <w:fldChar w:fldCharType="separate"/>
      </w:r>
      <w:r>
        <w:t>204</w:t>
      </w:r>
      <w:r>
        <w:fldChar w:fldCharType="end"/>
      </w:r>
    </w:p>
    <w:p w14:paraId="070E320A" w14:textId="7AD7A40D" w:rsidR="008B5585" w:rsidRDefault="008B558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5333952 \h </w:instrText>
      </w:r>
      <w:r>
        <w:fldChar w:fldCharType="separate"/>
      </w:r>
      <w:r>
        <w:t>204</w:t>
      </w:r>
      <w:r>
        <w:fldChar w:fldCharType="end"/>
      </w:r>
    </w:p>
    <w:p w14:paraId="46A25577" w14:textId="2C2233B6" w:rsidR="008B5585" w:rsidRDefault="008B558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5333953 \h </w:instrText>
      </w:r>
      <w:r>
        <w:fldChar w:fldCharType="separate"/>
      </w:r>
      <w:r>
        <w:t>204</w:t>
      </w:r>
      <w:r>
        <w:fldChar w:fldCharType="end"/>
      </w:r>
    </w:p>
    <w:p w14:paraId="5CB59A09" w14:textId="1C5E7403" w:rsidR="008B5585" w:rsidRDefault="008B558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5333954 \h </w:instrText>
      </w:r>
      <w:r>
        <w:fldChar w:fldCharType="separate"/>
      </w:r>
      <w:r>
        <w:t>205</w:t>
      </w:r>
      <w:r>
        <w:fldChar w:fldCharType="end"/>
      </w:r>
    </w:p>
    <w:p w14:paraId="3DE32303" w14:textId="28D00FA9" w:rsidR="008B5585" w:rsidRDefault="008B558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5333955 \h </w:instrText>
      </w:r>
      <w:r>
        <w:fldChar w:fldCharType="separate"/>
      </w:r>
      <w:r>
        <w:t>205</w:t>
      </w:r>
      <w:r>
        <w:fldChar w:fldCharType="end"/>
      </w:r>
    </w:p>
    <w:p w14:paraId="4DC2F877" w14:textId="35CC35F4" w:rsidR="008B5585" w:rsidRDefault="008B558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5333956 \h </w:instrText>
      </w:r>
      <w:r>
        <w:fldChar w:fldCharType="separate"/>
      </w:r>
      <w:r>
        <w:t>205</w:t>
      </w:r>
      <w:r>
        <w:fldChar w:fldCharType="end"/>
      </w:r>
    </w:p>
    <w:p w14:paraId="4BC2C6EB" w14:textId="2E4B1247" w:rsidR="008B5585" w:rsidRDefault="008B558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5333957 \h </w:instrText>
      </w:r>
      <w:r>
        <w:fldChar w:fldCharType="separate"/>
      </w:r>
      <w:r>
        <w:t>206</w:t>
      </w:r>
      <w:r>
        <w:fldChar w:fldCharType="end"/>
      </w:r>
    </w:p>
    <w:p w14:paraId="0A560F79" w14:textId="2909E51D" w:rsidR="008B5585" w:rsidRDefault="008B558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5333958 \h </w:instrText>
      </w:r>
      <w:r>
        <w:fldChar w:fldCharType="separate"/>
      </w:r>
      <w:r>
        <w:t>206</w:t>
      </w:r>
      <w:r>
        <w:fldChar w:fldCharType="end"/>
      </w:r>
    </w:p>
    <w:p w14:paraId="229C503A" w14:textId="6C85DE91" w:rsidR="008B5585" w:rsidRDefault="008B558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5333959 \h </w:instrText>
      </w:r>
      <w:r>
        <w:fldChar w:fldCharType="separate"/>
      </w:r>
      <w:r>
        <w:t>206</w:t>
      </w:r>
      <w:r>
        <w:fldChar w:fldCharType="end"/>
      </w:r>
    </w:p>
    <w:p w14:paraId="61BE8E8B" w14:textId="5B3984D0" w:rsidR="008B5585" w:rsidRDefault="008B558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5333960 \h </w:instrText>
      </w:r>
      <w:r>
        <w:fldChar w:fldCharType="separate"/>
      </w:r>
      <w:r>
        <w:t>206</w:t>
      </w:r>
      <w:r>
        <w:fldChar w:fldCharType="end"/>
      </w:r>
    </w:p>
    <w:p w14:paraId="666F63A7" w14:textId="14205977"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106</w:t>
      </w:r>
      <w:r w:rsidRPr="00DE7DA3">
        <w:rPr>
          <w:rFonts w:asciiTheme="minorHAnsi" w:eastAsiaTheme="minorEastAsia" w:hAnsiTheme="minorHAnsi" w:cstheme="minorBidi"/>
          <w:kern w:val="2"/>
          <w:sz w:val="22"/>
          <w:szCs w:val="22"/>
          <w:lang w:val="fr-FR"/>
          <w14:ligatures w14:val="standardContextual"/>
        </w:rPr>
        <w:tab/>
      </w:r>
      <w:r w:rsidRPr="00DE7DA3">
        <w:rPr>
          <w:lang w:val="fr-FR"/>
        </w:rPr>
        <w:t>IAB Info IAB-DU</w:t>
      </w:r>
      <w:r w:rsidRPr="00DE7DA3">
        <w:rPr>
          <w:lang w:val="fr-FR"/>
        </w:rPr>
        <w:tab/>
      </w:r>
      <w:r>
        <w:fldChar w:fldCharType="begin" w:fldLock="1"/>
      </w:r>
      <w:r w:rsidRPr="00DE7DA3">
        <w:rPr>
          <w:lang w:val="fr-FR"/>
        </w:rPr>
        <w:instrText xml:space="preserve"> PAGEREF _Toc145333961 \h </w:instrText>
      </w:r>
      <w:r>
        <w:fldChar w:fldCharType="separate"/>
      </w:r>
      <w:r w:rsidRPr="00DE7DA3">
        <w:rPr>
          <w:lang w:val="fr-FR"/>
        </w:rPr>
        <w:t>207</w:t>
      </w:r>
      <w:r>
        <w:fldChar w:fldCharType="end"/>
      </w:r>
    </w:p>
    <w:p w14:paraId="5A4EF2DB" w14:textId="465F9A8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107</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Cell Resource Configuration</w:t>
      </w:r>
      <w:r w:rsidRPr="00DE7DA3">
        <w:rPr>
          <w:lang w:val="fr-FR"/>
        </w:rPr>
        <w:tab/>
      </w:r>
      <w:r>
        <w:fldChar w:fldCharType="begin" w:fldLock="1"/>
      </w:r>
      <w:r w:rsidRPr="00DE7DA3">
        <w:rPr>
          <w:lang w:val="fr-FR"/>
        </w:rPr>
        <w:instrText xml:space="preserve"> PAGEREF _Toc145333962 \h </w:instrText>
      </w:r>
      <w:r>
        <w:fldChar w:fldCharType="separate"/>
      </w:r>
      <w:r w:rsidRPr="00DE7DA3">
        <w:rPr>
          <w:lang w:val="fr-FR"/>
        </w:rPr>
        <w:t>207</w:t>
      </w:r>
      <w:r>
        <w:fldChar w:fldCharType="end"/>
      </w:r>
    </w:p>
    <w:p w14:paraId="21C798B2" w14:textId="24370114" w:rsidR="008B5585" w:rsidRDefault="008B558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5333963 \h </w:instrText>
      </w:r>
      <w:r>
        <w:fldChar w:fldCharType="separate"/>
      </w:r>
      <w:r>
        <w:t>208</w:t>
      </w:r>
      <w:r>
        <w:fldChar w:fldCharType="end"/>
      </w:r>
    </w:p>
    <w:p w14:paraId="0139B60A" w14:textId="1903C787" w:rsidR="008B5585" w:rsidRDefault="008B558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5333964 \h </w:instrText>
      </w:r>
      <w:r>
        <w:fldChar w:fldCharType="separate"/>
      </w:r>
      <w:r>
        <w:t>208</w:t>
      </w:r>
      <w:r>
        <w:fldChar w:fldCharType="end"/>
      </w:r>
    </w:p>
    <w:p w14:paraId="1E095B27" w14:textId="7817740A" w:rsidR="008B5585" w:rsidRDefault="008B558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5333965 \h </w:instrText>
      </w:r>
      <w:r>
        <w:fldChar w:fldCharType="separate"/>
      </w:r>
      <w:r>
        <w:t>209</w:t>
      </w:r>
      <w:r>
        <w:fldChar w:fldCharType="end"/>
      </w:r>
    </w:p>
    <w:p w14:paraId="67FA9F83" w14:textId="47C02064" w:rsidR="008B5585" w:rsidRDefault="008B558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5333966 \h </w:instrText>
      </w:r>
      <w:r>
        <w:fldChar w:fldCharType="separate"/>
      </w:r>
      <w:r>
        <w:t>209</w:t>
      </w:r>
      <w:r>
        <w:fldChar w:fldCharType="end"/>
      </w:r>
    </w:p>
    <w:p w14:paraId="14C660B6" w14:textId="12B25BBD" w:rsidR="008B5585" w:rsidRDefault="008B558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5333967 \h </w:instrText>
      </w:r>
      <w:r>
        <w:fldChar w:fldCharType="separate"/>
      </w:r>
      <w:r>
        <w:t>210</w:t>
      </w:r>
      <w:r>
        <w:fldChar w:fldCharType="end"/>
      </w:r>
    </w:p>
    <w:p w14:paraId="1978E882" w14:textId="18197FCA" w:rsidR="008B5585" w:rsidRDefault="008B558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5333968 \h </w:instrText>
      </w:r>
      <w:r>
        <w:fldChar w:fldCharType="separate"/>
      </w:r>
      <w:r>
        <w:t>210</w:t>
      </w:r>
      <w:r>
        <w:fldChar w:fldCharType="end"/>
      </w:r>
    </w:p>
    <w:p w14:paraId="4E7C7427" w14:textId="6F0EBCAB" w:rsidR="008B5585" w:rsidRDefault="008B558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5333969 \h </w:instrText>
      </w:r>
      <w:r>
        <w:fldChar w:fldCharType="separate"/>
      </w:r>
      <w:r>
        <w:t>210</w:t>
      </w:r>
      <w:r>
        <w:fldChar w:fldCharType="end"/>
      </w:r>
    </w:p>
    <w:p w14:paraId="1780ED76" w14:textId="4F7CB84F" w:rsidR="008B5585" w:rsidRDefault="008B558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5333970 \h </w:instrText>
      </w:r>
      <w:r>
        <w:fldChar w:fldCharType="separate"/>
      </w:r>
      <w:r>
        <w:t>210</w:t>
      </w:r>
      <w:r>
        <w:fldChar w:fldCharType="end"/>
      </w:r>
    </w:p>
    <w:p w14:paraId="482293EB" w14:textId="78723A81" w:rsidR="008B5585" w:rsidRDefault="008B558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5333971 \h </w:instrText>
      </w:r>
      <w:r>
        <w:fldChar w:fldCharType="separate"/>
      </w:r>
      <w:r>
        <w:t>211</w:t>
      </w:r>
      <w:r>
        <w:fldChar w:fldCharType="end"/>
      </w:r>
    </w:p>
    <w:p w14:paraId="71918638" w14:textId="51609D4F" w:rsidR="008B5585" w:rsidRDefault="008B558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5333972 \h </w:instrText>
      </w:r>
      <w:r>
        <w:fldChar w:fldCharType="separate"/>
      </w:r>
      <w:r>
        <w:t>211</w:t>
      </w:r>
      <w:r>
        <w:fldChar w:fldCharType="end"/>
      </w:r>
    </w:p>
    <w:p w14:paraId="76D7091A" w14:textId="3791A7C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5333973 \h </w:instrText>
      </w:r>
      <w:r>
        <w:fldChar w:fldCharType="separate"/>
      </w:r>
      <w:r>
        <w:t>211</w:t>
      </w:r>
      <w:r>
        <w:fldChar w:fldCharType="end"/>
      </w:r>
    </w:p>
    <w:p w14:paraId="328526E7" w14:textId="65F50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5333974 \h </w:instrText>
      </w:r>
      <w:r>
        <w:fldChar w:fldCharType="separate"/>
      </w:r>
      <w:r>
        <w:t>211</w:t>
      </w:r>
      <w:r>
        <w:fldChar w:fldCharType="end"/>
      </w:r>
    </w:p>
    <w:p w14:paraId="39323A85" w14:textId="0CE083EE" w:rsidR="008B5585" w:rsidRDefault="008B558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A377C2">
        <w:rPr>
          <w:lang w:val="en-US" w:eastAsia="zh-CN"/>
        </w:rPr>
        <w:t xml:space="preserve">SL </w:t>
      </w:r>
      <w:r>
        <w:t>DRB I</w:t>
      </w:r>
      <w:r w:rsidRPr="00A377C2">
        <w:rPr>
          <w:lang w:val="en-US" w:eastAsia="zh-CN"/>
        </w:rPr>
        <w:t>D</w:t>
      </w:r>
      <w:r>
        <w:tab/>
      </w:r>
      <w:r>
        <w:fldChar w:fldCharType="begin" w:fldLock="1"/>
      </w:r>
      <w:r>
        <w:instrText xml:space="preserve"> PAGEREF _Toc145333975 \h </w:instrText>
      </w:r>
      <w:r>
        <w:fldChar w:fldCharType="separate"/>
      </w:r>
      <w:r>
        <w:t>211</w:t>
      </w:r>
      <w:r>
        <w:fldChar w:fldCharType="end"/>
      </w:r>
    </w:p>
    <w:p w14:paraId="56FBC88C" w14:textId="61806CB8" w:rsidR="008B5585" w:rsidRDefault="008B558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A377C2">
        <w:rPr>
          <w:lang w:val="en-US" w:eastAsia="zh-CN"/>
        </w:rPr>
        <w:t>PC5 QoS Flow Identifier</w:t>
      </w:r>
      <w:r>
        <w:tab/>
      </w:r>
      <w:r>
        <w:fldChar w:fldCharType="begin" w:fldLock="1"/>
      </w:r>
      <w:r>
        <w:instrText xml:space="preserve"> PAGEREF _Toc145333976 \h </w:instrText>
      </w:r>
      <w:r>
        <w:fldChar w:fldCharType="separate"/>
      </w:r>
      <w:r>
        <w:t>212</w:t>
      </w:r>
      <w:r>
        <w:fldChar w:fldCharType="end"/>
      </w:r>
    </w:p>
    <w:p w14:paraId="14498099" w14:textId="7362F143" w:rsidR="008B5585" w:rsidRDefault="008B558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5333977 \h </w:instrText>
      </w:r>
      <w:r>
        <w:fldChar w:fldCharType="separate"/>
      </w:r>
      <w:r>
        <w:t>212</w:t>
      </w:r>
      <w:r>
        <w:fldChar w:fldCharType="end"/>
      </w:r>
    </w:p>
    <w:p w14:paraId="62D729F9" w14:textId="06D0E2BF" w:rsidR="008B5585" w:rsidRDefault="008B558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5333978 \h </w:instrText>
      </w:r>
      <w:r>
        <w:fldChar w:fldCharType="separate"/>
      </w:r>
      <w:r>
        <w:t>212</w:t>
      </w:r>
      <w:r>
        <w:fldChar w:fldCharType="end"/>
      </w:r>
    </w:p>
    <w:p w14:paraId="73721EBA" w14:textId="5A6CB8BB" w:rsidR="008B5585" w:rsidRDefault="008B558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5333979 \h </w:instrText>
      </w:r>
      <w:r>
        <w:fldChar w:fldCharType="separate"/>
      </w:r>
      <w:r>
        <w:t>212</w:t>
      </w:r>
      <w:r>
        <w:fldChar w:fldCharType="end"/>
      </w:r>
    </w:p>
    <w:p w14:paraId="7C11CDA3" w14:textId="15F82705" w:rsidR="008B5585" w:rsidRDefault="008B558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5333980 \h </w:instrText>
      </w:r>
      <w:r>
        <w:fldChar w:fldCharType="separate"/>
      </w:r>
      <w:r>
        <w:t>213</w:t>
      </w:r>
      <w:r>
        <w:fldChar w:fldCharType="end"/>
      </w:r>
    </w:p>
    <w:p w14:paraId="520AE106" w14:textId="66B0303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6</w:t>
      </w:r>
      <w:r>
        <w:rPr>
          <w:rFonts w:asciiTheme="minorHAnsi" w:eastAsiaTheme="minorEastAsia" w:hAnsiTheme="minorHAnsi" w:cstheme="minorBidi"/>
          <w:kern w:val="2"/>
          <w:sz w:val="22"/>
          <w:szCs w:val="22"/>
          <w14:ligatures w14:val="standardContextual"/>
        </w:rPr>
        <w:tab/>
      </w:r>
      <w:r w:rsidRPr="00A377C2">
        <w:rPr>
          <w:rFonts w:eastAsia="MS Mincho"/>
          <w:lang w:eastAsia="zh-CN"/>
        </w:rPr>
        <w:t>Non Dynamic PQI Descriptor</w:t>
      </w:r>
      <w:r>
        <w:tab/>
      </w:r>
      <w:r>
        <w:fldChar w:fldCharType="begin" w:fldLock="1"/>
      </w:r>
      <w:r>
        <w:instrText xml:space="preserve"> PAGEREF _Toc145333981 \h </w:instrText>
      </w:r>
      <w:r>
        <w:fldChar w:fldCharType="separate"/>
      </w:r>
      <w:r>
        <w:t>213</w:t>
      </w:r>
      <w:r>
        <w:fldChar w:fldCharType="end"/>
      </w:r>
    </w:p>
    <w:p w14:paraId="066771EF" w14:textId="7C95EFE1"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7</w:t>
      </w:r>
      <w:r>
        <w:rPr>
          <w:rFonts w:asciiTheme="minorHAnsi" w:eastAsiaTheme="minorEastAsia" w:hAnsiTheme="minorHAnsi" w:cstheme="minorBidi"/>
          <w:kern w:val="2"/>
          <w:sz w:val="22"/>
          <w:szCs w:val="22"/>
          <w14:ligatures w14:val="standardContextual"/>
        </w:rPr>
        <w:tab/>
      </w:r>
      <w:r w:rsidRPr="00A377C2">
        <w:rPr>
          <w:rFonts w:eastAsia="MS Mincho"/>
          <w:lang w:eastAsia="zh-CN"/>
        </w:rPr>
        <w:t>Dynamic PQI Descriptor</w:t>
      </w:r>
      <w:r>
        <w:tab/>
      </w:r>
      <w:r>
        <w:fldChar w:fldCharType="begin" w:fldLock="1"/>
      </w:r>
      <w:r>
        <w:instrText xml:space="preserve"> PAGEREF _Toc145333982 \h </w:instrText>
      </w:r>
      <w:r>
        <w:fldChar w:fldCharType="separate"/>
      </w:r>
      <w:r>
        <w:t>213</w:t>
      </w:r>
      <w:r>
        <w:fldChar w:fldCharType="end"/>
      </w:r>
    </w:p>
    <w:p w14:paraId="498A8DA1" w14:textId="3BD57D5B" w:rsidR="008B5585" w:rsidRDefault="008B558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5333983 \h </w:instrText>
      </w:r>
      <w:r>
        <w:fldChar w:fldCharType="separate"/>
      </w:r>
      <w:r>
        <w:t>214</w:t>
      </w:r>
      <w:r>
        <w:fldChar w:fldCharType="end"/>
      </w:r>
    </w:p>
    <w:p w14:paraId="63682EFB" w14:textId="7A9DECBD" w:rsidR="008B5585" w:rsidRDefault="008B558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5333984 \h </w:instrText>
      </w:r>
      <w:r>
        <w:fldChar w:fldCharType="separate"/>
      </w:r>
      <w:r>
        <w:t>214</w:t>
      </w:r>
      <w:r>
        <w:fldChar w:fldCharType="end"/>
      </w:r>
    </w:p>
    <w:p w14:paraId="2EDF36B1" w14:textId="0EF2557F" w:rsidR="008B5585" w:rsidRDefault="008B558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5333985 \h </w:instrText>
      </w:r>
      <w:r>
        <w:fldChar w:fldCharType="separate"/>
      </w:r>
      <w:r>
        <w:t>215</w:t>
      </w:r>
      <w:r>
        <w:fldChar w:fldCharType="end"/>
      </w:r>
    </w:p>
    <w:p w14:paraId="4441E02B" w14:textId="7B199DF0" w:rsidR="008B5585" w:rsidRDefault="008B558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5333986 \h </w:instrText>
      </w:r>
      <w:r>
        <w:fldChar w:fldCharType="separate"/>
      </w:r>
      <w:r>
        <w:t>215</w:t>
      </w:r>
      <w:r>
        <w:fldChar w:fldCharType="end"/>
      </w:r>
    </w:p>
    <w:p w14:paraId="2E41B07B" w14:textId="7C084287" w:rsidR="008B5585" w:rsidRDefault="008B558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5333987 \h </w:instrText>
      </w:r>
      <w:r>
        <w:fldChar w:fldCharType="separate"/>
      </w:r>
      <w:r>
        <w:t>215</w:t>
      </w:r>
      <w:r>
        <w:fldChar w:fldCharType="end"/>
      </w:r>
    </w:p>
    <w:p w14:paraId="291C36E0" w14:textId="13CBB995" w:rsidR="008B5585" w:rsidRDefault="008B558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5333988 \h </w:instrText>
      </w:r>
      <w:r>
        <w:fldChar w:fldCharType="separate"/>
      </w:r>
      <w:r>
        <w:t>215</w:t>
      </w:r>
      <w:r>
        <w:fldChar w:fldCharType="end"/>
      </w:r>
    </w:p>
    <w:p w14:paraId="3A720133" w14:textId="5FF82D6D" w:rsidR="008B5585" w:rsidRDefault="008B558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5333989 \h </w:instrText>
      </w:r>
      <w:r>
        <w:fldChar w:fldCharType="separate"/>
      </w:r>
      <w:r>
        <w:t>216</w:t>
      </w:r>
      <w:r>
        <w:fldChar w:fldCharType="end"/>
      </w:r>
    </w:p>
    <w:p w14:paraId="42A4C27E" w14:textId="745FBAF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35</w:t>
      </w:r>
      <w:r>
        <w:rPr>
          <w:rFonts w:asciiTheme="minorHAnsi" w:eastAsiaTheme="minorEastAsia" w:hAnsiTheme="minorHAnsi" w:cstheme="minorBidi"/>
          <w:kern w:val="2"/>
          <w:sz w:val="22"/>
          <w:szCs w:val="22"/>
          <w14:ligatures w14:val="standardContextual"/>
        </w:rPr>
        <w:tab/>
      </w:r>
      <w:r w:rsidRPr="00A377C2">
        <w:rPr>
          <w:rFonts w:eastAsia="SimSun"/>
        </w:rPr>
        <w:t>Number of Active UEs</w:t>
      </w:r>
      <w:r>
        <w:tab/>
      </w:r>
      <w:r>
        <w:fldChar w:fldCharType="begin" w:fldLock="1"/>
      </w:r>
      <w:r>
        <w:instrText xml:space="preserve"> PAGEREF _Toc145333990 \h </w:instrText>
      </w:r>
      <w:r>
        <w:fldChar w:fldCharType="separate"/>
      </w:r>
      <w:r>
        <w:t>217</w:t>
      </w:r>
      <w:r>
        <w:fldChar w:fldCharType="end"/>
      </w:r>
    </w:p>
    <w:p w14:paraId="45C621C2" w14:textId="45647256"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136</w:t>
      </w:r>
      <w:r>
        <w:rPr>
          <w:rFonts w:asciiTheme="minorHAnsi" w:eastAsiaTheme="minorEastAsia" w:hAnsiTheme="minorHAnsi" w:cstheme="minorBidi"/>
          <w:kern w:val="2"/>
          <w:sz w:val="22"/>
          <w:szCs w:val="22"/>
          <w14:ligatures w14:val="standardContextual"/>
        </w:rPr>
        <w:tab/>
      </w:r>
      <w:r w:rsidRPr="00A377C2">
        <w:rPr>
          <w:rFonts w:eastAsia="Yu Mincho"/>
        </w:rPr>
        <w:t>Hardware Load</w:t>
      </w:r>
      <w:r w:rsidRPr="00A377C2">
        <w:rPr>
          <w:rFonts w:eastAsia="Yu Mincho"/>
          <w:lang w:eastAsia="ja-JP"/>
        </w:rPr>
        <w:t xml:space="preserve"> </w:t>
      </w:r>
      <w:r w:rsidRPr="00A377C2">
        <w:rPr>
          <w:rFonts w:eastAsia="Yu Mincho"/>
        </w:rPr>
        <w:t>Indicator</w:t>
      </w:r>
      <w:r>
        <w:tab/>
      </w:r>
      <w:r>
        <w:fldChar w:fldCharType="begin" w:fldLock="1"/>
      </w:r>
      <w:r>
        <w:instrText xml:space="preserve"> PAGEREF _Toc145333991 \h </w:instrText>
      </w:r>
      <w:r>
        <w:fldChar w:fldCharType="separate"/>
      </w:r>
      <w:r>
        <w:t>217</w:t>
      </w:r>
      <w:r>
        <w:fldChar w:fldCharType="end"/>
      </w:r>
    </w:p>
    <w:p w14:paraId="5D09DBFA" w14:textId="477C2166" w:rsidR="008B5585" w:rsidRDefault="008B558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5333992 \h </w:instrText>
      </w:r>
      <w:r>
        <w:fldChar w:fldCharType="separate"/>
      </w:r>
      <w:r>
        <w:t>217</w:t>
      </w:r>
      <w:r>
        <w:fldChar w:fldCharType="end"/>
      </w:r>
    </w:p>
    <w:p w14:paraId="5E48F11E" w14:textId="0A5921AF" w:rsidR="008B5585" w:rsidRDefault="008B5585">
      <w:pPr>
        <w:pStyle w:val="TOC4"/>
        <w:rPr>
          <w:rFonts w:asciiTheme="minorHAnsi" w:eastAsiaTheme="minorEastAsia" w:hAnsiTheme="minorHAnsi" w:cstheme="minorBidi"/>
          <w:kern w:val="2"/>
          <w:sz w:val="22"/>
          <w:szCs w:val="22"/>
          <w14:ligatures w14:val="standardContextual"/>
        </w:rPr>
      </w:pPr>
      <w:r w:rsidRPr="00DE7DA3">
        <w:t>9.3.1.138</w:t>
      </w:r>
      <w:r>
        <w:rPr>
          <w:rFonts w:asciiTheme="minorHAnsi" w:eastAsiaTheme="minorEastAsia" w:hAnsiTheme="minorHAnsi" w:cstheme="minorBidi"/>
          <w:kern w:val="2"/>
          <w:sz w:val="22"/>
          <w:szCs w:val="22"/>
          <w14:ligatures w14:val="standardContextual"/>
        </w:rPr>
        <w:tab/>
      </w:r>
      <w:r w:rsidRPr="00DE7DA3">
        <w:rPr>
          <w:lang w:eastAsia="zh-CN"/>
        </w:rPr>
        <w:t>SSB Positions In Burst</w:t>
      </w:r>
      <w:r>
        <w:tab/>
      </w:r>
      <w:r>
        <w:fldChar w:fldCharType="begin" w:fldLock="1"/>
      </w:r>
      <w:r>
        <w:instrText xml:space="preserve"> PAGEREF _Toc145333993 \h </w:instrText>
      </w:r>
      <w:r>
        <w:fldChar w:fldCharType="separate"/>
      </w:r>
      <w:r>
        <w:t>218</w:t>
      </w:r>
      <w:r>
        <w:fldChar w:fldCharType="end"/>
      </w:r>
    </w:p>
    <w:p w14:paraId="2F56E9EF" w14:textId="31506B2F" w:rsidR="008B5585" w:rsidRDefault="008B5585">
      <w:pPr>
        <w:pStyle w:val="TOC4"/>
        <w:rPr>
          <w:rFonts w:asciiTheme="minorHAnsi" w:eastAsiaTheme="minorEastAsia" w:hAnsiTheme="minorHAnsi" w:cstheme="minorBidi"/>
          <w:kern w:val="2"/>
          <w:sz w:val="22"/>
          <w:szCs w:val="22"/>
          <w14:ligatures w14:val="standardContextual"/>
        </w:rPr>
      </w:pPr>
      <w:r w:rsidRPr="00DE7DA3">
        <w:t>9.3.1.139</w:t>
      </w:r>
      <w:r>
        <w:rPr>
          <w:rFonts w:asciiTheme="minorHAnsi" w:eastAsiaTheme="minorEastAsia" w:hAnsiTheme="minorHAnsi" w:cstheme="minorBidi"/>
          <w:kern w:val="2"/>
          <w:sz w:val="22"/>
          <w:szCs w:val="22"/>
          <w14:ligatures w14:val="standardContextual"/>
        </w:rPr>
        <w:tab/>
      </w:r>
      <w:r w:rsidRPr="00DE7DA3">
        <w:t>NR PRACH Configuration</w:t>
      </w:r>
      <w:r>
        <w:tab/>
      </w:r>
      <w:r>
        <w:fldChar w:fldCharType="begin" w:fldLock="1"/>
      </w:r>
      <w:r>
        <w:instrText xml:space="preserve"> PAGEREF _Toc145333994 \h </w:instrText>
      </w:r>
      <w:r>
        <w:fldChar w:fldCharType="separate"/>
      </w:r>
      <w:r>
        <w:t>218</w:t>
      </w:r>
      <w:r>
        <w:fldChar w:fldCharType="end"/>
      </w:r>
    </w:p>
    <w:p w14:paraId="34594E17" w14:textId="4810A78E" w:rsidR="008B5585" w:rsidRDefault="008B5585">
      <w:pPr>
        <w:pStyle w:val="TOC4"/>
        <w:rPr>
          <w:rFonts w:asciiTheme="minorHAnsi" w:eastAsiaTheme="minorEastAsia" w:hAnsiTheme="minorHAnsi" w:cstheme="minorBidi"/>
          <w:kern w:val="2"/>
          <w:sz w:val="22"/>
          <w:szCs w:val="22"/>
          <w14:ligatures w14:val="standardContextual"/>
        </w:rPr>
      </w:pPr>
      <w:r w:rsidRPr="00DE7DA3">
        <w:t>9.3.1.140</w:t>
      </w:r>
      <w:r>
        <w:rPr>
          <w:rFonts w:asciiTheme="minorHAnsi" w:eastAsiaTheme="minorEastAsia" w:hAnsiTheme="minorHAnsi" w:cstheme="minorBidi"/>
          <w:kern w:val="2"/>
          <w:sz w:val="22"/>
          <w:szCs w:val="22"/>
          <w14:ligatures w14:val="standardContextual"/>
        </w:rPr>
        <w:tab/>
      </w:r>
      <w:r w:rsidRPr="00DE7DA3">
        <w:t>NR PRACH Configuration List</w:t>
      </w:r>
      <w:r>
        <w:tab/>
      </w:r>
      <w:r>
        <w:fldChar w:fldCharType="begin" w:fldLock="1"/>
      </w:r>
      <w:r>
        <w:instrText xml:space="preserve"> PAGEREF _Toc145333995 \h </w:instrText>
      </w:r>
      <w:r>
        <w:fldChar w:fldCharType="separate"/>
      </w:r>
      <w:r>
        <w:t>218</w:t>
      </w:r>
      <w:r>
        <w:fldChar w:fldCharType="end"/>
      </w:r>
    </w:p>
    <w:p w14:paraId="6115A125" w14:textId="3028D7B3" w:rsidR="008B5585" w:rsidRDefault="008B558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33996 \h </w:instrText>
      </w:r>
      <w:r>
        <w:fldChar w:fldCharType="separate"/>
      </w:r>
      <w:r>
        <w:t>220</w:t>
      </w:r>
      <w:r>
        <w:fldChar w:fldCharType="end"/>
      </w:r>
    </w:p>
    <w:p w14:paraId="15D3EBA6" w14:textId="10D7BC99" w:rsidR="008B5585" w:rsidRDefault="008B558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33997 \h </w:instrText>
      </w:r>
      <w:r>
        <w:fldChar w:fldCharType="separate"/>
      </w:r>
      <w:r>
        <w:t>220</w:t>
      </w:r>
      <w:r>
        <w:fldChar w:fldCharType="end"/>
      </w:r>
    </w:p>
    <w:p w14:paraId="7E0405A9" w14:textId="7FFD3505" w:rsidR="008B5585" w:rsidRDefault="008B558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33998 \h </w:instrText>
      </w:r>
      <w:r>
        <w:fldChar w:fldCharType="separate"/>
      </w:r>
      <w:r>
        <w:t>221</w:t>
      </w:r>
      <w:r>
        <w:fldChar w:fldCharType="end"/>
      </w:r>
    </w:p>
    <w:p w14:paraId="7B5A13BC" w14:textId="38A7FBA2" w:rsidR="008B5585" w:rsidRDefault="008B558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33999 \h </w:instrText>
      </w:r>
      <w:r>
        <w:fldChar w:fldCharType="separate"/>
      </w:r>
      <w:r>
        <w:t>221</w:t>
      </w:r>
      <w:r>
        <w:fldChar w:fldCharType="end"/>
      </w:r>
    </w:p>
    <w:p w14:paraId="49B41080" w14:textId="518E6EB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5</w:t>
      </w:r>
      <w:r>
        <w:rPr>
          <w:rFonts w:asciiTheme="minorHAnsi" w:eastAsiaTheme="minorEastAsia" w:hAnsiTheme="minorHAnsi" w:cstheme="minorBidi"/>
          <w:kern w:val="2"/>
          <w:sz w:val="22"/>
          <w:szCs w:val="22"/>
          <w14:ligatures w14:val="standardContextual"/>
        </w:rPr>
        <w:tab/>
      </w:r>
      <w:r w:rsidRPr="00A377C2">
        <w:rPr>
          <w:rFonts w:eastAsia="Batang"/>
        </w:rPr>
        <w:t xml:space="preserve">Extended </w:t>
      </w:r>
      <w:r>
        <w:t>Packet Delay Budget</w:t>
      </w:r>
      <w:r>
        <w:tab/>
      </w:r>
      <w:r>
        <w:fldChar w:fldCharType="begin" w:fldLock="1"/>
      </w:r>
      <w:r>
        <w:instrText xml:space="preserve"> PAGEREF _Toc145334000 \h </w:instrText>
      </w:r>
      <w:r>
        <w:fldChar w:fldCharType="separate"/>
      </w:r>
      <w:r>
        <w:t>221</w:t>
      </w:r>
      <w:r>
        <w:fldChar w:fldCharType="end"/>
      </w:r>
    </w:p>
    <w:p w14:paraId="1BE9EC6C" w14:textId="475214A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46</w:t>
      </w:r>
      <w:r>
        <w:rPr>
          <w:rFonts w:asciiTheme="minorHAnsi" w:eastAsiaTheme="minorEastAsia" w:hAnsiTheme="minorHAnsi" w:cstheme="minorBidi"/>
          <w:kern w:val="2"/>
          <w:sz w:val="22"/>
          <w:szCs w:val="22"/>
          <w14:ligatures w14:val="standardContextual"/>
        </w:rPr>
        <w:tab/>
      </w:r>
      <w:r w:rsidRPr="00A377C2">
        <w:rPr>
          <w:rFonts w:eastAsia="SimSun"/>
        </w:rPr>
        <w:t>RLC Duplication Information</w:t>
      </w:r>
      <w:r>
        <w:tab/>
      </w:r>
      <w:r>
        <w:fldChar w:fldCharType="begin" w:fldLock="1"/>
      </w:r>
      <w:r>
        <w:instrText xml:space="preserve"> PAGEREF _Toc145334001 \h </w:instrText>
      </w:r>
      <w:r>
        <w:fldChar w:fldCharType="separate"/>
      </w:r>
      <w:r>
        <w:t>221</w:t>
      </w:r>
      <w:r>
        <w:fldChar w:fldCharType="end"/>
      </w:r>
    </w:p>
    <w:p w14:paraId="781FB09D" w14:textId="7C1BF27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5334002 \h </w:instrText>
      </w:r>
      <w:r>
        <w:fldChar w:fldCharType="separate"/>
      </w:r>
      <w:r>
        <w:t>221</w:t>
      </w:r>
      <w:r>
        <w:fldChar w:fldCharType="end"/>
      </w:r>
    </w:p>
    <w:p w14:paraId="72C77EE1" w14:textId="492A48BF" w:rsidR="008B5585" w:rsidRDefault="008B558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A377C2">
        <w:rPr>
          <w:rFonts w:eastAsia="SimSun"/>
          <w:lang w:val="en-US" w:eastAsia="zh-CN"/>
        </w:rPr>
        <w:t xml:space="preserve"> </w:t>
      </w:r>
      <w:r>
        <w:t>Reference</w:t>
      </w:r>
      <w:r w:rsidRPr="00A377C2">
        <w:rPr>
          <w:rFonts w:eastAsia="SimSun"/>
          <w:lang w:val="en-US" w:eastAsia="zh-CN"/>
        </w:rPr>
        <w:t xml:space="preserve"> </w:t>
      </w:r>
      <w:r>
        <w:t>Info</w:t>
      </w:r>
      <w:r w:rsidRPr="00A377C2">
        <w:rPr>
          <w:rFonts w:eastAsia="SimSun"/>
          <w:lang w:val="en-US" w:eastAsia="zh-CN"/>
        </w:rPr>
        <w:t>rmation</w:t>
      </w:r>
      <w:r>
        <w:tab/>
      </w:r>
      <w:r>
        <w:fldChar w:fldCharType="begin" w:fldLock="1"/>
      </w:r>
      <w:r>
        <w:instrText xml:space="preserve"> PAGEREF _Toc145334003 \h </w:instrText>
      </w:r>
      <w:r>
        <w:fldChar w:fldCharType="separate"/>
      </w:r>
      <w:r>
        <w:t>222</w:t>
      </w:r>
      <w:r>
        <w:fldChar w:fldCharType="end"/>
      </w:r>
    </w:p>
    <w:p w14:paraId="6A5B63B7" w14:textId="244B0F0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9</w:t>
      </w:r>
      <w:r>
        <w:rPr>
          <w:rFonts w:asciiTheme="minorHAnsi" w:eastAsiaTheme="minorEastAsia" w:hAnsiTheme="minorHAnsi" w:cstheme="minorBidi"/>
          <w:kern w:val="2"/>
          <w:sz w:val="22"/>
          <w:szCs w:val="22"/>
          <w14:ligatures w14:val="standardContextual"/>
        </w:rPr>
        <w:tab/>
      </w:r>
      <w:r>
        <w:t>Reference</w:t>
      </w:r>
      <w:r w:rsidRPr="00A377C2">
        <w:rPr>
          <w:rFonts w:eastAsia="SimSun"/>
          <w:lang w:val="en-US" w:eastAsia="zh-CN"/>
        </w:rPr>
        <w:t xml:space="preserve"> </w:t>
      </w:r>
      <w:r>
        <w:t>Time</w:t>
      </w:r>
      <w:r>
        <w:tab/>
      </w:r>
      <w:r>
        <w:fldChar w:fldCharType="begin" w:fldLock="1"/>
      </w:r>
      <w:r>
        <w:instrText xml:space="preserve"> PAGEREF _Toc145334004 \h </w:instrText>
      </w:r>
      <w:r>
        <w:fldChar w:fldCharType="separate"/>
      </w:r>
      <w:r>
        <w:t>222</w:t>
      </w:r>
      <w:r>
        <w:fldChar w:fldCharType="end"/>
      </w:r>
    </w:p>
    <w:p w14:paraId="4F0D4590" w14:textId="3B1107F0" w:rsidR="008B5585" w:rsidRDefault="008B558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5334005 \h </w:instrText>
      </w:r>
      <w:r>
        <w:fldChar w:fldCharType="separate"/>
      </w:r>
      <w:r>
        <w:t>222</w:t>
      </w:r>
      <w:r>
        <w:fldChar w:fldCharType="end"/>
      </w:r>
    </w:p>
    <w:p w14:paraId="4B32763C" w14:textId="121C89A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5334006 \h </w:instrText>
      </w:r>
      <w:r>
        <w:fldChar w:fldCharType="separate"/>
      </w:r>
      <w:r>
        <w:t>223</w:t>
      </w:r>
      <w:r>
        <w:fldChar w:fldCharType="end"/>
      </w:r>
    </w:p>
    <w:p w14:paraId="69EEBC3A" w14:textId="33AFEE17" w:rsidR="008B5585" w:rsidRDefault="008B558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5334007 \h </w:instrText>
      </w:r>
      <w:r>
        <w:fldChar w:fldCharType="separate"/>
      </w:r>
      <w:r>
        <w:t>223</w:t>
      </w:r>
      <w:r>
        <w:fldChar w:fldCharType="end"/>
      </w:r>
    </w:p>
    <w:p w14:paraId="06B7F483" w14:textId="62D789F5" w:rsidR="008B5585" w:rsidRDefault="008B558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5334008 \h </w:instrText>
      </w:r>
      <w:r>
        <w:fldChar w:fldCharType="separate"/>
      </w:r>
      <w:r>
        <w:t>223</w:t>
      </w:r>
      <w:r>
        <w:fldChar w:fldCharType="end"/>
      </w:r>
    </w:p>
    <w:p w14:paraId="5A2BE73B" w14:textId="6E819684" w:rsidR="008B5585" w:rsidRDefault="008B558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5334009 \h </w:instrText>
      </w:r>
      <w:r>
        <w:fldChar w:fldCharType="separate"/>
      </w:r>
      <w:r>
        <w:t>224</w:t>
      </w:r>
      <w:r>
        <w:fldChar w:fldCharType="end"/>
      </w:r>
    </w:p>
    <w:p w14:paraId="6152B1A0" w14:textId="1009D8B3" w:rsidR="008B5585" w:rsidRDefault="008B558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34010 \h </w:instrText>
      </w:r>
      <w:r>
        <w:fldChar w:fldCharType="separate"/>
      </w:r>
      <w:r>
        <w:t>224</w:t>
      </w:r>
      <w:r>
        <w:fldChar w:fldCharType="end"/>
      </w:r>
    </w:p>
    <w:p w14:paraId="3C75363F" w14:textId="32177907" w:rsidR="008B5585" w:rsidRDefault="008B558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5334011 \h </w:instrText>
      </w:r>
      <w:r>
        <w:fldChar w:fldCharType="separate"/>
      </w:r>
      <w:r>
        <w:t>224</w:t>
      </w:r>
      <w:r>
        <w:fldChar w:fldCharType="end"/>
      </w:r>
    </w:p>
    <w:p w14:paraId="77AED0AC" w14:textId="1456C513" w:rsidR="008B5585" w:rsidRDefault="008B558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5334012 \h </w:instrText>
      </w:r>
      <w:r>
        <w:fldChar w:fldCharType="separate"/>
      </w:r>
      <w:r>
        <w:t>224</w:t>
      </w:r>
      <w:r>
        <w:fldChar w:fldCharType="end"/>
      </w:r>
    </w:p>
    <w:p w14:paraId="088842C2" w14:textId="5F4B9F20" w:rsidR="008B5585" w:rsidRDefault="008B558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5334013 \h </w:instrText>
      </w:r>
      <w:r>
        <w:fldChar w:fldCharType="separate"/>
      </w:r>
      <w:r>
        <w:t>224</w:t>
      </w:r>
      <w:r>
        <w:fldChar w:fldCharType="end"/>
      </w:r>
    </w:p>
    <w:p w14:paraId="6E75D215" w14:textId="48C00CCE" w:rsidR="008B5585" w:rsidRDefault="008B558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5334014 \h </w:instrText>
      </w:r>
      <w:r>
        <w:fldChar w:fldCharType="separate"/>
      </w:r>
      <w:r>
        <w:t>225</w:t>
      </w:r>
      <w:r>
        <w:fldChar w:fldCharType="end"/>
      </w:r>
    </w:p>
    <w:p w14:paraId="39096604" w14:textId="40C4F998" w:rsidR="008B5585" w:rsidRDefault="008B558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5334015 \h </w:instrText>
      </w:r>
      <w:r>
        <w:fldChar w:fldCharType="separate"/>
      </w:r>
      <w:r>
        <w:t>225</w:t>
      </w:r>
      <w:r>
        <w:fldChar w:fldCharType="end"/>
      </w:r>
    </w:p>
    <w:p w14:paraId="389B80FE" w14:textId="08D0F40D" w:rsidR="008B5585" w:rsidRDefault="008B558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5334016 \h </w:instrText>
      </w:r>
      <w:r>
        <w:fldChar w:fldCharType="separate"/>
      </w:r>
      <w:r>
        <w:t>225</w:t>
      </w:r>
      <w:r>
        <w:fldChar w:fldCharType="end"/>
      </w:r>
    </w:p>
    <w:p w14:paraId="40B06C6F" w14:textId="0A50BCE8" w:rsidR="008B5585" w:rsidRDefault="008B558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5334017 \h </w:instrText>
      </w:r>
      <w:r>
        <w:fldChar w:fldCharType="separate"/>
      </w:r>
      <w:r>
        <w:t>225</w:t>
      </w:r>
      <w:r>
        <w:fldChar w:fldCharType="end"/>
      </w:r>
    </w:p>
    <w:p w14:paraId="4B3CC833" w14:textId="70B2C00F" w:rsidR="008B5585" w:rsidRDefault="008B558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5334018 \h </w:instrText>
      </w:r>
      <w:r>
        <w:fldChar w:fldCharType="separate"/>
      </w:r>
      <w:r>
        <w:t>226</w:t>
      </w:r>
      <w:r>
        <w:fldChar w:fldCharType="end"/>
      </w:r>
    </w:p>
    <w:p w14:paraId="75D91940" w14:textId="3123AC15" w:rsidR="008B5585" w:rsidRDefault="008B5585">
      <w:pPr>
        <w:pStyle w:val="TOC4"/>
        <w:rPr>
          <w:rFonts w:asciiTheme="minorHAnsi" w:eastAsiaTheme="minorEastAsia" w:hAnsiTheme="minorHAnsi" w:cstheme="minorBidi"/>
          <w:kern w:val="2"/>
          <w:sz w:val="22"/>
          <w:szCs w:val="22"/>
          <w14:ligatures w14:val="standardContextual"/>
        </w:rPr>
      </w:pPr>
      <w:r w:rsidRPr="00DE7DA3">
        <w:t>9.3.1.164</w:t>
      </w:r>
      <w:r>
        <w:rPr>
          <w:rFonts w:asciiTheme="minorHAnsi" w:eastAsiaTheme="minorEastAsia" w:hAnsiTheme="minorHAnsi" w:cstheme="minorBidi"/>
          <w:kern w:val="2"/>
          <w:sz w:val="22"/>
          <w:szCs w:val="22"/>
          <w14:ligatures w14:val="standardContextual"/>
        </w:rPr>
        <w:tab/>
      </w:r>
      <w:r w:rsidRPr="00DE7DA3">
        <w:t>Void</w:t>
      </w:r>
      <w:r>
        <w:tab/>
      </w:r>
      <w:r>
        <w:fldChar w:fldCharType="begin" w:fldLock="1"/>
      </w:r>
      <w:r>
        <w:instrText xml:space="preserve"> PAGEREF _Toc145334019 \h </w:instrText>
      </w:r>
      <w:r>
        <w:fldChar w:fldCharType="separate"/>
      </w:r>
      <w:r>
        <w:t>226</w:t>
      </w:r>
      <w:r>
        <w:fldChar w:fldCharType="end"/>
      </w:r>
    </w:p>
    <w:p w14:paraId="24AAAC74" w14:textId="07E2242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34020 \h </w:instrText>
      </w:r>
      <w:r>
        <w:fldChar w:fldCharType="separate"/>
      </w:r>
      <w:r>
        <w:t>226</w:t>
      </w:r>
      <w:r>
        <w:fldChar w:fldCharType="end"/>
      </w:r>
    </w:p>
    <w:p w14:paraId="42A6AFE3" w14:textId="7F906FA7" w:rsidR="008B5585" w:rsidRDefault="008B558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5334021 \h </w:instrText>
      </w:r>
      <w:r>
        <w:fldChar w:fldCharType="separate"/>
      </w:r>
      <w:r>
        <w:t>226</w:t>
      </w:r>
      <w:r>
        <w:fldChar w:fldCharType="end"/>
      </w:r>
    </w:p>
    <w:p w14:paraId="0FB677D3" w14:textId="3DA5291F" w:rsidR="008B5585" w:rsidRDefault="008B558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5334022 \h </w:instrText>
      </w:r>
      <w:r>
        <w:fldChar w:fldCharType="separate"/>
      </w:r>
      <w:r>
        <w:t>227</w:t>
      </w:r>
      <w:r>
        <w:fldChar w:fldCharType="end"/>
      </w:r>
    </w:p>
    <w:p w14:paraId="661FA3C1" w14:textId="6F3F60A7" w:rsidR="008B5585" w:rsidRDefault="008B558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5334023 \h </w:instrText>
      </w:r>
      <w:r>
        <w:fldChar w:fldCharType="separate"/>
      </w:r>
      <w:r>
        <w:t>227</w:t>
      </w:r>
      <w:r>
        <w:fldChar w:fldCharType="end"/>
      </w:r>
    </w:p>
    <w:p w14:paraId="66DA159A" w14:textId="189F609F" w:rsidR="008B5585" w:rsidRDefault="008B558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5334024 \h </w:instrText>
      </w:r>
      <w:r>
        <w:fldChar w:fldCharType="separate"/>
      </w:r>
      <w:r>
        <w:t>227</w:t>
      </w:r>
      <w:r>
        <w:fldChar w:fldCharType="end"/>
      </w:r>
    </w:p>
    <w:p w14:paraId="577BA3C3" w14:textId="7873D228" w:rsidR="008B5585" w:rsidRDefault="008B558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5334025 \h </w:instrText>
      </w:r>
      <w:r>
        <w:fldChar w:fldCharType="separate"/>
      </w:r>
      <w:r>
        <w:t>228</w:t>
      </w:r>
      <w:r>
        <w:fldChar w:fldCharType="end"/>
      </w:r>
    </w:p>
    <w:p w14:paraId="3D46627B" w14:textId="3E94B2AD" w:rsidR="008B5585" w:rsidRDefault="008B558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5334026 \h </w:instrText>
      </w:r>
      <w:r>
        <w:fldChar w:fldCharType="separate"/>
      </w:r>
      <w:r>
        <w:t>228</w:t>
      </w:r>
      <w:r>
        <w:fldChar w:fldCharType="end"/>
      </w:r>
    </w:p>
    <w:p w14:paraId="503CDF13" w14:textId="033B14A3" w:rsidR="008B5585" w:rsidRDefault="008B558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5334027 \h </w:instrText>
      </w:r>
      <w:r>
        <w:fldChar w:fldCharType="separate"/>
      </w:r>
      <w:r>
        <w:t>228</w:t>
      </w:r>
      <w:r>
        <w:fldChar w:fldCharType="end"/>
      </w:r>
    </w:p>
    <w:p w14:paraId="4A46C64D" w14:textId="3D426DC8" w:rsidR="008B5585" w:rsidRDefault="008B558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5334028 \h </w:instrText>
      </w:r>
      <w:r>
        <w:fldChar w:fldCharType="separate"/>
      </w:r>
      <w:r>
        <w:t>229</w:t>
      </w:r>
      <w:r>
        <w:fldChar w:fldCharType="end"/>
      </w:r>
    </w:p>
    <w:p w14:paraId="18324F1E" w14:textId="57B235C9" w:rsidR="008B5585" w:rsidRDefault="008B558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5334029 \h </w:instrText>
      </w:r>
      <w:r>
        <w:fldChar w:fldCharType="separate"/>
      </w:r>
      <w:r>
        <w:t>229</w:t>
      </w:r>
      <w:r>
        <w:fldChar w:fldCharType="end"/>
      </w:r>
    </w:p>
    <w:p w14:paraId="5D11EEE3" w14:textId="55DA394B" w:rsidR="008B5585" w:rsidRDefault="008B558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5334030 \h </w:instrText>
      </w:r>
      <w:r>
        <w:fldChar w:fldCharType="separate"/>
      </w:r>
      <w:r>
        <w:t>230</w:t>
      </w:r>
      <w:r>
        <w:fldChar w:fldCharType="end"/>
      </w:r>
    </w:p>
    <w:p w14:paraId="14067520" w14:textId="40937FFB" w:rsidR="008B5585" w:rsidRDefault="008B558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5334031 \h </w:instrText>
      </w:r>
      <w:r>
        <w:fldChar w:fldCharType="separate"/>
      </w:r>
      <w:r>
        <w:t>231</w:t>
      </w:r>
      <w:r>
        <w:fldChar w:fldCharType="end"/>
      </w:r>
    </w:p>
    <w:p w14:paraId="56C80D5D" w14:textId="05575BAD" w:rsidR="008B5585" w:rsidRDefault="008B558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5334032 \h </w:instrText>
      </w:r>
      <w:r>
        <w:fldChar w:fldCharType="separate"/>
      </w:r>
      <w:r>
        <w:t>232</w:t>
      </w:r>
      <w:r>
        <w:fldChar w:fldCharType="end"/>
      </w:r>
    </w:p>
    <w:p w14:paraId="53B5803A" w14:textId="06772976" w:rsidR="008B5585" w:rsidRDefault="008B558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5334033 \h </w:instrText>
      </w:r>
      <w:r>
        <w:fldChar w:fldCharType="separate"/>
      </w:r>
      <w:r>
        <w:t>233</w:t>
      </w:r>
      <w:r>
        <w:fldChar w:fldCharType="end"/>
      </w:r>
    </w:p>
    <w:p w14:paraId="750509EF" w14:textId="4F6A5F09" w:rsidR="008B5585" w:rsidRDefault="008B558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5334034 \h </w:instrText>
      </w:r>
      <w:r>
        <w:fldChar w:fldCharType="separate"/>
      </w:r>
      <w:r>
        <w:t>233</w:t>
      </w:r>
      <w:r>
        <w:fldChar w:fldCharType="end"/>
      </w:r>
    </w:p>
    <w:p w14:paraId="5D5AFFFF" w14:textId="19FB7E22" w:rsidR="008B5585" w:rsidRDefault="008B558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5334035 \h </w:instrText>
      </w:r>
      <w:r>
        <w:fldChar w:fldCharType="separate"/>
      </w:r>
      <w:r>
        <w:t>233</w:t>
      </w:r>
      <w:r>
        <w:fldChar w:fldCharType="end"/>
      </w:r>
    </w:p>
    <w:p w14:paraId="071BC251" w14:textId="7EC3199C" w:rsidR="008B5585" w:rsidRDefault="008B558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5334036 \h </w:instrText>
      </w:r>
      <w:r>
        <w:fldChar w:fldCharType="separate"/>
      </w:r>
      <w:r>
        <w:t>233</w:t>
      </w:r>
      <w:r>
        <w:fldChar w:fldCharType="end"/>
      </w:r>
    </w:p>
    <w:p w14:paraId="4EFA4763" w14:textId="69B802D7" w:rsidR="008B5585" w:rsidRDefault="008B558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5334037 \h </w:instrText>
      </w:r>
      <w:r>
        <w:fldChar w:fldCharType="separate"/>
      </w:r>
      <w:r>
        <w:t>234</w:t>
      </w:r>
      <w:r>
        <w:fldChar w:fldCharType="end"/>
      </w:r>
    </w:p>
    <w:p w14:paraId="72917003" w14:textId="4E5901AD" w:rsidR="008B5585" w:rsidRDefault="008B558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5334038 \h </w:instrText>
      </w:r>
      <w:r>
        <w:fldChar w:fldCharType="separate"/>
      </w:r>
      <w:r>
        <w:t>234</w:t>
      </w:r>
      <w:r>
        <w:fldChar w:fldCharType="end"/>
      </w:r>
    </w:p>
    <w:p w14:paraId="50831521" w14:textId="4C885DEE" w:rsidR="008B5585" w:rsidRDefault="008B558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5334039 \h </w:instrText>
      </w:r>
      <w:r>
        <w:fldChar w:fldCharType="separate"/>
      </w:r>
      <w:r>
        <w:t>235</w:t>
      </w:r>
      <w:r>
        <w:fldChar w:fldCharType="end"/>
      </w:r>
    </w:p>
    <w:p w14:paraId="4FCE7E82" w14:textId="49C4B595" w:rsidR="008B5585" w:rsidRDefault="008B558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5334040 \h </w:instrText>
      </w:r>
      <w:r>
        <w:fldChar w:fldCharType="separate"/>
      </w:r>
      <w:r>
        <w:t>235</w:t>
      </w:r>
      <w:r>
        <w:fldChar w:fldCharType="end"/>
      </w:r>
    </w:p>
    <w:p w14:paraId="3FD8342B" w14:textId="400A3FCB" w:rsidR="008B5585" w:rsidRDefault="008B558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5334041 \h </w:instrText>
      </w:r>
      <w:r>
        <w:fldChar w:fldCharType="separate"/>
      </w:r>
      <w:r>
        <w:t>236</w:t>
      </w:r>
      <w:r>
        <w:fldChar w:fldCharType="end"/>
      </w:r>
    </w:p>
    <w:p w14:paraId="64562186" w14:textId="638FB69D" w:rsidR="008B5585" w:rsidRDefault="008B558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5334042 \h </w:instrText>
      </w:r>
      <w:r>
        <w:fldChar w:fldCharType="separate"/>
      </w:r>
      <w:r>
        <w:t>236</w:t>
      </w:r>
      <w:r>
        <w:fldChar w:fldCharType="end"/>
      </w:r>
    </w:p>
    <w:p w14:paraId="5750EB98" w14:textId="6578FB8E" w:rsidR="008B5585" w:rsidRDefault="008B558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5334043 \h </w:instrText>
      </w:r>
      <w:r>
        <w:fldChar w:fldCharType="separate"/>
      </w:r>
      <w:r>
        <w:t>237</w:t>
      </w:r>
      <w:r>
        <w:fldChar w:fldCharType="end"/>
      </w:r>
    </w:p>
    <w:p w14:paraId="566AFEDC" w14:textId="7AFEB28C" w:rsidR="008B5585" w:rsidRDefault="008B558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5334044 \h </w:instrText>
      </w:r>
      <w:r>
        <w:fldChar w:fldCharType="separate"/>
      </w:r>
      <w:r>
        <w:t>237</w:t>
      </w:r>
      <w:r>
        <w:fldChar w:fldCharType="end"/>
      </w:r>
    </w:p>
    <w:p w14:paraId="61C01330" w14:textId="32469B78" w:rsidR="008B5585" w:rsidRDefault="008B558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5334045 \h </w:instrText>
      </w:r>
      <w:r>
        <w:fldChar w:fldCharType="separate"/>
      </w:r>
      <w:r>
        <w:t>237</w:t>
      </w:r>
      <w:r>
        <w:fldChar w:fldCharType="end"/>
      </w:r>
    </w:p>
    <w:p w14:paraId="20AD0D67" w14:textId="62BC887B" w:rsidR="008B5585" w:rsidRDefault="008B558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5334046 \h </w:instrText>
      </w:r>
      <w:r>
        <w:fldChar w:fldCharType="separate"/>
      </w:r>
      <w:r>
        <w:t>238</w:t>
      </w:r>
      <w:r>
        <w:fldChar w:fldCharType="end"/>
      </w:r>
    </w:p>
    <w:p w14:paraId="29E7F0A7" w14:textId="21B03A79" w:rsidR="008B5585" w:rsidRDefault="008B558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5334047 \h </w:instrText>
      </w:r>
      <w:r>
        <w:fldChar w:fldCharType="separate"/>
      </w:r>
      <w:r>
        <w:t>238</w:t>
      </w:r>
      <w:r>
        <w:fldChar w:fldCharType="end"/>
      </w:r>
    </w:p>
    <w:p w14:paraId="4207EE0A" w14:textId="6ADEF84D" w:rsidR="008B5585" w:rsidRDefault="008B558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5334048 \h </w:instrText>
      </w:r>
      <w:r>
        <w:fldChar w:fldCharType="separate"/>
      </w:r>
      <w:r>
        <w:t>239</w:t>
      </w:r>
      <w:r>
        <w:fldChar w:fldCharType="end"/>
      </w:r>
    </w:p>
    <w:p w14:paraId="4543D863" w14:textId="40367A7A" w:rsidR="008B5585" w:rsidRDefault="008B558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5334049 \h </w:instrText>
      </w:r>
      <w:r>
        <w:fldChar w:fldCharType="separate"/>
      </w:r>
      <w:r>
        <w:t>240</w:t>
      </w:r>
      <w:r>
        <w:fldChar w:fldCharType="end"/>
      </w:r>
    </w:p>
    <w:p w14:paraId="56D1373D" w14:textId="31B66EC9" w:rsidR="008B5585" w:rsidRDefault="008B558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5334050 \h </w:instrText>
      </w:r>
      <w:r>
        <w:fldChar w:fldCharType="separate"/>
      </w:r>
      <w:r>
        <w:t>241</w:t>
      </w:r>
      <w:r>
        <w:fldChar w:fldCharType="end"/>
      </w:r>
    </w:p>
    <w:p w14:paraId="334100DE" w14:textId="5D907227" w:rsidR="008B5585" w:rsidRDefault="008B558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5334051 \h </w:instrText>
      </w:r>
      <w:r>
        <w:fldChar w:fldCharType="separate"/>
      </w:r>
      <w:r>
        <w:t>242</w:t>
      </w:r>
      <w:r>
        <w:fldChar w:fldCharType="end"/>
      </w:r>
    </w:p>
    <w:p w14:paraId="5FCB1917" w14:textId="649F5824" w:rsidR="008B5585" w:rsidRDefault="008B558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5334052 \h </w:instrText>
      </w:r>
      <w:r>
        <w:fldChar w:fldCharType="separate"/>
      </w:r>
      <w:r>
        <w:t>242</w:t>
      </w:r>
      <w:r>
        <w:fldChar w:fldCharType="end"/>
      </w:r>
    </w:p>
    <w:p w14:paraId="0D8E7C66" w14:textId="461A1FCB" w:rsidR="008B5585" w:rsidRDefault="008B558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5334053 \h </w:instrText>
      </w:r>
      <w:r>
        <w:fldChar w:fldCharType="separate"/>
      </w:r>
      <w:r>
        <w:t>242</w:t>
      </w:r>
      <w:r>
        <w:fldChar w:fldCharType="end"/>
      </w:r>
    </w:p>
    <w:p w14:paraId="2E46FDE4" w14:textId="29EEEA7E" w:rsidR="008B5585" w:rsidRDefault="008B558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5334054 \h </w:instrText>
      </w:r>
      <w:r>
        <w:fldChar w:fldCharType="separate"/>
      </w:r>
      <w:r>
        <w:t>243</w:t>
      </w:r>
      <w:r>
        <w:fldChar w:fldCharType="end"/>
      </w:r>
    </w:p>
    <w:p w14:paraId="7486ED71" w14:textId="124C813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5334055 \h </w:instrText>
      </w:r>
      <w:r>
        <w:fldChar w:fldCharType="separate"/>
      </w:r>
      <w:r>
        <w:t>244</w:t>
      </w:r>
      <w:r>
        <w:fldChar w:fldCharType="end"/>
      </w:r>
    </w:p>
    <w:p w14:paraId="774FEB2E" w14:textId="1477D9D4" w:rsidR="008B5585" w:rsidRDefault="008B5585">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5334056 \h </w:instrText>
      </w:r>
      <w:r>
        <w:fldChar w:fldCharType="separate"/>
      </w:r>
      <w:r>
        <w:t>244</w:t>
      </w:r>
      <w:r>
        <w:fldChar w:fldCharType="end"/>
      </w:r>
    </w:p>
    <w:p w14:paraId="4FFE298A" w14:textId="7445B8B3" w:rsidR="008B5585" w:rsidRDefault="008B558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5334057 \h </w:instrText>
      </w:r>
      <w:r>
        <w:fldChar w:fldCharType="separate"/>
      </w:r>
      <w:r>
        <w:t>244</w:t>
      </w:r>
      <w:r>
        <w:fldChar w:fldCharType="end"/>
      </w:r>
    </w:p>
    <w:p w14:paraId="648C6746" w14:textId="5D58457A" w:rsidR="008B5585" w:rsidRDefault="008B558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5334058 \h </w:instrText>
      </w:r>
      <w:r>
        <w:fldChar w:fldCharType="separate"/>
      </w:r>
      <w:r>
        <w:t>245</w:t>
      </w:r>
      <w:r>
        <w:fldChar w:fldCharType="end"/>
      </w:r>
    </w:p>
    <w:p w14:paraId="7962E7F4" w14:textId="66BB5A13" w:rsidR="008B5585" w:rsidRDefault="008B558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5334059 \h </w:instrText>
      </w:r>
      <w:r>
        <w:fldChar w:fldCharType="separate"/>
      </w:r>
      <w:r>
        <w:t>245</w:t>
      </w:r>
      <w:r>
        <w:fldChar w:fldCharType="end"/>
      </w:r>
    </w:p>
    <w:p w14:paraId="626981B0" w14:textId="25A51006" w:rsidR="008B5585" w:rsidRDefault="008B558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5334060 \h </w:instrText>
      </w:r>
      <w:r>
        <w:fldChar w:fldCharType="separate"/>
      </w:r>
      <w:r>
        <w:t>246</w:t>
      </w:r>
      <w:r>
        <w:fldChar w:fldCharType="end"/>
      </w:r>
    </w:p>
    <w:p w14:paraId="04A11522" w14:textId="40E3C884" w:rsidR="008B5585" w:rsidRDefault="008B558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5334061 \h </w:instrText>
      </w:r>
      <w:r>
        <w:fldChar w:fldCharType="separate"/>
      </w:r>
      <w:r>
        <w:t>246</w:t>
      </w:r>
      <w:r>
        <w:fldChar w:fldCharType="end"/>
      </w:r>
    </w:p>
    <w:p w14:paraId="32B464D0" w14:textId="2D7958E1" w:rsidR="008B5585" w:rsidRDefault="008B558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5334062 \h </w:instrText>
      </w:r>
      <w:r>
        <w:fldChar w:fldCharType="separate"/>
      </w:r>
      <w:r>
        <w:t>246</w:t>
      </w:r>
      <w:r>
        <w:fldChar w:fldCharType="end"/>
      </w:r>
    </w:p>
    <w:p w14:paraId="4D8C4086" w14:textId="2B46E7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5334063 \h </w:instrText>
      </w:r>
      <w:r>
        <w:fldChar w:fldCharType="separate"/>
      </w:r>
      <w:r>
        <w:t>246</w:t>
      </w:r>
      <w:r>
        <w:fldChar w:fldCharType="end"/>
      </w:r>
    </w:p>
    <w:p w14:paraId="18944107" w14:textId="3370D223" w:rsidR="008B5585" w:rsidRDefault="008B558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A377C2">
        <w:rPr>
          <w:rFonts w:eastAsia="Batang"/>
        </w:rPr>
        <w:t>Transmission Stop Indicator</w:t>
      </w:r>
      <w:r>
        <w:tab/>
      </w:r>
      <w:r>
        <w:fldChar w:fldCharType="begin" w:fldLock="1"/>
      </w:r>
      <w:r>
        <w:instrText xml:space="preserve"> PAGEREF _Toc145334064 \h </w:instrText>
      </w:r>
      <w:r>
        <w:fldChar w:fldCharType="separate"/>
      </w:r>
      <w:r>
        <w:t>246</w:t>
      </w:r>
      <w:r>
        <w:fldChar w:fldCharType="end"/>
      </w:r>
    </w:p>
    <w:p w14:paraId="0A8F760C" w14:textId="6C182BF8" w:rsidR="008B5585" w:rsidRDefault="008B558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5334065 \h </w:instrText>
      </w:r>
      <w:r>
        <w:fldChar w:fldCharType="separate"/>
      </w:r>
      <w:r>
        <w:t>247</w:t>
      </w:r>
      <w:r>
        <w:fldChar w:fldCharType="end"/>
      </w:r>
    </w:p>
    <w:p w14:paraId="3CB06F4B" w14:textId="3800467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45334066 \h </w:instrText>
      </w:r>
      <w:r>
        <w:fldChar w:fldCharType="separate"/>
      </w:r>
      <w:r>
        <w:t>247</w:t>
      </w:r>
      <w:r>
        <w:fldChar w:fldCharType="end"/>
      </w:r>
    </w:p>
    <w:p w14:paraId="57AA6E48" w14:textId="4CC931ED" w:rsidR="008B5585" w:rsidRDefault="008B5585">
      <w:pPr>
        <w:pStyle w:val="TOC4"/>
        <w:rPr>
          <w:rFonts w:asciiTheme="minorHAnsi" w:eastAsiaTheme="minorEastAsia" w:hAnsiTheme="minorHAnsi" w:cstheme="minorBidi"/>
          <w:kern w:val="2"/>
          <w:sz w:val="22"/>
          <w:szCs w:val="22"/>
          <w14:ligatures w14:val="standardContextual"/>
        </w:rPr>
      </w:pPr>
      <w:r>
        <w:t>9.3.1.283</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TwoCarrierList Information</w:t>
      </w:r>
      <w:r>
        <w:tab/>
      </w:r>
      <w:r>
        <w:fldChar w:fldCharType="begin" w:fldLock="1"/>
      </w:r>
      <w:r>
        <w:instrText xml:space="preserve"> PAGEREF _Toc145334067 \h </w:instrText>
      </w:r>
      <w:r>
        <w:fldChar w:fldCharType="separate"/>
      </w:r>
      <w:r>
        <w:t>248</w:t>
      </w:r>
      <w:r>
        <w:fldChar w:fldCharType="end"/>
      </w:r>
    </w:p>
    <w:p w14:paraId="4055986C" w14:textId="142D7EF8" w:rsidR="008B5585" w:rsidRDefault="008B558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34068 \h </w:instrText>
      </w:r>
      <w:r>
        <w:fldChar w:fldCharType="separate"/>
      </w:r>
      <w:r>
        <w:t>248</w:t>
      </w:r>
      <w:r>
        <w:fldChar w:fldCharType="end"/>
      </w:r>
    </w:p>
    <w:p w14:paraId="2EC54007" w14:textId="77BEA9BD" w:rsidR="008B5585" w:rsidRDefault="008B558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34069 \h </w:instrText>
      </w:r>
      <w:r>
        <w:fldChar w:fldCharType="separate"/>
      </w:r>
      <w:r>
        <w:t>248</w:t>
      </w:r>
      <w:r>
        <w:fldChar w:fldCharType="end"/>
      </w:r>
    </w:p>
    <w:p w14:paraId="60360962" w14:textId="34194F63" w:rsidR="008B5585" w:rsidRDefault="008B558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34070 \h </w:instrText>
      </w:r>
      <w:r>
        <w:fldChar w:fldCharType="separate"/>
      </w:r>
      <w:r>
        <w:t>248</w:t>
      </w:r>
      <w:r>
        <w:fldChar w:fldCharType="end"/>
      </w:r>
    </w:p>
    <w:p w14:paraId="1412E153" w14:textId="25DAC6FB" w:rsidR="008B5585" w:rsidRDefault="008B558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34071 \h </w:instrText>
      </w:r>
      <w:r>
        <w:fldChar w:fldCharType="separate"/>
      </w:r>
      <w:r>
        <w:t>248</w:t>
      </w:r>
      <w:r>
        <w:fldChar w:fldCharType="end"/>
      </w:r>
    </w:p>
    <w:p w14:paraId="335AF622" w14:textId="1288596A" w:rsidR="008B5585" w:rsidRDefault="008B558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34072 \h </w:instrText>
      </w:r>
      <w:r>
        <w:fldChar w:fldCharType="separate"/>
      </w:r>
      <w:r>
        <w:t>249</w:t>
      </w:r>
      <w:r>
        <w:fldChar w:fldCharType="end"/>
      </w:r>
    </w:p>
    <w:p w14:paraId="43A14D0B" w14:textId="34CED79B" w:rsidR="008B5585" w:rsidRDefault="008B558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5334073 \h </w:instrText>
      </w:r>
      <w:r>
        <w:fldChar w:fldCharType="separate"/>
      </w:r>
      <w:r>
        <w:t>249</w:t>
      </w:r>
      <w:r>
        <w:fldChar w:fldCharType="end"/>
      </w:r>
    </w:p>
    <w:p w14:paraId="1E157EE8" w14:textId="408D051A" w:rsidR="008B5585" w:rsidRDefault="008B558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A377C2">
        <w:rPr>
          <w:lang w:val="en-US"/>
        </w:rPr>
        <w:t>URI</w:t>
      </w:r>
      <w:r>
        <w:tab/>
      </w:r>
      <w:r>
        <w:fldChar w:fldCharType="begin" w:fldLock="1"/>
      </w:r>
      <w:r>
        <w:instrText xml:space="preserve"> PAGEREF _Toc145334074 \h </w:instrText>
      </w:r>
      <w:r>
        <w:fldChar w:fldCharType="separate"/>
      </w:r>
      <w:r>
        <w:t>250</w:t>
      </w:r>
      <w:r>
        <w:fldChar w:fldCharType="end"/>
      </w:r>
    </w:p>
    <w:p w14:paraId="39B250F0" w14:textId="688B68AE" w:rsidR="008B5585" w:rsidRDefault="008B558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34075 \h </w:instrText>
      </w:r>
      <w:r>
        <w:fldChar w:fldCharType="separate"/>
      </w:r>
      <w:r>
        <w:t>250</w:t>
      </w:r>
      <w:r>
        <w:fldChar w:fldCharType="end"/>
      </w:r>
    </w:p>
    <w:p w14:paraId="08D7EC0B" w14:textId="510A04DF" w:rsidR="008B5585" w:rsidRDefault="008B558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4076 \h </w:instrText>
      </w:r>
      <w:r>
        <w:fldChar w:fldCharType="separate"/>
      </w:r>
      <w:r>
        <w:t>250</w:t>
      </w:r>
      <w:r>
        <w:fldChar w:fldCharType="end"/>
      </w:r>
    </w:p>
    <w:p w14:paraId="5E872834" w14:textId="7B7D8BE6" w:rsidR="008B5585" w:rsidRDefault="008B558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34077 \h </w:instrText>
      </w:r>
      <w:r>
        <w:fldChar w:fldCharType="separate"/>
      </w:r>
      <w:r>
        <w:t>250</w:t>
      </w:r>
      <w:r>
        <w:fldChar w:fldCharType="end"/>
      </w:r>
    </w:p>
    <w:p w14:paraId="021E344D" w14:textId="2D821150" w:rsidR="008B5585" w:rsidRDefault="008B558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34078 \h </w:instrText>
      </w:r>
      <w:r>
        <w:fldChar w:fldCharType="separate"/>
      </w:r>
      <w:r>
        <w:t>252</w:t>
      </w:r>
      <w:r>
        <w:fldChar w:fldCharType="end"/>
      </w:r>
    </w:p>
    <w:p w14:paraId="5BC9268B" w14:textId="2D327075" w:rsidR="008B5585" w:rsidRDefault="008B558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34079 \h </w:instrText>
      </w:r>
      <w:r>
        <w:fldChar w:fldCharType="separate"/>
      </w:r>
      <w:r>
        <w:t>265</w:t>
      </w:r>
      <w:r>
        <w:fldChar w:fldCharType="end"/>
      </w:r>
    </w:p>
    <w:p w14:paraId="4ED881A8" w14:textId="66A2C800" w:rsidR="008B5585" w:rsidRDefault="008B558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4080 \h </w:instrText>
      </w:r>
      <w:r>
        <w:fldChar w:fldCharType="separate"/>
      </w:r>
      <w:r>
        <w:t>335</w:t>
      </w:r>
      <w:r>
        <w:fldChar w:fldCharType="end"/>
      </w:r>
    </w:p>
    <w:p w14:paraId="62F2EEBC" w14:textId="3BB7854C" w:rsidR="008B5585" w:rsidRDefault="008B558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34081 \h </w:instrText>
      </w:r>
      <w:r>
        <w:fldChar w:fldCharType="separate"/>
      </w:r>
      <w:r>
        <w:t>441</w:t>
      </w:r>
      <w:r>
        <w:fldChar w:fldCharType="end"/>
      </w:r>
    </w:p>
    <w:p w14:paraId="1CBD80EF" w14:textId="0DB5E12A" w:rsidR="008B5585" w:rsidRDefault="008B558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34082 \h </w:instrText>
      </w:r>
      <w:r>
        <w:fldChar w:fldCharType="separate"/>
      </w:r>
      <w:r>
        <w:t>442</w:t>
      </w:r>
      <w:r>
        <w:fldChar w:fldCharType="end"/>
      </w:r>
    </w:p>
    <w:p w14:paraId="2D08141C" w14:textId="74611B6E" w:rsidR="008B5585" w:rsidRDefault="008B558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34083 \h </w:instrText>
      </w:r>
      <w:r>
        <w:fldChar w:fldCharType="separate"/>
      </w:r>
      <w:r>
        <w:t>454</w:t>
      </w:r>
      <w:r>
        <w:fldChar w:fldCharType="end"/>
      </w:r>
    </w:p>
    <w:p w14:paraId="29F8545C" w14:textId="0707E971" w:rsidR="008B5585" w:rsidRDefault="008B558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5334084 \h </w:instrText>
      </w:r>
      <w:r>
        <w:fldChar w:fldCharType="separate"/>
      </w:r>
      <w:r>
        <w:t>458</w:t>
      </w:r>
      <w:r>
        <w:fldChar w:fldCharType="end"/>
      </w:r>
    </w:p>
    <w:p w14:paraId="36C90D43" w14:textId="47499D6D" w:rsidR="008B5585" w:rsidRDefault="008B558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5334085 \h </w:instrText>
      </w:r>
      <w:r>
        <w:fldChar w:fldCharType="separate"/>
      </w:r>
      <w:r>
        <w:t>458</w:t>
      </w:r>
      <w:r>
        <w:fldChar w:fldCharType="end"/>
      </w:r>
    </w:p>
    <w:p w14:paraId="5A0E93E3" w14:textId="78E52EA5" w:rsidR="008B5585" w:rsidRDefault="008B558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34086 \h </w:instrText>
      </w:r>
      <w:r>
        <w:fldChar w:fldCharType="separate"/>
      </w:r>
      <w:r>
        <w:t>458</w:t>
      </w:r>
      <w:r>
        <w:fldChar w:fldCharType="end"/>
      </w:r>
    </w:p>
    <w:p w14:paraId="7C4C4F6A" w14:textId="5A0CF647" w:rsidR="008B5585" w:rsidRDefault="008B558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34087 \h </w:instrText>
      </w:r>
      <w:r>
        <w:fldChar w:fldCharType="separate"/>
      </w:r>
      <w:r>
        <w:t>459</w:t>
      </w:r>
      <w:r>
        <w:fldChar w:fldCharType="end"/>
      </w:r>
    </w:p>
    <w:p w14:paraId="451933ED" w14:textId="168FA18D"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105497685"/>
      <w:bookmarkStart w:id="20" w:name="_Toc112855215"/>
      <w:bookmarkStart w:id="21" w:name="_Toc113836611"/>
      <w:bookmarkStart w:id="22" w:name="_Toc145333457"/>
      <w:r w:rsidRPr="00EA5FA7">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23" w:name="_CR1"/>
      <w:bookmarkEnd w:id="23"/>
      <w:r w:rsidRPr="00EA5FA7">
        <w:br w:type="page"/>
      </w:r>
      <w:bookmarkStart w:id="24" w:name="_Toc20955716"/>
      <w:bookmarkStart w:id="25" w:name="_Toc29892810"/>
      <w:bookmarkStart w:id="26" w:name="_Toc36556747"/>
      <w:bookmarkStart w:id="27" w:name="_Toc45832123"/>
      <w:bookmarkStart w:id="28" w:name="_Toc51763303"/>
      <w:bookmarkStart w:id="29" w:name="_Toc64448466"/>
      <w:bookmarkStart w:id="30" w:name="_Toc66289125"/>
      <w:bookmarkStart w:id="31" w:name="_Toc74154238"/>
      <w:bookmarkStart w:id="32" w:name="_Toc81382982"/>
      <w:bookmarkStart w:id="33" w:name="_Toc88657615"/>
      <w:bookmarkStart w:id="34" w:name="_Toc97910527"/>
      <w:bookmarkStart w:id="35" w:name="_Toc105497686"/>
      <w:bookmarkStart w:id="36" w:name="_Toc112855216"/>
      <w:bookmarkStart w:id="37" w:name="_Toc113836612"/>
      <w:bookmarkStart w:id="38" w:name="_Toc145333458"/>
      <w:r w:rsidR="00F970C9" w:rsidRPr="00EA5FA7">
        <w:t>1</w:t>
      </w:r>
      <w:r w:rsidR="00F970C9" w:rsidRPr="00EA5FA7">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9" w:name="_CR2"/>
      <w:bookmarkStart w:id="40" w:name="_Toc20955717"/>
      <w:bookmarkStart w:id="41" w:name="_Toc29892811"/>
      <w:bookmarkStart w:id="42" w:name="_Toc36556748"/>
      <w:bookmarkStart w:id="43" w:name="_Toc45832124"/>
      <w:bookmarkStart w:id="44" w:name="_Toc51763304"/>
      <w:bookmarkStart w:id="45" w:name="_Toc64448467"/>
      <w:bookmarkStart w:id="46" w:name="_Toc66289126"/>
      <w:bookmarkStart w:id="47" w:name="_Toc74154239"/>
      <w:bookmarkStart w:id="48" w:name="_Toc81382983"/>
      <w:bookmarkStart w:id="49" w:name="_Toc88657616"/>
      <w:bookmarkStart w:id="50" w:name="_Toc97910528"/>
      <w:bookmarkStart w:id="51" w:name="_Toc105497687"/>
      <w:bookmarkStart w:id="52" w:name="_Toc112855217"/>
      <w:bookmarkStart w:id="53" w:name="_Toc113836613"/>
      <w:bookmarkStart w:id="54" w:name="_Toc145333459"/>
      <w:bookmarkEnd w:id="39"/>
      <w:r w:rsidRPr="00EA5FA7">
        <w:t>2</w:t>
      </w:r>
      <w:r w:rsidRPr="00EA5FA7">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5" w:name="OLE_LINK1"/>
      <w:bookmarkStart w:id="56" w:name="OLE_LINK2"/>
      <w:bookmarkStart w:id="57" w:name="OLE_LINK3"/>
      <w:bookmarkStart w:id="58"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5"/>
    <w:bookmarkEnd w:id="56"/>
    <w:bookmarkEnd w:id="57"/>
    <w:bookmarkEnd w:id="58"/>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9"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9"/>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60" w:name="_CR3"/>
      <w:bookmarkStart w:id="61" w:name="_Toc20955718"/>
      <w:bookmarkStart w:id="62" w:name="_Toc29892812"/>
      <w:bookmarkStart w:id="63" w:name="_Toc36556749"/>
      <w:bookmarkStart w:id="64" w:name="_Toc45832125"/>
      <w:bookmarkStart w:id="65" w:name="_Toc51763305"/>
      <w:bookmarkStart w:id="66" w:name="_Toc64448468"/>
      <w:bookmarkStart w:id="67" w:name="_Toc66289127"/>
      <w:bookmarkStart w:id="68" w:name="_Toc74154240"/>
      <w:bookmarkStart w:id="69" w:name="_Toc81382984"/>
      <w:bookmarkStart w:id="70" w:name="_Toc88657617"/>
      <w:bookmarkStart w:id="71" w:name="_Toc97910529"/>
      <w:bookmarkStart w:id="72" w:name="_Toc105497688"/>
      <w:bookmarkStart w:id="73" w:name="_Toc112855218"/>
      <w:bookmarkStart w:id="74" w:name="_Toc113836614"/>
      <w:bookmarkStart w:id="75" w:name="_Toc145333460"/>
      <w:bookmarkEnd w:id="60"/>
      <w:r w:rsidRPr="00EA5FA7">
        <w:t>3</w:t>
      </w:r>
      <w:r w:rsidRPr="00EA5FA7">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1B723C6" w14:textId="77777777" w:rsidR="00F970C9" w:rsidRPr="00EA5FA7" w:rsidRDefault="00F970C9" w:rsidP="002E7479">
      <w:pPr>
        <w:pStyle w:val="Heading2"/>
      </w:pPr>
      <w:bookmarkStart w:id="76" w:name="_CR3_1"/>
      <w:bookmarkStart w:id="77" w:name="_Toc20955719"/>
      <w:bookmarkStart w:id="78" w:name="_Toc29892813"/>
      <w:bookmarkStart w:id="79" w:name="_Toc36556750"/>
      <w:bookmarkStart w:id="80" w:name="_Toc45832126"/>
      <w:bookmarkStart w:id="81" w:name="_Toc51763306"/>
      <w:bookmarkStart w:id="82" w:name="_Toc64448469"/>
      <w:bookmarkStart w:id="83" w:name="_Toc66289128"/>
      <w:bookmarkStart w:id="84" w:name="_Toc74154241"/>
      <w:bookmarkStart w:id="85" w:name="_Toc81382985"/>
      <w:bookmarkStart w:id="86" w:name="_Toc88657618"/>
      <w:bookmarkStart w:id="87" w:name="_Toc97910530"/>
      <w:bookmarkStart w:id="88" w:name="_Toc105497689"/>
      <w:bookmarkStart w:id="89" w:name="_Toc112855219"/>
      <w:bookmarkStart w:id="90" w:name="_Toc113836615"/>
      <w:bookmarkStart w:id="91" w:name="_Toc145333461"/>
      <w:bookmarkEnd w:id="76"/>
      <w:r w:rsidRPr="00EA5FA7">
        <w:t>3.1</w:t>
      </w:r>
      <w:r w:rsidRPr="00EA5FA7">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92" w:name="_CR3_2"/>
      <w:bookmarkStart w:id="93" w:name="_Toc20955720"/>
      <w:bookmarkStart w:id="94" w:name="_Toc29892814"/>
      <w:bookmarkStart w:id="95" w:name="_Toc36556751"/>
      <w:bookmarkStart w:id="96" w:name="_Toc45832127"/>
      <w:bookmarkStart w:id="97" w:name="_Toc51763307"/>
      <w:bookmarkStart w:id="98" w:name="_Toc64448470"/>
      <w:bookmarkStart w:id="99" w:name="_Toc66289129"/>
      <w:bookmarkStart w:id="100" w:name="_Toc74154242"/>
      <w:bookmarkStart w:id="101" w:name="_Toc81382986"/>
      <w:bookmarkStart w:id="102" w:name="_Toc88657619"/>
      <w:bookmarkStart w:id="103" w:name="_Toc97910531"/>
      <w:bookmarkStart w:id="104" w:name="_Toc105497690"/>
      <w:bookmarkStart w:id="105" w:name="_Toc112855220"/>
      <w:bookmarkStart w:id="106" w:name="_Toc113836616"/>
      <w:bookmarkStart w:id="107" w:name="_Toc145333462"/>
      <w:bookmarkEnd w:id="92"/>
      <w:r w:rsidRPr="00EA5FA7">
        <w:t>3.2</w:t>
      </w:r>
      <w:r w:rsidRPr="00EA5FA7">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8" w:name="_CR4"/>
      <w:bookmarkStart w:id="109" w:name="_Toc20955721"/>
      <w:bookmarkStart w:id="110" w:name="_Toc29892815"/>
      <w:bookmarkStart w:id="111" w:name="_Toc36556752"/>
      <w:bookmarkStart w:id="112" w:name="_Toc45832128"/>
      <w:bookmarkStart w:id="113" w:name="_Toc51763308"/>
      <w:bookmarkStart w:id="114" w:name="_Toc64448471"/>
      <w:bookmarkStart w:id="115" w:name="_Toc66289130"/>
      <w:bookmarkStart w:id="116" w:name="_Toc74154243"/>
      <w:bookmarkStart w:id="117" w:name="_Toc81382987"/>
      <w:bookmarkStart w:id="118" w:name="_Toc88657620"/>
      <w:bookmarkStart w:id="119" w:name="_Toc97910532"/>
      <w:bookmarkStart w:id="120" w:name="_Toc105497691"/>
      <w:bookmarkStart w:id="121" w:name="_Toc112855221"/>
      <w:bookmarkStart w:id="122" w:name="_Toc113836617"/>
      <w:bookmarkStart w:id="123" w:name="_Toc145333463"/>
      <w:bookmarkEnd w:id="108"/>
      <w:r w:rsidRPr="00EA5FA7">
        <w:t>4</w:t>
      </w:r>
      <w:r w:rsidRPr="00EA5FA7">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52E0B308" w14:textId="77777777" w:rsidR="00F970C9" w:rsidRPr="00EA5FA7" w:rsidRDefault="00F970C9" w:rsidP="002E7479">
      <w:pPr>
        <w:pStyle w:val="Heading2"/>
      </w:pPr>
      <w:bookmarkStart w:id="124" w:name="_CR4_1"/>
      <w:bookmarkStart w:id="125" w:name="_Toc20955722"/>
      <w:bookmarkStart w:id="126" w:name="_Toc29892816"/>
      <w:bookmarkStart w:id="127" w:name="_Toc36556753"/>
      <w:bookmarkStart w:id="128" w:name="_Toc45832129"/>
      <w:bookmarkStart w:id="129" w:name="_Toc51763309"/>
      <w:bookmarkStart w:id="130" w:name="_Toc64448472"/>
      <w:bookmarkStart w:id="131" w:name="_Toc66289131"/>
      <w:bookmarkStart w:id="132" w:name="_Toc74154244"/>
      <w:bookmarkStart w:id="133" w:name="_Toc81382988"/>
      <w:bookmarkStart w:id="134" w:name="_Toc88657621"/>
      <w:bookmarkStart w:id="135" w:name="_Toc97910533"/>
      <w:bookmarkStart w:id="136" w:name="_Toc105497692"/>
      <w:bookmarkStart w:id="137" w:name="_Toc112855222"/>
      <w:bookmarkStart w:id="138" w:name="_Toc113836618"/>
      <w:bookmarkStart w:id="139" w:name="_Toc145333464"/>
      <w:bookmarkEnd w:id="124"/>
      <w:r w:rsidRPr="00EA5FA7">
        <w:t>4.1</w:t>
      </w:r>
      <w:r w:rsidRPr="00EA5FA7">
        <w:tab/>
        <w:t>Procedure specification principl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40" w:name="_CR4_2"/>
      <w:bookmarkStart w:id="141" w:name="_Toc20955723"/>
      <w:bookmarkStart w:id="142" w:name="_Toc29892817"/>
      <w:bookmarkStart w:id="143" w:name="_Toc36556754"/>
      <w:bookmarkStart w:id="144" w:name="_Toc45832130"/>
      <w:bookmarkStart w:id="145" w:name="_Toc51763310"/>
      <w:bookmarkStart w:id="146" w:name="_Toc64448473"/>
      <w:bookmarkStart w:id="147" w:name="_Toc66289132"/>
      <w:bookmarkStart w:id="148" w:name="_Toc74154245"/>
      <w:bookmarkStart w:id="149" w:name="_Toc81382989"/>
      <w:bookmarkStart w:id="150" w:name="_Toc88657622"/>
      <w:bookmarkStart w:id="151" w:name="_Toc97910534"/>
      <w:bookmarkStart w:id="152" w:name="_Toc105497693"/>
      <w:bookmarkStart w:id="153" w:name="_Toc112855223"/>
      <w:bookmarkStart w:id="154" w:name="_Toc113836619"/>
      <w:bookmarkStart w:id="155" w:name="_Toc145333465"/>
      <w:bookmarkEnd w:id="140"/>
      <w:r w:rsidRPr="00EA5FA7">
        <w:t>4.2</w:t>
      </w:r>
      <w:r w:rsidRPr="00EA5FA7">
        <w:tab/>
        <w:t>Forwards and backwards compatibility</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6" w:name="_CR4_3"/>
      <w:bookmarkStart w:id="157" w:name="_Toc20955724"/>
      <w:bookmarkStart w:id="158" w:name="_Toc29892818"/>
      <w:bookmarkStart w:id="159" w:name="_Toc36556755"/>
      <w:bookmarkStart w:id="160" w:name="_Toc45832131"/>
      <w:bookmarkStart w:id="161" w:name="_Toc51763311"/>
      <w:bookmarkStart w:id="162" w:name="_Toc64448474"/>
      <w:bookmarkStart w:id="163" w:name="_Toc66289133"/>
      <w:bookmarkStart w:id="164" w:name="_Toc74154246"/>
      <w:bookmarkStart w:id="165" w:name="_Toc81382990"/>
      <w:bookmarkStart w:id="166" w:name="_Toc88657623"/>
      <w:bookmarkStart w:id="167" w:name="_Toc97910535"/>
      <w:bookmarkStart w:id="168" w:name="_Toc105497694"/>
      <w:bookmarkStart w:id="169" w:name="_Toc112855224"/>
      <w:bookmarkStart w:id="170" w:name="_Toc113836620"/>
      <w:bookmarkStart w:id="171" w:name="_Toc145333466"/>
      <w:bookmarkEnd w:id="156"/>
      <w:r w:rsidRPr="00EA5FA7">
        <w:t>4.3</w:t>
      </w:r>
      <w:r w:rsidRPr="00EA5FA7">
        <w:tab/>
        <w:t>Specification not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72" w:name="_CR5"/>
      <w:bookmarkStart w:id="173" w:name="_Toc20955725"/>
      <w:bookmarkStart w:id="174" w:name="_Toc29892819"/>
      <w:bookmarkStart w:id="175" w:name="_Toc36556756"/>
      <w:bookmarkStart w:id="176" w:name="_Toc45832132"/>
      <w:bookmarkStart w:id="177" w:name="_Toc51763312"/>
      <w:bookmarkStart w:id="178" w:name="_Toc64448475"/>
      <w:bookmarkStart w:id="179" w:name="_Toc66289134"/>
      <w:bookmarkStart w:id="180" w:name="_Toc74154247"/>
      <w:bookmarkStart w:id="181" w:name="_Toc81382991"/>
      <w:bookmarkStart w:id="182" w:name="_Toc88657624"/>
      <w:bookmarkStart w:id="183" w:name="_Toc97910536"/>
      <w:bookmarkStart w:id="184" w:name="_Toc105497695"/>
      <w:bookmarkStart w:id="185" w:name="_Toc112855225"/>
      <w:bookmarkStart w:id="186" w:name="_Toc113836621"/>
      <w:bookmarkStart w:id="187" w:name="_Toc145333467"/>
      <w:bookmarkEnd w:id="172"/>
      <w:r w:rsidRPr="00EA5FA7">
        <w:t>5</w:t>
      </w:r>
      <w:r w:rsidRPr="00EA5FA7">
        <w:tab/>
        <w:t>F1AP 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88" w:name="_CR6"/>
      <w:bookmarkStart w:id="189" w:name="_Toc20955726"/>
      <w:bookmarkStart w:id="190" w:name="_Toc29892820"/>
      <w:bookmarkStart w:id="191" w:name="_Toc36556757"/>
      <w:bookmarkStart w:id="192" w:name="_Toc45832133"/>
      <w:bookmarkStart w:id="193" w:name="_Toc51763313"/>
      <w:bookmarkStart w:id="194" w:name="_Toc64448476"/>
      <w:bookmarkStart w:id="195" w:name="_Toc66289135"/>
      <w:bookmarkStart w:id="196" w:name="_Toc74154248"/>
      <w:bookmarkStart w:id="197" w:name="_Toc81382992"/>
      <w:bookmarkStart w:id="198" w:name="_Toc88657625"/>
      <w:bookmarkStart w:id="199" w:name="_Toc97910537"/>
      <w:bookmarkStart w:id="200" w:name="_Toc105497696"/>
      <w:bookmarkStart w:id="201" w:name="_Toc112855226"/>
      <w:bookmarkStart w:id="202" w:name="_Toc113836622"/>
      <w:bookmarkStart w:id="203" w:name="_Toc145333468"/>
      <w:bookmarkEnd w:id="188"/>
      <w:r w:rsidRPr="00EA5FA7">
        <w:t>6</w:t>
      </w:r>
      <w:r w:rsidRPr="00EA5FA7">
        <w:tab/>
        <w:t>Services expected from signalling transport</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4" w:name="_CR7"/>
      <w:bookmarkStart w:id="205" w:name="_Toc20955727"/>
      <w:bookmarkStart w:id="206" w:name="_Toc29892821"/>
      <w:bookmarkStart w:id="207" w:name="_Toc36556758"/>
      <w:bookmarkStart w:id="208" w:name="_Toc45832134"/>
      <w:bookmarkStart w:id="209" w:name="_Toc51763314"/>
      <w:bookmarkStart w:id="210" w:name="_Toc64448477"/>
      <w:bookmarkStart w:id="211" w:name="_Toc66289136"/>
      <w:bookmarkStart w:id="212" w:name="_Toc74154249"/>
      <w:bookmarkStart w:id="213" w:name="_Toc81382993"/>
      <w:bookmarkStart w:id="214" w:name="_Toc88657626"/>
      <w:bookmarkStart w:id="215" w:name="_Toc97910538"/>
      <w:bookmarkStart w:id="216" w:name="_Toc105497697"/>
      <w:bookmarkStart w:id="217" w:name="_Toc112855227"/>
      <w:bookmarkStart w:id="218" w:name="_Toc113836623"/>
      <w:bookmarkStart w:id="219" w:name="_Toc145333469"/>
      <w:bookmarkEnd w:id="204"/>
      <w:r w:rsidRPr="00EA5FA7">
        <w:t>7</w:t>
      </w:r>
      <w:r w:rsidRPr="00EA5FA7">
        <w:tab/>
        <w:t>Functions of F1AP</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20" w:name="_CR8"/>
      <w:bookmarkStart w:id="221" w:name="_Toc20955728"/>
      <w:bookmarkStart w:id="222" w:name="_Toc29892822"/>
      <w:bookmarkStart w:id="223" w:name="_Toc36556759"/>
      <w:bookmarkStart w:id="224" w:name="_Toc45832135"/>
      <w:bookmarkStart w:id="225" w:name="_Toc51763315"/>
      <w:bookmarkStart w:id="226" w:name="_Toc64448478"/>
      <w:bookmarkStart w:id="227" w:name="_Toc66289137"/>
      <w:bookmarkStart w:id="228" w:name="_Toc74154250"/>
      <w:bookmarkStart w:id="229" w:name="_Toc81382994"/>
      <w:bookmarkStart w:id="230" w:name="_Toc88657627"/>
      <w:bookmarkStart w:id="231" w:name="_Toc97910539"/>
      <w:bookmarkStart w:id="232" w:name="_Toc105497698"/>
      <w:bookmarkStart w:id="233" w:name="_Toc112855228"/>
      <w:bookmarkStart w:id="234" w:name="_Toc113836624"/>
      <w:bookmarkStart w:id="235" w:name="_Toc145333470"/>
      <w:bookmarkEnd w:id="220"/>
      <w:r w:rsidRPr="00EA5FA7">
        <w:t>8</w:t>
      </w:r>
      <w:r w:rsidRPr="00EA5FA7">
        <w:tab/>
        <w:t>F1AP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3B9D0B28" w14:textId="77777777" w:rsidR="00F970C9" w:rsidRPr="00EA5FA7" w:rsidRDefault="00F970C9" w:rsidP="003F1A38">
      <w:pPr>
        <w:pStyle w:val="Heading2"/>
        <w:rPr>
          <w:rFonts w:eastAsia="Yu Mincho"/>
        </w:rPr>
      </w:pPr>
      <w:bookmarkStart w:id="236" w:name="_CR8_1"/>
      <w:bookmarkStart w:id="237" w:name="_Toc20955729"/>
      <w:bookmarkStart w:id="238" w:name="_Toc29892823"/>
      <w:bookmarkStart w:id="239" w:name="_Toc36556760"/>
      <w:bookmarkStart w:id="240" w:name="_Toc45832136"/>
      <w:bookmarkStart w:id="241" w:name="_Toc51763316"/>
      <w:bookmarkStart w:id="242" w:name="_Toc64448479"/>
      <w:bookmarkStart w:id="243" w:name="_Toc66289138"/>
      <w:bookmarkStart w:id="244" w:name="_Toc74154251"/>
      <w:bookmarkStart w:id="245" w:name="_Toc81382995"/>
      <w:bookmarkStart w:id="246" w:name="_Toc88657628"/>
      <w:bookmarkStart w:id="247" w:name="_Toc97910540"/>
      <w:bookmarkStart w:id="248" w:name="_Toc105497699"/>
      <w:bookmarkStart w:id="249" w:name="_Toc112855229"/>
      <w:bookmarkStart w:id="250" w:name="_Toc113836625"/>
      <w:bookmarkStart w:id="251" w:name="_Toc145333471"/>
      <w:bookmarkEnd w:id="236"/>
      <w:r w:rsidRPr="00EA5FA7">
        <w:rPr>
          <w:rFonts w:eastAsia="Yu Mincho"/>
        </w:rPr>
        <w:t>8.1</w:t>
      </w:r>
      <w:r w:rsidRPr="00EA5FA7">
        <w:rPr>
          <w:rFonts w:eastAsia="Yu Mincho"/>
        </w:rPr>
        <w:tab/>
        <w:t>List of F1AP Elementary procedur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52" w:name="_CRTable1"/>
      <w:r w:rsidRPr="00EA5FA7">
        <w:t xml:space="preserve">Table </w:t>
      </w:r>
      <w:bookmarkEnd w:id="252"/>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8B5585"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8B5585"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8B5585"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53" w:name="_Hlk32139762"/>
            <w:r w:rsidRPr="00AE744A">
              <w:rPr>
                <w:lang w:eastAsia="ja-JP"/>
              </w:rPr>
              <w:t xml:space="preserve">Positioning </w:t>
            </w:r>
            <w:bookmarkEnd w:id="253"/>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4" w:name="_CRTable2"/>
      <w:r w:rsidRPr="00EA5FA7">
        <w:rPr>
          <w:rFonts w:eastAsia="Yu Mincho"/>
        </w:rPr>
        <w:t xml:space="preserve">Table </w:t>
      </w:r>
      <w:bookmarkEnd w:id="254"/>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8B5585"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8B5585"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5" w:name="_CR8_2"/>
      <w:bookmarkStart w:id="256" w:name="_Toc20955730"/>
      <w:bookmarkStart w:id="257" w:name="_Toc29892824"/>
      <w:bookmarkStart w:id="258" w:name="_Toc36556761"/>
      <w:bookmarkStart w:id="259" w:name="_Toc45832137"/>
      <w:bookmarkStart w:id="260" w:name="_Toc51763317"/>
      <w:bookmarkStart w:id="261" w:name="_Toc64448480"/>
      <w:bookmarkStart w:id="262" w:name="_Toc66289139"/>
      <w:bookmarkStart w:id="263" w:name="_Toc74154252"/>
      <w:bookmarkStart w:id="264" w:name="_Toc81382996"/>
      <w:bookmarkStart w:id="265" w:name="_Toc88657629"/>
      <w:bookmarkStart w:id="266" w:name="_Toc97910541"/>
      <w:bookmarkStart w:id="267" w:name="_Toc105497700"/>
      <w:bookmarkStart w:id="268" w:name="_Toc112855230"/>
      <w:bookmarkStart w:id="269" w:name="_Toc113836626"/>
      <w:bookmarkStart w:id="270" w:name="_Toc145333472"/>
      <w:bookmarkEnd w:id="255"/>
      <w:r w:rsidRPr="00EA5FA7">
        <w:t>8.2</w:t>
      </w:r>
      <w:r w:rsidRPr="00EA5FA7">
        <w:tab/>
        <w:t>Interface Management procedure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05B7DE07" w14:textId="77777777" w:rsidR="00F970C9" w:rsidRPr="00EA5FA7" w:rsidRDefault="00F970C9" w:rsidP="00DE7BB0">
      <w:pPr>
        <w:pStyle w:val="Heading3"/>
      </w:pPr>
      <w:bookmarkStart w:id="271" w:name="_CR8_2_1"/>
      <w:bookmarkStart w:id="272" w:name="_Toc20955731"/>
      <w:bookmarkStart w:id="273" w:name="_Toc29892825"/>
      <w:bookmarkStart w:id="274" w:name="_Toc36556762"/>
      <w:bookmarkStart w:id="275" w:name="_Toc45832138"/>
      <w:bookmarkStart w:id="276" w:name="_Toc51763318"/>
      <w:bookmarkStart w:id="277" w:name="_Toc64448481"/>
      <w:bookmarkStart w:id="278" w:name="_Toc66289140"/>
      <w:bookmarkStart w:id="279" w:name="_Toc74154253"/>
      <w:bookmarkStart w:id="280" w:name="_Toc81382997"/>
      <w:bookmarkStart w:id="281" w:name="_Toc88657630"/>
      <w:bookmarkStart w:id="282" w:name="_Toc97910542"/>
      <w:bookmarkStart w:id="283" w:name="_Toc105497701"/>
      <w:bookmarkStart w:id="284" w:name="_Toc112855231"/>
      <w:bookmarkStart w:id="285" w:name="_Toc113836627"/>
      <w:bookmarkStart w:id="286" w:name="_Toc145333473"/>
      <w:bookmarkEnd w:id="271"/>
      <w:r w:rsidRPr="00EA5FA7">
        <w:t>8.2.1</w:t>
      </w:r>
      <w:r w:rsidRPr="00EA5FA7">
        <w:tab/>
        <w:t>Rese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9CD5C0D" w14:textId="77777777" w:rsidR="00F970C9" w:rsidRPr="00EA5FA7" w:rsidRDefault="00F970C9" w:rsidP="00DE7BB0">
      <w:pPr>
        <w:pStyle w:val="Heading4"/>
      </w:pPr>
      <w:bookmarkStart w:id="287" w:name="_CR8_2_1_1"/>
      <w:bookmarkStart w:id="288" w:name="_Toc20955732"/>
      <w:bookmarkStart w:id="289" w:name="_Toc29892826"/>
      <w:bookmarkStart w:id="290" w:name="_Toc36556763"/>
      <w:bookmarkStart w:id="291" w:name="_Toc45832139"/>
      <w:bookmarkStart w:id="292" w:name="_Toc51763319"/>
      <w:bookmarkStart w:id="293" w:name="_Toc64448482"/>
      <w:bookmarkStart w:id="294" w:name="_Toc66289141"/>
      <w:bookmarkStart w:id="295" w:name="_Toc74154254"/>
      <w:bookmarkStart w:id="296" w:name="_Toc81382998"/>
      <w:bookmarkStart w:id="297" w:name="_Toc88657631"/>
      <w:bookmarkStart w:id="298" w:name="_Toc97910543"/>
      <w:bookmarkStart w:id="299" w:name="_Toc105497702"/>
      <w:bookmarkStart w:id="300" w:name="_Toc112855232"/>
      <w:bookmarkStart w:id="301" w:name="_Toc113836628"/>
      <w:bookmarkStart w:id="302" w:name="_Toc145333474"/>
      <w:bookmarkEnd w:id="287"/>
      <w:r w:rsidRPr="00EA5FA7">
        <w:t>8.2.1.1</w:t>
      </w:r>
      <w:r w:rsidRPr="00EA5FA7">
        <w:tab/>
        <w:t>General</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303" w:name="_CR8_2_1_2"/>
      <w:bookmarkStart w:id="304" w:name="_Toc20955733"/>
      <w:bookmarkStart w:id="305" w:name="_Toc29892827"/>
      <w:bookmarkStart w:id="306" w:name="_Toc36556764"/>
      <w:bookmarkStart w:id="307" w:name="_Toc45832140"/>
      <w:bookmarkStart w:id="308" w:name="_Toc51763320"/>
      <w:bookmarkStart w:id="309" w:name="_Toc64448483"/>
      <w:bookmarkStart w:id="310" w:name="_Toc66289142"/>
      <w:bookmarkStart w:id="311" w:name="_Toc74154255"/>
      <w:bookmarkStart w:id="312" w:name="_Toc81382999"/>
      <w:bookmarkStart w:id="313" w:name="_Toc88657632"/>
      <w:bookmarkStart w:id="314" w:name="_Toc97910544"/>
      <w:bookmarkStart w:id="315" w:name="_Toc105497703"/>
      <w:bookmarkStart w:id="316" w:name="_Toc112855233"/>
      <w:bookmarkStart w:id="317" w:name="_Toc113836629"/>
      <w:bookmarkStart w:id="318" w:name="_Toc145333475"/>
      <w:bookmarkEnd w:id="303"/>
      <w:r w:rsidRPr="00EA5FA7">
        <w:t>8.2.1.2</w:t>
      </w:r>
      <w:r w:rsidRPr="00EA5FA7">
        <w:tab/>
        <w:t>Successful Opera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6CE72197" w14:textId="77777777" w:rsidR="00F970C9" w:rsidRPr="00EA5FA7" w:rsidRDefault="00F970C9" w:rsidP="00DE7BB0">
      <w:pPr>
        <w:pStyle w:val="Heading5"/>
      </w:pPr>
      <w:bookmarkStart w:id="319" w:name="_CR8_2_1_2_1"/>
      <w:bookmarkStart w:id="320" w:name="_Toc20955734"/>
      <w:bookmarkStart w:id="321" w:name="_Toc29892828"/>
      <w:bookmarkStart w:id="322" w:name="_Toc36556765"/>
      <w:bookmarkStart w:id="323" w:name="_Toc45832141"/>
      <w:bookmarkStart w:id="324" w:name="_Toc51763321"/>
      <w:bookmarkStart w:id="325" w:name="_Toc64448484"/>
      <w:bookmarkStart w:id="326" w:name="_Toc66289143"/>
      <w:bookmarkStart w:id="327" w:name="_Toc74154256"/>
      <w:bookmarkStart w:id="328" w:name="_Toc81383000"/>
      <w:bookmarkStart w:id="329" w:name="_Toc88657633"/>
      <w:bookmarkStart w:id="330" w:name="_Toc97910545"/>
      <w:bookmarkStart w:id="331" w:name="_Toc105497704"/>
      <w:bookmarkStart w:id="332" w:name="_Toc112855234"/>
      <w:bookmarkStart w:id="333" w:name="_Toc113836630"/>
      <w:bookmarkStart w:id="334" w:name="_Toc145333476"/>
      <w:bookmarkEnd w:id="319"/>
      <w:r w:rsidRPr="00EA5FA7">
        <w:t>8.2.1.2.1</w:t>
      </w:r>
      <w:r w:rsidRPr="00EA5FA7">
        <w:tab/>
        <w:t>Reset Procedure Initiated from the gNB-CU</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5pt;height:177.95pt" o:ole="" fillcolor="window">
            <v:imagedata r:id="rId11" o:title=""/>
          </v:shape>
          <o:OLEObject Type="Embed" ProgID="Word.Picture.8" ShapeID="_x0000_i1025" DrawAspect="Content" ObjectID="_1765839701" r:id="rId12"/>
        </w:object>
      </w:r>
    </w:p>
    <w:p w14:paraId="053811B7" w14:textId="77777777" w:rsidR="00F970C9" w:rsidRPr="00EA5FA7" w:rsidRDefault="00F970C9" w:rsidP="0046082E">
      <w:pPr>
        <w:pStyle w:val="TF"/>
        <w:rPr>
          <w:rFonts w:eastAsia="MS Mincho"/>
        </w:rPr>
      </w:pPr>
      <w:bookmarkStart w:id="335" w:name="_CRFigure8_2_1_2_11"/>
      <w:r w:rsidRPr="00EA5FA7">
        <w:rPr>
          <w:rFonts w:eastAsia="Yu Mincho"/>
        </w:rPr>
        <w:t xml:space="preserve">Figure </w:t>
      </w:r>
      <w:bookmarkEnd w:id="335"/>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36" w:name="_CR8_2_1_2_2"/>
      <w:bookmarkStart w:id="337" w:name="_Toc20955735"/>
      <w:bookmarkStart w:id="338" w:name="_Toc29892829"/>
      <w:bookmarkStart w:id="339" w:name="_Toc36556766"/>
      <w:bookmarkStart w:id="340" w:name="_Toc45832142"/>
      <w:bookmarkStart w:id="341" w:name="_Toc51763322"/>
      <w:bookmarkStart w:id="342" w:name="_Toc64448485"/>
      <w:bookmarkStart w:id="343" w:name="_Toc66289144"/>
      <w:bookmarkStart w:id="344" w:name="_Toc74154257"/>
      <w:bookmarkStart w:id="345" w:name="_Toc81383001"/>
      <w:bookmarkStart w:id="346" w:name="_Toc88657634"/>
      <w:bookmarkStart w:id="347" w:name="_Toc97910546"/>
      <w:bookmarkStart w:id="348" w:name="_Toc105497705"/>
      <w:bookmarkStart w:id="349" w:name="_Toc112855235"/>
      <w:bookmarkStart w:id="350" w:name="_Toc113836631"/>
      <w:bookmarkStart w:id="351" w:name="_Toc145333477"/>
      <w:bookmarkEnd w:id="336"/>
      <w:r w:rsidRPr="00EA5FA7">
        <w:t>8.2.1.2.2</w:t>
      </w:r>
      <w:r w:rsidRPr="00EA5FA7">
        <w:tab/>
        <w:t>Reset Procedure Initiated from the gNB-DU</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1.55pt;height:177.95pt" o:ole="" fillcolor="window">
            <v:imagedata r:id="rId13" o:title=""/>
          </v:shape>
          <o:OLEObject Type="Embed" ProgID="Word.Picture.8" ShapeID="_x0000_i1026" DrawAspect="Content" ObjectID="_1765839702" r:id="rId14"/>
        </w:object>
      </w:r>
    </w:p>
    <w:p w14:paraId="34743DE5" w14:textId="77777777" w:rsidR="00F970C9" w:rsidRPr="00EA5FA7" w:rsidRDefault="00F970C9" w:rsidP="0046082E">
      <w:pPr>
        <w:pStyle w:val="TF"/>
        <w:rPr>
          <w:rFonts w:eastAsia="MS Mincho"/>
        </w:rPr>
      </w:pPr>
      <w:bookmarkStart w:id="352" w:name="_CRFigure8_2_1_2_21"/>
      <w:r w:rsidRPr="00EA5FA7">
        <w:rPr>
          <w:rFonts w:eastAsia="Yu Mincho"/>
        </w:rPr>
        <w:t xml:space="preserve">Figure </w:t>
      </w:r>
      <w:bookmarkEnd w:id="352"/>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53" w:name="OLE_LINK5"/>
      <w:bookmarkStart w:id="354" w:name="OLE_LINK6"/>
      <w:r w:rsidRPr="00EA5FA7">
        <w:rPr>
          <w:rFonts w:eastAsia="Yu Mincho"/>
        </w:rPr>
        <w:t>gNB</w:t>
      </w:r>
      <w:bookmarkEnd w:id="353"/>
      <w:bookmarkEnd w:id="354"/>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5" w:name="_CR8_2_1_3"/>
      <w:bookmarkStart w:id="356" w:name="_Toc20955736"/>
      <w:bookmarkStart w:id="357" w:name="_Toc29892830"/>
      <w:bookmarkStart w:id="358" w:name="_Toc36556767"/>
      <w:bookmarkStart w:id="359" w:name="_Toc45832143"/>
      <w:bookmarkStart w:id="360" w:name="_Toc51763323"/>
      <w:bookmarkStart w:id="361" w:name="_Toc64448486"/>
      <w:bookmarkStart w:id="362" w:name="_Toc66289145"/>
      <w:bookmarkStart w:id="363" w:name="_Toc74154258"/>
      <w:bookmarkStart w:id="364" w:name="_Toc81383002"/>
      <w:bookmarkStart w:id="365" w:name="_Toc88657635"/>
      <w:bookmarkStart w:id="366" w:name="_Toc97910547"/>
      <w:bookmarkStart w:id="367" w:name="_Toc105497706"/>
      <w:bookmarkStart w:id="368" w:name="_Toc112855236"/>
      <w:bookmarkStart w:id="369" w:name="_Toc113836632"/>
      <w:bookmarkStart w:id="370" w:name="_Toc145333478"/>
      <w:bookmarkEnd w:id="355"/>
      <w:r w:rsidRPr="00EA5FA7">
        <w:t>8.2.1.3</w:t>
      </w:r>
      <w:r w:rsidRPr="00EA5FA7">
        <w:tab/>
        <w:t>Abnormal Condition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71" w:name="_CR8_2_2"/>
      <w:bookmarkStart w:id="372" w:name="_Toc20955737"/>
      <w:bookmarkStart w:id="373" w:name="_Toc29892831"/>
      <w:bookmarkStart w:id="374" w:name="_Toc36556768"/>
      <w:bookmarkStart w:id="375" w:name="_Toc45832144"/>
      <w:bookmarkStart w:id="376" w:name="_Toc51763324"/>
      <w:bookmarkStart w:id="377" w:name="_Toc64448487"/>
      <w:bookmarkStart w:id="378" w:name="_Toc66289146"/>
      <w:bookmarkStart w:id="379" w:name="_Toc74154259"/>
      <w:bookmarkStart w:id="380" w:name="_Toc81383003"/>
      <w:bookmarkStart w:id="381" w:name="_Toc88657636"/>
      <w:bookmarkStart w:id="382" w:name="_Toc97910548"/>
      <w:bookmarkStart w:id="383" w:name="_Toc105497707"/>
      <w:bookmarkStart w:id="384" w:name="_Toc112855237"/>
      <w:bookmarkStart w:id="385" w:name="_Toc113836633"/>
      <w:bookmarkStart w:id="386" w:name="_Toc145333479"/>
      <w:bookmarkEnd w:id="371"/>
      <w:r w:rsidRPr="00EA5FA7">
        <w:t>8.2.2</w:t>
      </w:r>
      <w:r w:rsidRPr="00EA5FA7">
        <w:tab/>
        <w:t>Error Indicatio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7EF7A633" w14:textId="77777777" w:rsidR="00F970C9" w:rsidRPr="00EA5FA7" w:rsidRDefault="00F970C9" w:rsidP="00DE7BB0">
      <w:pPr>
        <w:pStyle w:val="Heading4"/>
      </w:pPr>
      <w:bookmarkStart w:id="387" w:name="_CR8_2_2_1"/>
      <w:bookmarkStart w:id="388" w:name="_Toc20955738"/>
      <w:bookmarkStart w:id="389" w:name="_Toc29892832"/>
      <w:bookmarkStart w:id="390" w:name="_Toc36556769"/>
      <w:bookmarkStart w:id="391" w:name="_Toc45832145"/>
      <w:bookmarkStart w:id="392" w:name="_Toc51763325"/>
      <w:bookmarkStart w:id="393" w:name="_Toc64448488"/>
      <w:bookmarkStart w:id="394" w:name="_Toc66289147"/>
      <w:bookmarkStart w:id="395" w:name="_Toc74154260"/>
      <w:bookmarkStart w:id="396" w:name="_Toc81383004"/>
      <w:bookmarkStart w:id="397" w:name="_Toc88657637"/>
      <w:bookmarkStart w:id="398" w:name="_Toc97910549"/>
      <w:bookmarkStart w:id="399" w:name="_Toc105497708"/>
      <w:bookmarkStart w:id="400" w:name="_Toc112855238"/>
      <w:bookmarkStart w:id="401" w:name="_Toc113836634"/>
      <w:bookmarkStart w:id="402" w:name="_Toc145333480"/>
      <w:bookmarkEnd w:id="387"/>
      <w:r w:rsidRPr="00EA5FA7">
        <w:t>8.2.2.1</w:t>
      </w:r>
      <w:r w:rsidRPr="00EA5FA7">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403" w:name="_CR8_2_2_2"/>
      <w:bookmarkStart w:id="404" w:name="_Toc20955739"/>
      <w:bookmarkStart w:id="405" w:name="_Toc29892833"/>
      <w:bookmarkStart w:id="406" w:name="_Toc36556770"/>
      <w:bookmarkStart w:id="407" w:name="_Toc45832146"/>
      <w:bookmarkStart w:id="408" w:name="_Toc51763326"/>
      <w:bookmarkStart w:id="409" w:name="_Toc64448489"/>
      <w:bookmarkStart w:id="410" w:name="_Toc66289148"/>
      <w:bookmarkStart w:id="411" w:name="_Toc74154261"/>
      <w:bookmarkStart w:id="412" w:name="_Toc81383005"/>
      <w:bookmarkStart w:id="413" w:name="_Toc88657638"/>
      <w:bookmarkStart w:id="414" w:name="_Toc97910550"/>
      <w:bookmarkStart w:id="415" w:name="_Toc105497709"/>
      <w:bookmarkStart w:id="416" w:name="_Toc112855239"/>
      <w:bookmarkStart w:id="417" w:name="_Toc113836635"/>
      <w:bookmarkStart w:id="418" w:name="_Toc145333481"/>
      <w:bookmarkEnd w:id="403"/>
      <w:r w:rsidRPr="00EA5FA7">
        <w:t>8.2.2.2</w:t>
      </w:r>
      <w:r w:rsidRPr="00EA5FA7">
        <w:tab/>
        <w:t>Successful Opera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05pt;height:83.55pt" o:ole="" fillcolor="window">
            <v:imagedata r:id="rId15" o:title=""/>
          </v:shape>
          <o:OLEObject Type="Embed" ProgID="Word.Picture.8" ShapeID="_x0000_i1027" DrawAspect="Content" ObjectID="_1765839703" r:id="rId16"/>
        </w:object>
      </w:r>
    </w:p>
    <w:p w14:paraId="57F74716" w14:textId="77777777" w:rsidR="00F970C9" w:rsidRPr="00EA5FA7" w:rsidRDefault="00F970C9" w:rsidP="0046082E">
      <w:pPr>
        <w:pStyle w:val="TF"/>
        <w:rPr>
          <w:rFonts w:eastAsia="Yu Mincho"/>
        </w:rPr>
      </w:pPr>
      <w:bookmarkStart w:id="419" w:name="_CRFigure8_2_2_21"/>
      <w:r w:rsidRPr="00EA5FA7">
        <w:rPr>
          <w:rFonts w:eastAsia="Yu Mincho"/>
        </w:rPr>
        <w:t xml:space="preserve">Figure </w:t>
      </w:r>
      <w:bookmarkEnd w:id="419"/>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05pt;height:83.55pt" o:ole="" fillcolor="window">
            <v:imagedata r:id="rId17" o:title=""/>
          </v:shape>
          <o:OLEObject Type="Embed" ProgID="Word.Picture.8" ShapeID="_x0000_i1028" DrawAspect="Content" ObjectID="_1765839704" r:id="rId18"/>
        </w:object>
      </w:r>
    </w:p>
    <w:p w14:paraId="69BED143" w14:textId="77777777" w:rsidR="00F970C9" w:rsidRPr="00EA5FA7" w:rsidRDefault="00F970C9" w:rsidP="0046082E">
      <w:pPr>
        <w:pStyle w:val="TF"/>
        <w:rPr>
          <w:rFonts w:eastAsia="Yu Mincho"/>
        </w:rPr>
      </w:pPr>
      <w:bookmarkStart w:id="420" w:name="_CRFigure8_2_2_22"/>
      <w:r w:rsidRPr="00EA5FA7">
        <w:rPr>
          <w:rFonts w:eastAsia="Yu Mincho"/>
        </w:rPr>
        <w:t xml:space="preserve">Figure </w:t>
      </w:r>
      <w:bookmarkEnd w:id="420"/>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21" w:name="_CR8_2_2_3"/>
      <w:bookmarkStart w:id="422" w:name="_Toc20955740"/>
      <w:bookmarkStart w:id="423" w:name="_Toc29892834"/>
      <w:bookmarkStart w:id="424" w:name="_Toc36556771"/>
      <w:bookmarkStart w:id="425" w:name="_Toc45832147"/>
      <w:bookmarkStart w:id="426" w:name="_Toc51763327"/>
      <w:bookmarkStart w:id="427" w:name="_Toc64448490"/>
      <w:bookmarkStart w:id="428" w:name="_Toc66289149"/>
      <w:bookmarkStart w:id="429" w:name="_Toc74154262"/>
      <w:bookmarkStart w:id="430" w:name="_Toc81383006"/>
      <w:bookmarkStart w:id="431" w:name="_Toc88657639"/>
      <w:bookmarkStart w:id="432" w:name="_Toc97910551"/>
      <w:bookmarkStart w:id="433" w:name="_Toc105497710"/>
      <w:bookmarkStart w:id="434" w:name="_Toc112855240"/>
      <w:bookmarkStart w:id="435" w:name="_Toc113836636"/>
      <w:bookmarkStart w:id="436" w:name="_Toc145333482"/>
      <w:bookmarkEnd w:id="421"/>
      <w:r w:rsidRPr="00EA5FA7">
        <w:t>8.2.2.3</w:t>
      </w:r>
      <w:r w:rsidRPr="00EA5FA7">
        <w:tab/>
        <w:t>Abnormal Conditions</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37" w:name="_CR8_2_3"/>
      <w:bookmarkStart w:id="438" w:name="_Toc20955741"/>
      <w:bookmarkStart w:id="439" w:name="_Toc29892835"/>
      <w:bookmarkStart w:id="440" w:name="_Toc36556772"/>
      <w:bookmarkStart w:id="441" w:name="_Toc45832148"/>
      <w:bookmarkStart w:id="442" w:name="_Toc51763328"/>
      <w:bookmarkStart w:id="443" w:name="_Toc64448491"/>
      <w:bookmarkStart w:id="444" w:name="_Toc66289150"/>
      <w:bookmarkStart w:id="445" w:name="_Toc74154263"/>
      <w:bookmarkStart w:id="446" w:name="_Toc81383007"/>
      <w:bookmarkStart w:id="447" w:name="_Toc88657640"/>
      <w:bookmarkStart w:id="448" w:name="_Toc97910552"/>
      <w:bookmarkStart w:id="449" w:name="_Toc105497711"/>
      <w:bookmarkStart w:id="450" w:name="_Toc112855241"/>
      <w:bookmarkStart w:id="451" w:name="_Toc113836637"/>
      <w:bookmarkStart w:id="452" w:name="_Toc145333483"/>
      <w:bookmarkEnd w:id="437"/>
      <w:r w:rsidRPr="00EA5FA7">
        <w:t>8.2.3</w:t>
      </w:r>
      <w:r w:rsidRPr="00EA5FA7">
        <w:tab/>
        <w:t>F1 Setup</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EA5FA7">
        <w:t xml:space="preserve"> </w:t>
      </w:r>
    </w:p>
    <w:p w14:paraId="23EE8701" w14:textId="77777777" w:rsidR="00F970C9" w:rsidRPr="00EA5FA7" w:rsidRDefault="00F970C9" w:rsidP="00DE7BB0">
      <w:pPr>
        <w:pStyle w:val="Heading4"/>
      </w:pPr>
      <w:bookmarkStart w:id="453" w:name="_CR8_2_3_1"/>
      <w:bookmarkStart w:id="454" w:name="_Toc20955742"/>
      <w:bookmarkStart w:id="455" w:name="_Toc29892836"/>
      <w:bookmarkStart w:id="456" w:name="_Toc36556773"/>
      <w:bookmarkStart w:id="457" w:name="_Toc45832149"/>
      <w:bookmarkStart w:id="458" w:name="_Toc51763329"/>
      <w:bookmarkStart w:id="459" w:name="_Toc64448492"/>
      <w:bookmarkStart w:id="460" w:name="_Toc66289151"/>
      <w:bookmarkStart w:id="461" w:name="_Toc74154264"/>
      <w:bookmarkStart w:id="462" w:name="_Toc81383008"/>
      <w:bookmarkStart w:id="463" w:name="_Toc88657641"/>
      <w:bookmarkStart w:id="464" w:name="_Toc97910553"/>
      <w:bookmarkStart w:id="465" w:name="_Toc105497712"/>
      <w:bookmarkStart w:id="466" w:name="_Toc112855242"/>
      <w:bookmarkStart w:id="467" w:name="_Toc113836638"/>
      <w:bookmarkStart w:id="468" w:name="_Toc145333484"/>
      <w:bookmarkEnd w:id="453"/>
      <w:r w:rsidRPr="00EA5FA7">
        <w:t>8.2.3.1</w:t>
      </w:r>
      <w:r w:rsidRPr="00EA5FA7">
        <w:tab/>
        <w:t>General</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69" w:name="_CR8_2_3_2"/>
      <w:bookmarkStart w:id="470" w:name="_Toc20955743"/>
      <w:bookmarkStart w:id="471" w:name="_Toc29892837"/>
      <w:bookmarkStart w:id="472" w:name="_Toc36556774"/>
      <w:bookmarkStart w:id="473" w:name="_Toc45832150"/>
      <w:bookmarkStart w:id="474" w:name="_Toc51763330"/>
      <w:bookmarkStart w:id="475" w:name="_Toc64448493"/>
      <w:bookmarkStart w:id="476" w:name="_Toc66289152"/>
      <w:bookmarkStart w:id="477" w:name="_Toc74154265"/>
      <w:bookmarkStart w:id="478" w:name="_Toc81383009"/>
      <w:bookmarkStart w:id="479" w:name="_Toc88657642"/>
      <w:bookmarkStart w:id="480" w:name="_Toc97910554"/>
      <w:bookmarkStart w:id="481" w:name="_Toc105497713"/>
      <w:bookmarkStart w:id="482" w:name="_Toc112855243"/>
      <w:bookmarkStart w:id="483" w:name="_Toc113836639"/>
      <w:bookmarkStart w:id="484" w:name="_Toc145333485"/>
      <w:bookmarkEnd w:id="469"/>
      <w:r w:rsidRPr="00EA5FA7">
        <w:t>8.2.3.2</w:t>
      </w:r>
      <w:r w:rsidRPr="00EA5FA7">
        <w:tab/>
        <w:t>Successful Opera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D13ADF9" w14:textId="77777777" w:rsidR="00F970C9" w:rsidRPr="00EA5FA7" w:rsidRDefault="00F970C9" w:rsidP="0046082E">
      <w:pPr>
        <w:pStyle w:val="TH"/>
      </w:pPr>
      <w:r w:rsidRPr="00EA5FA7">
        <w:object w:dxaOrig="5580" w:dyaOrig="2355" w14:anchorId="45E6F204">
          <v:shape id="_x0000_i1029" type="#_x0000_t75" style="width:265.6pt;height:113.45pt" o:ole="">
            <v:imagedata r:id="rId19" o:title=""/>
          </v:shape>
          <o:OLEObject Type="Embed" ProgID="Word.Picture.8" ShapeID="_x0000_i1029" DrawAspect="Content" ObjectID="_1765839705" r:id="rId20"/>
        </w:object>
      </w:r>
    </w:p>
    <w:p w14:paraId="3705EFBE" w14:textId="77777777" w:rsidR="00F970C9" w:rsidRPr="00EA5FA7" w:rsidRDefault="00F970C9" w:rsidP="0046082E">
      <w:pPr>
        <w:pStyle w:val="TF"/>
        <w:rPr>
          <w:rFonts w:eastAsia="Yu Mincho"/>
        </w:rPr>
      </w:pPr>
      <w:bookmarkStart w:id="485" w:name="_CRFigure8_2_3_21"/>
      <w:r w:rsidRPr="00EA5FA7">
        <w:rPr>
          <w:rFonts w:eastAsia="Yu Mincho"/>
        </w:rPr>
        <w:t xml:space="preserve">Figure </w:t>
      </w:r>
      <w:bookmarkEnd w:id="485"/>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86" w:name="_Toc20955744"/>
      <w:bookmarkStart w:id="487" w:name="_Toc29892838"/>
      <w:bookmarkStart w:id="488" w:name="_Toc36556775"/>
      <w:bookmarkStart w:id="489" w:name="_Toc45832151"/>
      <w:bookmarkStart w:id="490"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91" w:name="_CR8_2_3_3"/>
      <w:bookmarkStart w:id="492" w:name="_Toc64448494"/>
      <w:bookmarkStart w:id="493" w:name="_Toc66289153"/>
      <w:bookmarkStart w:id="494" w:name="_Toc74154266"/>
      <w:bookmarkStart w:id="495" w:name="_Toc81383010"/>
      <w:bookmarkStart w:id="496" w:name="_Toc88657643"/>
      <w:bookmarkStart w:id="497" w:name="_Toc97910555"/>
      <w:bookmarkStart w:id="498" w:name="_Toc105497714"/>
      <w:bookmarkStart w:id="499" w:name="_Toc112855244"/>
      <w:bookmarkStart w:id="500" w:name="_Toc113836640"/>
      <w:bookmarkStart w:id="501" w:name="_Toc145333486"/>
      <w:bookmarkEnd w:id="491"/>
      <w:r w:rsidRPr="00EA5FA7">
        <w:t>8.2.3.3</w:t>
      </w:r>
      <w:r w:rsidRPr="00EA5FA7">
        <w:tab/>
        <w:t>Unsuccessful Operation</w:t>
      </w:r>
      <w:bookmarkEnd w:id="486"/>
      <w:bookmarkEnd w:id="487"/>
      <w:bookmarkEnd w:id="488"/>
      <w:bookmarkEnd w:id="489"/>
      <w:bookmarkEnd w:id="490"/>
      <w:bookmarkEnd w:id="492"/>
      <w:bookmarkEnd w:id="493"/>
      <w:bookmarkEnd w:id="494"/>
      <w:bookmarkEnd w:id="495"/>
      <w:bookmarkEnd w:id="496"/>
      <w:bookmarkEnd w:id="497"/>
      <w:bookmarkEnd w:id="498"/>
      <w:bookmarkEnd w:id="499"/>
      <w:bookmarkEnd w:id="500"/>
      <w:bookmarkEnd w:id="501"/>
    </w:p>
    <w:p w14:paraId="342DC278" w14:textId="77777777" w:rsidR="00F970C9" w:rsidRPr="00EA5FA7" w:rsidRDefault="00F970C9" w:rsidP="0046082E">
      <w:pPr>
        <w:pStyle w:val="TH"/>
      </w:pPr>
      <w:r w:rsidRPr="00EA5FA7">
        <w:object w:dxaOrig="5580" w:dyaOrig="2355" w14:anchorId="47DF6D8D">
          <v:shape id="_x0000_i1030" type="#_x0000_t75" style="width:265.6pt;height:113.45pt" o:ole="">
            <v:imagedata r:id="rId21" o:title=""/>
          </v:shape>
          <o:OLEObject Type="Embed" ProgID="Word.Picture.8" ShapeID="_x0000_i1030" DrawAspect="Content" ObjectID="_1765839706" r:id="rId22"/>
        </w:object>
      </w:r>
    </w:p>
    <w:p w14:paraId="5A8A35E2" w14:textId="77777777" w:rsidR="00F970C9" w:rsidRPr="00EA5FA7" w:rsidRDefault="00F970C9" w:rsidP="0046082E">
      <w:pPr>
        <w:pStyle w:val="TF"/>
        <w:rPr>
          <w:rFonts w:eastAsia="Yu Mincho"/>
        </w:rPr>
      </w:pPr>
      <w:bookmarkStart w:id="502" w:name="_CRFigure8_2_3_31"/>
      <w:r w:rsidRPr="00EA5FA7">
        <w:rPr>
          <w:rFonts w:eastAsia="Yu Mincho"/>
        </w:rPr>
        <w:t xml:space="preserve">Figure </w:t>
      </w:r>
      <w:bookmarkEnd w:id="502"/>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503" w:name="_CR8_2_3_4"/>
      <w:bookmarkStart w:id="504" w:name="_Toc20955745"/>
      <w:bookmarkStart w:id="505" w:name="_Toc29892839"/>
      <w:bookmarkStart w:id="506" w:name="_Toc36556776"/>
      <w:bookmarkStart w:id="507" w:name="_Toc45832152"/>
      <w:bookmarkStart w:id="508" w:name="_Toc51763332"/>
      <w:bookmarkStart w:id="509" w:name="_Toc64448495"/>
      <w:bookmarkStart w:id="510" w:name="_Toc66289154"/>
      <w:bookmarkStart w:id="511" w:name="_Toc74154267"/>
      <w:bookmarkStart w:id="512" w:name="_Toc81383011"/>
      <w:bookmarkStart w:id="513" w:name="_Toc88657644"/>
      <w:bookmarkStart w:id="514" w:name="_Toc97910556"/>
      <w:bookmarkStart w:id="515" w:name="_Toc105497715"/>
      <w:bookmarkStart w:id="516" w:name="_Toc112855245"/>
      <w:bookmarkStart w:id="517" w:name="_Toc113836641"/>
      <w:bookmarkStart w:id="518" w:name="_Toc145333487"/>
      <w:bookmarkEnd w:id="503"/>
      <w:r w:rsidRPr="00EA5FA7">
        <w:t>8.2.3.4</w:t>
      </w:r>
      <w:r w:rsidRPr="00EA5FA7">
        <w:tab/>
        <w:t>Abnormal Conditions</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19" w:name="_CR8_2_4"/>
      <w:bookmarkStart w:id="520" w:name="_Toc20955746"/>
      <w:bookmarkStart w:id="521" w:name="_Toc29892840"/>
      <w:bookmarkStart w:id="522" w:name="_Toc36556777"/>
      <w:bookmarkStart w:id="523" w:name="_Toc45832153"/>
      <w:bookmarkStart w:id="524" w:name="_Toc51763333"/>
      <w:bookmarkStart w:id="525" w:name="_Toc64448496"/>
      <w:bookmarkStart w:id="526" w:name="_Toc66289155"/>
      <w:bookmarkStart w:id="527" w:name="_Toc74154268"/>
      <w:bookmarkStart w:id="528" w:name="_Toc81383012"/>
      <w:bookmarkStart w:id="529" w:name="_Toc88657645"/>
      <w:bookmarkStart w:id="530" w:name="_Toc97910557"/>
      <w:bookmarkStart w:id="531" w:name="_Toc105497716"/>
      <w:bookmarkStart w:id="532" w:name="_Toc112855246"/>
      <w:bookmarkStart w:id="533" w:name="_Toc113836642"/>
      <w:bookmarkStart w:id="534" w:name="_Toc145333488"/>
      <w:bookmarkEnd w:id="519"/>
      <w:r w:rsidRPr="00EA5FA7">
        <w:t>8.2.4</w:t>
      </w:r>
      <w:r w:rsidRPr="00EA5FA7">
        <w:tab/>
        <w:t>gNB-DU Configuration Updat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859E1B8" w14:textId="77777777" w:rsidR="00F970C9" w:rsidRPr="00EA5FA7" w:rsidRDefault="00F970C9" w:rsidP="00BE5D48">
      <w:pPr>
        <w:pStyle w:val="Heading4"/>
      </w:pPr>
      <w:bookmarkStart w:id="535" w:name="_CR8_2_4_1"/>
      <w:bookmarkStart w:id="536" w:name="_Toc20955747"/>
      <w:bookmarkStart w:id="537" w:name="_Toc29892841"/>
      <w:bookmarkStart w:id="538" w:name="_Toc36556778"/>
      <w:bookmarkStart w:id="539" w:name="_Toc45832154"/>
      <w:bookmarkStart w:id="540" w:name="_Toc51763334"/>
      <w:bookmarkStart w:id="541" w:name="_Toc64448497"/>
      <w:bookmarkStart w:id="542" w:name="_Toc66289156"/>
      <w:bookmarkStart w:id="543" w:name="_Toc74154269"/>
      <w:bookmarkStart w:id="544" w:name="_Toc81383013"/>
      <w:bookmarkStart w:id="545" w:name="_Toc88657646"/>
      <w:bookmarkStart w:id="546" w:name="_Toc97910558"/>
      <w:bookmarkStart w:id="547" w:name="_Toc105497717"/>
      <w:bookmarkStart w:id="548" w:name="_Toc112855247"/>
      <w:bookmarkStart w:id="549" w:name="_Toc113836643"/>
      <w:bookmarkStart w:id="550" w:name="_Toc145333489"/>
      <w:bookmarkEnd w:id="535"/>
      <w:r w:rsidRPr="00EA5FA7">
        <w:t>8.2.4.1</w:t>
      </w:r>
      <w:r w:rsidRPr="00EA5FA7">
        <w:tab/>
        <w:t>General</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51" w:name="_Toc20955748"/>
      <w:bookmarkStart w:id="552" w:name="_Toc29892842"/>
      <w:bookmarkStart w:id="553" w:name="_Toc36556779"/>
      <w:bookmarkStart w:id="55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5" w:name="_CR8_2_4_2"/>
      <w:bookmarkStart w:id="556" w:name="_Toc51763335"/>
      <w:bookmarkStart w:id="557" w:name="_Toc64448498"/>
      <w:bookmarkStart w:id="558" w:name="_Toc66289157"/>
      <w:bookmarkStart w:id="559" w:name="_Toc74154270"/>
      <w:bookmarkStart w:id="560" w:name="_Toc81383014"/>
      <w:bookmarkStart w:id="561" w:name="_Toc88657647"/>
      <w:bookmarkStart w:id="562" w:name="_Toc97910559"/>
      <w:bookmarkStart w:id="563" w:name="_Toc105497718"/>
      <w:bookmarkStart w:id="564" w:name="_Toc112855248"/>
      <w:bookmarkStart w:id="565" w:name="_Toc113836644"/>
      <w:bookmarkStart w:id="566" w:name="_Toc145333490"/>
      <w:bookmarkEnd w:id="555"/>
      <w:r w:rsidRPr="00EA5FA7">
        <w:t>8.2.4.2</w:t>
      </w:r>
      <w:r w:rsidRPr="00EA5FA7">
        <w:tab/>
        <w:t>Successful Operation</w:t>
      </w:r>
      <w:bookmarkEnd w:id="551"/>
      <w:bookmarkEnd w:id="552"/>
      <w:bookmarkEnd w:id="553"/>
      <w:bookmarkEnd w:id="554"/>
      <w:bookmarkEnd w:id="556"/>
      <w:bookmarkEnd w:id="557"/>
      <w:bookmarkEnd w:id="558"/>
      <w:bookmarkEnd w:id="559"/>
      <w:bookmarkEnd w:id="560"/>
      <w:bookmarkEnd w:id="561"/>
      <w:bookmarkEnd w:id="562"/>
      <w:bookmarkEnd w:id="563"/>
      <w:bookmarkEnd w:id="564"/>
      <w:bookmarkEnd w:id="565"/>
      <w:bookmarkEnd w:id="566"/>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67" w:name="_CRFigure8_2_4_21"/>
      <w:r w:rsidRPr="00EA5FA7">
        <w:t xml:space="preserve">Figure </w:t>
      </w:r>
      <w:bookmarkEnd w:id="567"/>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68"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68"/>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69"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69"/>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70" w:name="_Toc20955749"/>
      <w:bookmarkStart w:id="571" w:name="_Toc29892843"/>
      <w:bookmarkStart w:id="572" w:name="_Toc36556780"/>
      <w:bookmarkStart w:id="573" w:name="_Toc45832156"/>
      <w:bookmarkStart w:id="574"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5" w:name="_Toc64448499"/>
      <w:bookmarkStart w:id="576" w:name="_Toc66289158"/>
      <w:bookmarkStart w:id="577" w:name="_Toc74154271"/>
      <w:bookmarkStart w:id="578" w:name="_Toc81383015"/>
      <w:bookmarkStart w:id="579" w:name="_Toc88657648"/>
      <w:bookmarkStart w:id="580"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81" w:name="_CR8_2_4_3"/>
      <w:bookmarkStart w:id="582" w:name="_Toc105497719"/>
      <w:bookmarkStart w:id="583" w:name="_Toc112855249"/>
      <w:bookmarkStart w:id="584" w:name="_Toc113836645"/>
      <w:bookmarkStart w:id="585" w:name="_Toc145333491"/>
      <w:bookmarkEnd w:id="581"/>
      <w:r w:rsidRPr="00EA5FA7">
        <w:t>8.2.4.3</w:t>
      </w:r>
      <w:r w:rsidRPr="00EA5FA7">
        <w:tab/>
        <w:t>Unsuccessful Operation</w:t>
      </w:r>
      <w:bookmarkEnd w:id="570"/>
      <w:bookmarkEnd w:id="571"/>
      <w:bookmarkEnd w:id="572"/>
      <w:bookmarkEnd w:id="573"/>
      <w:bookmarkEnd w:id="574"/>
      <w:bookmarkEnd w:id="575"/>
      <w:bookmarkEnd w:id="576"/>
      <w:bookmarkEnd w:id="577"/>
      <w:bookmarkEnd w:id="578"/>
      <w:bookmarkEnd w:id="579"/>
      <w:bookmarkEnd w:id="580"/>
      <w:bookmarkEnd w:id="582"/>
      <w:bookmarkEnd w:id="583"/>
      <w:bookmarkEnd w:id="584"/>
      <w:bookmarkEnd w:id="585"/>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86" w:name="_CRFigure8_2_4_31"/>
      <w:r w:rsidRPr="00EA5FA7">
        <w:t xml:space="preserve">Figure </w:t>
      </w:r>
      <w:bookmarkEnd w:id="586"/>
      <w:r w:rsidRPr="00EA5FA7">
        <w:t>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87" w:name="_CR8_2_4_4"/>
      <w:bookmarkStart w:id="588" w:name="_Toc20955750"/>
      <w:bookmarkStart w:id="589" w:name="_Toc29892844"/>
      <w:bookmarkStart w:id="590" w:name="_Toc36556781"/>
      <w:bookmarkStart w:id="591" w:name="_Toc45832157"/>
      <w:bookmarkStart w:id="592" w:name="_Toc51763337"/>
      <w:bookmarkStart w:id="593" w:name="_Toc64448500"/>
      <w:bookmarkStart w:id="594" w:name="_Toc66289159"/>
      <w:bookmarkStart w:id="595" w:name="_Toc74154272"/>
      <w:bookmarkStart w:id="596" w:name="_Toc81383016"/>
      <w:bookmarkStart w:id="597" w:name="_Toc88657649"/>
      <w:bookmarkStart w:id="598" w:name="_Toc97910561"/>
      <w:bookmarkStart w:id="599" w:name="_Toc105497720"/>
      <w:bookmarkStart w:id="600" w:name="_Toc112855250"/>
      <w:bookmarkStart w:id="601" w:name="_Toc113836646"/>
      <w:bookmarkStart w:id="602" w:name="_Toc145333492"/>
      <w:bookmarkEnd w:id="587"/>
      <w:r w:rsidRPr="00EA5FA7">
        <w:t>8.2.4.4</w:t>
      </w:r>
      <w:r w:rsidRPr="00EA5FA7">
        <w:tab/>
        <w:t>Abnormal Condition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603" w:name="_CR8_2_5"/>
      <w:bookmarkStart w:id="604" w:name="_Toc20955751"/>
      <w:bookmarkStart w:id="605" w:name="_Toc29892845"/>
      <w:bookmarkStart w:id="606" w:name="_Toc36556782"/>
      <w:bookmarkStart w:id="607" w:name="_Toc45832158"/>
      <w:bookmarkStart w:id="608" w:name="_Toc51763338"/>
      <w:bookmarkStart w:id="609" w:name="_Toc64448501"/>
      <w:bookmarkStart w:id="610" w:name="_Toc66289160"/>
      <w:bookmarkStart w:id="611" w:name="_Toc74154273"/>
      <w:bookmarkStart w:id="612" w:name="_Toc81383017"/>
      <w:bookmarkStart w:id="613" w:name="_Toc88657650"/>
      <w:bookmarkStart w:id="614" w:name="_Toc97910562"/>
      <w:bookmarkStart w:id="615" w:name="_Toc105497721"/>
      <w:bookmarkStart w:id="616" w:name="_Toc112855251"/>
      <w:bookmarkStart w:id="617" w:name="_Toc113836647"/>
      <w:bookmarkStart w:id="618" w:name="_Toc145333493"/>
      <w:bookmarkEnd w:id="603"/>
      <w:r w:rsidRPr="00EA5FA7">
        <w:t>8.2.5</w:t>
      </w:r>
      <w:r w:rsidRPr="00EA5FA7">
        <w:tab/>
        <w:t>gNB-CU Configuration Update</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EA5FA7">
        <w:t xml:space="preserve"> </w:t>
      </w:r>
    </w:p>
    <w:p w14:paraId="07C6D4F5" w14:textId="77777777" w:rsidR="00F970C9" w:rsidRPr="00EA5FA7" w:rsidRDefault="00F970C9" w:rsidP="00BE5D48">
      <w:pPr>
        <w:pStyle w:val="Heading4"/>
      </w:pPr>
      <w:bookmarkStart w:id="619" w:name="_CR8_2_5_1"/>
      <w:bookmarkStart w:id="620" w:name="_Toc20955752"/>
      <w:bookmarkStart w:id="621" w:name="_Toc29892846"/>
      <w:bookmarkStart w:id="622" w:name="_Toc36556783"/>
      <w:bookmarkStart w:id="623" w:name="_Toc45832159"/>
      <w:bookmarkStart w:id="624" w:name="_Toc51763339"/>
      <w:bookmarkStart w:id="625" w:name="_Toc64448502"/>
      <w:bookmarkStart w:id="626" w:name="_Toc66289161"/>
      <w:bookmarkStart w:id="627" w:name="_Toc74154274"/>
      <w:bookmarkStart w:id="628" w:name="_Toc81383018"/>
      <w:bookmarkStart w:id="629" w:name="_Toc88657651"/>
      <w:bookmarkStart w:id="630" w:name="_Toc97910563"/>
      <w:bookmarkStart w:id="631" w:name="_Toc105497722"/>
      <w:bookmarkStart w:id="632" w:name="_Toc112855252"/>
      <w:bookmarkStart w:id="633" w:name="_Toc113836648"/>
      <w:bookmarkStart w:id="634" w:name="_Toc145333494"/>
      <w:bookmarkEnd w:id="619"/>
      <w:r w:rsidRPr="00EA5FA7">
        <w:t>8.2.5.1</w:t>
      </w:r>
      <w:r w:rsidRPr="00EA5FA7">
        <w:tab/>
        <w:t>General</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5" w:name="_CR8_2_5_2"/>
      <w:bookmarkStart w:id="636" w:name="_Toc20955753"/>
      <w:bookmarkStart w:id="637" w:name="_Toc29892847"/>
      <w:bookmarkStart w:id="638" w:name="_Toc36556784"/>
      <w:bookmarkStart w:id="639" w:name="_Toc45832160"/>
      <w:bookmarkStart w:id="640" w:name="_Toc51763340"/>
      <w:bookmarkStart w:id="641" w:name="_Toc64448503"/>
      <w:bookmarkStart w:id="642" w:name="_Toc66289162"/>
      <w:bookmarkStart w:id="643" w:name="_Toc74154275"/>
      <w:bookmarkStart w:id="644" w:name="_Toc81383019"/>
      <w:bookmarkStart w:id="645" w:name="_Toc88657652"/>
      <w:bookmarkStart w:id="646" w:name="_Toc97910564"/>
      <w:bookmarkStart w:id="647" w:name="_Toc105497723"/>
      <w:bookmarkStart w:id="648" w:name="_Toc112855253"/>
      <w:bookmarkStart w:id="649" w:name="_Toc113836649"/>
      <w:bookmarkStart w:id="650" w:name="_Toc145333495"/>
      <w:bookmarkEnd w:id="635"/>
      <w:r w:rsidRPr="00EA5FA7">
        <w:t>8.2.5.2</w:t>
      </w:r>
      <w:r w:rsidRPr="00EA5FA7">
        <w:tab/>
        <w:t>Successful Operatio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51" w:name="_CRFigure8_2_5_21"/>
      <w:r w:rsidRPr="00EA5FA7">
        <w:t xml:space="preserve">Figure </w:t>
      </w:r>
      <w:bookmarkEnd w:id="651"/>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52"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52"/>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53" w:name="_Toc20955754"/>
      <w:bookmarkStart w:id="654" w:name="_Toc29892848"/>
      <w:bookmarkStart w:id="655" w:name="_Toc36556785"/>
      <w:bookmarkStart w:id="656" w:name="_Toc45832161"/>
      <w:bookmarkStart w:id="657"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58" w:name="_Toc64448504"/>
      <w:bookmarkStart w:id="659" w:name="_Toc66289163"/>
      <w:bookmarkStart w:id="660" w:name="_Toc74154276"/>
      <w:bookmarkStart w:id="661" w:name="_Toc81383020"/>
      <w:bookmarkStart w:id="662" w:name="_Toc88657653"/>
      <w:bookmarkStart w:id="663"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4" w:name="_CR8_2_5_3"/>
      <w:bookmarkStart w:id="665" w:name="_Toc105497724"/>
      <w:bookmarkStart w:id="666" w:name="_Toc112855254"/>
      <w:bookmarkStart w:id="667" w:name="_Toc113836650"/>
      <w:bookmarkStart w:id="668" w:name="_Toc145333496"/>
      <w:bookmarkEnd w:id="664"/>
      <w:r w:rsidRPr="00EA5FA7">
        <w:t>8.2.5.3</w:t>
      </w:r>
      <w:r w:rsidRPr="00EA5FA7">
        <w:tab/>
        <w:t>Unsuccessful Operation</w:t>
      </w:r>
      <w:bookmarkEnd w:id="653"/>
      <w:bookmarkEnd w:id="654"/>
      <w:bookmarkEnd w:id="655"/>
      <w:bookmarkEnd w:id="656"/>
      <w:bookmarkEnd w:id="657"/>
      <w:bookmarkEnd w:id="658"/>
      <w:bookmarkEnd w:id="659"/>
      <w:bookmarkEnd w:id="660"/>
      <w:bookmarkEnd w:id="661"/>
      <w:bookmarkEnd w:id="662"/>
      <w:bookmarkEnd w:id="663"/>
      <w:bookmarkEnd w:id="665"/>
      <w:bookmarkEnd w:id="666"/>
      <w:bookmarkEnd w:id="667"/>
      <w:bookmarkEnd w:id="668"/>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69" w:name="_CRFigure8_2_5_31"/>
      <w:r w:rsidRPr="00EA5FA7">
        <w:t xml:space="preserve">Figure </w:t>
      </w:r>
      <w:bookmarkEnd w:id="669"/>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70" w:name="_CR8_2_5_4"/>
      <w:bookmarkStart w:id="671" w:name="_Toc20955755"/>
      <w:bookmarkStart w:id="672" w:name="_Toc29892849"/>
      <w:bookmarkStart w:id="673" w:name="_Toc36556786"/>
      <w:bookmarkStart w:id="674" w:name="_Toc45832162"/>
      <w:bookmarkStart w:id="675" w:name="_Toc51763342"/>
      <w:bookmarkStart w:id="676" w:name="_Toc64448505"/>
      <w:bookmarkStart w:id="677" w:name="_Toc66289164"/>
      <w:bookmarkStart w:id="678" w:name="_Toc74154277"/>
      <w:bookmarkStart w:id="679" w:name="_Toc81383021"/>
      <w:bookmarkStart w:id="680" w:name="_Toc88657654"/>
      <w:bookmarkStart w:id="681" w:name="_Toc97910566"/>
      <w:bookmarkStart w:id="682" w:name="_Toc105497725"/>
      <w:bookmarkStart w:id="683" w:name="_Toc112855255"/>
      <w:bookmarkStart w:id="684" w:name="_Toc113836651"/>
      <w:bookmarkStart w:id="685" w:name="_Toc145333497"/>
      <w:bookmarkEnd w:id="670"/>
      <w:r w:rsidRPr="00EA5FA7">
        <w:t>8.2.5.4</w:t>
      </w:r>
      <w:r w:rsidRPr="00EA5FA7">
        <w:tab/>
        <w:t>Abnormal Condition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86" w:name="_CR8_2_6"/>
      <w:bookmarkStart w:id="687" w:name="_Toc20955756"/>
      <w:bookmarkStart w:id="688" w:name="_Toc29892850"/>
      <w:bookmarkStart w:id="689" w:name="_Toc36556787"/>
      <w:bookmarkStart w:id="690" w:name="_Toc45832163"/>
      <w:bookmarkStart w:id="691" w:name="_Toc51763343"/>
      <w:bookmarkStart w:id="692" w:name="_Toc64448506"/>
      <w:bookmarkStart w:id="693" w:name="_Toc66289165"/>
      <w:bookmarkStart w:id="694" w:name="_Toc74154278"/>
      <w:bookmarkStart w:id="695" w:name="_Toc81383022"/>
      <w:bookmarkStart w:id="696" w:name="_Toc88657655"/>
      <w:bookmarkStart w:id="697" w:name="_Toc97910567"/>
      <w:bookmarkStart w:id="698" w:name="_Toc105497726"/>
      <w:bookmarkStart w:id="699" w:name="_Toc112855256"/>
      <w:bookmarkStart w:id="700" w:name="_Toc113836652"/>
      <w:bookmarkStart w:id="701" w:name="_Toc145333498"/>
      <w:bookmarkEnd w:id="686"/>
      <w:r w:rsidRPr="00EA5FA7">
        <w:t>8.2.6</w:t>
      </w:r>
      <w:r w:rsidRPr="00EA5FA7">
        <w:tab/>
        <w:t>gNB-DU Resource Coordination</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73776309" w14:textId="77777777" w:rsidR="00F970C9" w:rsidRPr="00EA5FA7" w:rsidRDefault="00F970C9" w:rsidP="00061CBE">
      <w:pPr>
        <w:pStyle w:val="Heading4"/>
      </w:pPr>
      <w:bookmarkStart w:id="702" w:name="_CR8_2_6_1"/>
      <w:bookmarkStart w:id="703" w:name="_Toc20955757"/>
      <w:bookmarkStart w:id="704" w:name="_Toc29892851"/>
      <w:bookmarkStart w:id="705" w:name="_Toc36556788"/>
      <w:bookmarkStart w:id="706" w:name="_Toc45832164"/>
      <w:bookmarkStart w:id="707" w:name="_Toc51763344"/>
      <w:bookmarkStart w:id="708" w:name="_Toc64448507"/>
      <w:bookmarkStart w:id="709" w:name="_Toc66289166"/>
      <w:bookmarkStart w:id="710" w:name="_Toc74154279"/>
      <w:bookmarkStart w:id="711" w:name="_Toc81383023"/>
      <w:bookmarkStart w:id="712" w:name="_Toc88657656"/>
      <w:bookmarkStart w:id="713" w:name="_Toc97910568"/>
      <w:bookmarkStart w:id="714" w:name="_Toc105497727"/>
      <w:bookmarkStart w:id="715" w:name="_Toc112855257"/>
      <w:bookmarkStart w:id="716" w:name="_Toc113836653"/>
      <w:bookmarkStart w:id="717" w:name="_Toc145333499"/>
      <w:bookmarkEnd w:id="702"/>
      <w:r w:rsidRPr="00EA5FA7">
        <w:t>8.2.6.1</w:t>
      </w:r>
      <w:r w:rsidRPr="00EA5FA7">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18" w:name="_CR8_2_6_2"/>
      <w:bookmarkStart w:id="719" w:name="_Toc20955758"/>
      <w:bookmarkStart w:id="720" w:name="_Toc29892852"/>
      <w:bookmarkStart w:id="721" w:name="_Toc36556789"/>
      <w:bookmarkStart w:id="722" w:name="_Toc45832165"/>
      <w:bookmarkStart w:id="723" w:name="_Toc51763345"/>
      <w:bookmarkStart w:id="724" w:name="_Toc64448508"/>
      <w:bookmarkStart w:id="725" w:name="_Toc66289167"/>
      <w:bookmarkStart w:id="726" w:name="_Toc74154280"/>
      <w:bookmarkStart w:id="727" w:name="_Toc81383024"/>
      <w:bookmarkStart w:id="728" w:name="_Toc88657657"/>
      <w:bookmarkStart w:id="729" w:name="_Toc97910569"/>
      <w:bookmarkStart w:id="730" w:name="_Toc105497728"/>
      <w:bookmarkStart w:id="731" w:name="_Toc112855258"/>
      <w:bookmarkStart w:id="732" w:name="_Toc113836654"/>
      <w:bookmarkStart w:id="733" w:name="_Toc145333500"/>
      <w:bookmarkEnd w:id="718"/>
      <w:r w:rsidRPr="00EA5FA7">
        <w:t>8.2.6.2</w:t>
      </w:r>
      <w:r w:rsidRPr="00EA5FA7">
        <w:tab/>
        <w:t>Successful Operation</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27063955" w14:textId="26A0810A" w:rsidR="00F970C9" w:rsidRPr="00EA5FA7" w:rsidRDefault="0020561F" w:rsidP="00061CBE">
      <w:pPr>
        <w:pStyle w:val="TH"/>
      </w:pPr>
      <w:bookmarkStart w:id="734" w:name="_MON_1586958723"/>
      <w:bookmarkEnd w:id="734"/>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5" w:name="_CRFigure8_2_6_21"/>
      <w:r w:rsidRPr="00EA5FA7">
        <w:t xml:space="preserve">Figure </w:t>
      </w:r>
      <w:bookmarkEnd w:id="735"/>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36" w:name="_CR8_2_7"/>
      <w:bookmarkStart w:id="737" w:name="_Toc20955759"/>
      <w:bookmarkStart w:id="738" w:name="_Toc29892853"/>
      <w:bookmarkStart w:id="739" w:name="_Toc36556790"/>
      <w:bookmarkStart w:id="740" w:name="_Toc45832166"/>
      <w:bookmarkStart w:id="741" w:name="_Toc51763346"/>
      <w:bookmarkStart w:id="742" w:name="_Toc64448509"/>
      <w:bookmarkStart w:id="743" w:name="_Toc66289168"/>
      <w:bookmarkStart w:id="744" w:name="_Toc74154281"/>
      <w:bookmarkStart w:id="745" w:name="_Toc81383025"/>
      <w:bookmarkStart w:id="746" w:name="_Toc88657658"/>
      <w:bookmarkStart w:id="747" w:name="_Toc97910570"/>
      <w:bookmarkStart w:id="748" w:name="_Toc105497729"/>
      <w:bookmarkStart w:id="749" w:name="_Toc112855259"/>
      <w:bookmarkStart w:id="750" w:name="_Toc113836655"/>
      <w:bookmarkStart w:id="751" w:name="_Toc145333501"/>
      <w:bookmarkEnd w:id="736"/>
      <w:r w:rsidRPr="00EA5FA7">
        <w:t>8.2.7</w:t>
      </w:r>
      <w:r w:rsidRPr="00EA5FA7">
        <w:tab/>
        <w:t>gNB-DU Status Indic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3F5E9B3A" w14:textId="77777777" w:rsidR="00F970C9" w:rsidRPr="00EA5FA7" w:rsidRDefault="00F970C9" w:rsidP="00234866">
      <w:pPr>
        <w:pStyle w:val="Heading4"/>
      </w:pPr>
      <w:bookmarkStart w:id="752" w:name="_CR8_2_7_1"/>
      <w:bookmarkStart w:id="753" w:name="_Toc20955760"/>
      <w:bookmarkStart w:id="754" w:name="_Toc29892854"/>
      <w:bookmarkStart w:id="755" w:name="_Toc36556791"/>
      <w:bookmarkStart w:id="756" w:name="_Toc45832167"/>
      <w:bookmarkStart w:id="757" w:name="_Toc51763347"/>
      <w:bookmarkStart w:id="758" w:name="_Toc64448510"/>
      <w:bookmarkStart w:id="759" w:name="_Toc66289169"/>
      <w:bookmarkStart w:id="760" w:name="_Toc74154282"/>
      <w:bookmarkStart w:id="761" w:name="_Toc81383026"/>
      <w:bookmarkStart w:id="762" w:name="_Toc88657659"/>
      <w:bookmarkStart w:id="763" w:name="_Toc97910571"/>
      <w:bookmarkStart w:id="764" w:name="_Toc105497730"/>
      <w:bookmarkStart w:id="765" w:name="_Toc112855260"/>
      <w:bookmarkStart w:id="766" w:name="_Toc113836656"/>
      <w:bookmarkStart w:id="767" w:name="_Toc145333502"/>
      <w:bookmarkEnd w:id="752"/>
      <w:r w:rsidRPr="00EA5FA7">
        <w:t>8.2.7.1</w:t>
      </w:r>
      <w:r w:rsidRPr="00EA5FA7">
        <w:tab/>
        <w:t>General</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68" w:name="_CR8_2_7_2"/>
      <w:bookmarkStart w:id="769" w:name="_Toc20955761"/>
      <w:bookmarkStart w:id="770" w:name="_Toc29892855"/>
      <w:bookmarkStart w:id="771" w:name="_Toc36556792"/>
      <w:bookmarkStart w:id="772" w:name="_Toc45832168"/>
      <w:bookmarkStart w:id="773" w:name="_Toc51763348"/>
      <w:bookmarkStart w:id="774" w:name="_Toc64448511"/>
      <w:bookmarkStart w:id="775" w:name="_Toc66289170"/>
      <w:bookmarkStart w:id="776" w:name="_Toc74154283"/>
      <w:bookmarkStart w:id="777" w:name="_Toc81383027"/>
      <w:bookmarkStart w:id="778" w:name="_Toc88657660"/>
      <w:bookmarkStart w:id="779" w:name="_Toc97910572"/>
      <w:bookmarkStart w:id="780" w:name="_Toc105497731"/>
      <w:bookmarkStart w:id="781" w:name="_Toc112855261"/>
      <w:bookmarkStart w:id="782" w:name="_Toc113836657"/>
      <w:bookmarkStart w:id="783" w:name="_Toc145333503"/>
      <w:bookmarkEnd w:id="768"/>
      <w:r w:rsidRPr="00EA5FA7">
        <w:t>8.2.7.2</w:t>
      </w:r>
      <w:r w:rsidRPr="00EA5FA7">
        <w:tab/>
        <w:t>Successful Opera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bookmarkStart w:id="784" w:name="_MON_1266398113"/>
    <w:bookmarkEnd w:id="784"/>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5pt;height:128.4pt" o:ole="" fillcolor="window">
            <v:imagedata r:id="rId28" o:title=""/>
          </v:shape>
          <o:OLEObject Type="Embed" ProgID="Word.Picture.8" ShapeID="_x0000_i1031" DrawAspect="Content" ObjectID="_1765839707" r:id="rId29"/>
        </w:object>
      </w:r>
    </w:p>
    <w:p w14:paraId="26FCF28E" w14:textId="77777777" w:rsidR="00F970C9" w:rsidRPr="00EA5FA7" w:rsidRDefault="00F970C9" w:rsidP="00D30D23">
      <w:pPr>
        <w:pStyle w:val="TF"/>
      </w:pPr>
      <w:bookmarkStart w:id="785" w:name="_CRFigure8_2_7_21"/>
      <w:r w:rsidRPr="00EA5FA7">
        <w:t xml:space="preserve">Figure </w:t>
      </w:r>
      <w:bookmarkEnd w:id="785"/>
      <w:r w:rsidRPr="00EA5FA7">
        <w:t>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86" w:name="_CR8_2_7_3"/>
      <w:bookmarkStart w:id="787" w:name="_Toc20955762"/>
      <w:bookmarkStart w:id="788" w:name="_Toc29892856"/>
      <w:bookmarkStart w:id="789" w:name="_Toc36556793"/>
      <w:bookmarkStart w:id="790" w:name="_Toc45832169"/>
      <w:bookmarkStart w:id="791" w:name="_Toc51763349"/>
      <w:bookmarkStart w:id="792" w:name="_Toc64448512"/>
      <w:bookmarkStart w:id="793" w:name="_Toc66289171"/>
      <w:bookmarkStart w:id="794" w:name="_Toc74154284"/>
      <w:bookmarkStart w:id="795" w:name="_Toc81383028"/>
      <w:bookmarkStart w:id="796" w:name="_Toc88657661"/>
      <w:bookmarkStart w:id="797" w:name="_Toc97910573"/>
      <w:bookmarkStart w:id="798" w:name="_Toc105497732"/>
      <w:bookmarkStart w:id="799" w:name="_Toc112855262"/>
      <w:bookmarkStart w:id="800" w:name="_Toc113836658"/>
      <w:bookmarkStart w:id="801" w:name="_Toc145333504"/>
      <w:bookmarkEnd w:id="786"/>
      <w:r w:rsidRPr="00EA5FA7">
        <w:t>8.2.7.3</w:t>
      </w:r>
      <w:r w:rsidRPr="00EA5FA7">
        <w:tab/>
        <w:t>Abnormal Condition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802" w:name="_CR8_2_8"/>
      <w:bookmarkStart w:id="803" w:name="_Toc20955763"/>
      <w:bookmarkStart w:id="804" w:name="_Toc29892857"/>
      <w:bookmarkStart w:id="805" w:name="_Toc36556794"/>
      <w:bookmarkStart w:id="806" w:name="_Toc45832170"/>
      <w:bookmarkStart w:id="807" w:name="_Toc51763350"/>
      <w:bookmarkStart w:id="808" w:name="_Toc64448513"/>
      <w:bookmarkStart w:id="809" w:name="_Toc66289172"/>
      <w:bookmarkStart w:id="810" w:name="_Toc74154285"/>
      <w:bookmarkStart w:id="811" w:name="_Toc81383029"/>
      <w:bookmarkStart w:id="812" w:name="_Toc88657662"/>
      <w:bookmarkStart w:id="813" w:name="_Toc97910574"/>
      <w:bookmarkStart w:id="814" w:name="_Toc105497733"/>
      <w:bookmarkStart w:id="815" w:name="_Toc112855263"/>
      <w:bookmarkStart w:id="816" w:name="_Toc113836659"/>
      <w:bookmarkStart w:id="817" w:name="_Toc145333505"/>
      <w:bookmarkEnd w:id="802"/>
      <w:r w:rsidRPr="00EA5FA7">
        <w:t>8.2.8</w:t>
      </w:r>
      <w:r w:rsidRPr="00EA5FA7">
        <w:tab/>
        <w:t>F1 Removal</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8DAB829" w14:textId="77777777" w:rsidR="00F970C9" w:rsidRPr="00EA5FA7" w:rsidRDefault="00F970C9" w:rsidP="00373903">
      <w:pPr>
        <w:pStyle w:val="Heading4"/>
      </w:pPr>
      <w:bookmarkStart w:id="818" w:name="_CR8_2_8_1"/>
      <w:bookmarkStart w:id="819" w:name="_Toc20955764"/>
      <w:bookmarkStart w:id="820" w:name="_Toc29892858"/>
      <w:bookmarkStart w:id="821" w:name="_Toc36556795"/>
      <w:bookmarkStart w:id="822" w:name="_Toc45832171"/>
      <w:bookmarkStart w:id="823" w:name="_Toc51763351"/>
      <w:bookmarkStart w:id="824" w:name="_Toc64448514"/>
      <w:bookmarkStart w:id="825" w:name="_Toc66289173"/>
      <w:bookmarkStart w:id="826" w:name="_Toc74154286"/>
      <w:bookmarkStart w:id="827" w:name="_Toc81383030"/>
      <w:bookmarkStart w:id="828" w:name="_Toc88657663"/>
      <w:bookmarkStart w:id="829" w:name="_Toc97910575"/>
      <w:bookmarkStart w:id="830" w:name="_Toc105497734"/>
      <w:bookmarkStart w:id="831" w:name="_Toc112855264"/>
      <w:bookmarkStart w:id="832" w:name="_Toc113836660"/>
      <w:bookmarkStart w:id="833" w:name="_Toc145333506"/>
      <w:bookmarkEnd w:id="818"/>
      <w:r w:rsidRPr="00EA5FA7">
        <w:t>8.2.8.1</w:t>
      </w:r>
      <w:r w:rsidRPr="00EA5FA7">
        <w:tab/>
        <w:t>General</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4"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4"/>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5" w:name="_CR8_2_8_2"/>
      <w:bookmarkStart w:id="836" w:name="_Toc20955765"/>
      <w:bookmarkStart w:id="837" w:name="_Toc29892859"/>
      <w:bookmarkStart w:id="838" w:name="_Toc36556796"/>
      <w:bookmarkStart w:id="839" w:name="_Toc45832172"/>
      <w:bookmarkStart w:id="840" w:name="_Toc51763352"/>
      <w:bookmarkStart w:id="841" w:name="_Toc64448515"/>
      <w:bookmarkStart w:id="842" w:name="_Toc66289174"/>
      <w:bookmarkStart w:id="843" w:name="_Toc74154287"/>
      <w:bookmarkStart w:id="844" w:name="_Toc81383031"/>
      <w:bookmarkStart w:id="845" w:name="_Toc88657664"/>
      <w:bookmarkStart w:id="846" w:name="_Toc97910576"/>
      <w:bookmarkStart w:id="847" w:name="_Toc105497735"/>
      <w:bookmarkStart w:id="848" w:name="_Toc112855265"/>
      <w:bookmarkStart w:id="849" w:name="_Toc113836661"/>
      <w:bookmarkStart w:id="850" w:name="_Toc145333507"/>
      <w:bookmarkEnd w:id="835"/>
      <w:r w:rsidRPr="00EA5FA7">
        <w:t>8.2.8.2</w:t>
      </w:r>
      <w:r w:rsidRPr="00EA5FA7">
        <w:tab/>
        <w:t>Successful Operation</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4.5pt;height:115.45pt" o:ole="">
            <v:imagedata r:id="rId30" o:title=""/>
          </v:shape>
          <o:OLEObject Type="Embed" ProgID="Visio.Drawing.15" ShapeID="_x0000_i1032" DrawAspect="Content" ObjectID="_1765839708" r:id="rId31"/>
        </w:object>
      </w:r>
    </w:p>
    <w:p w14:paraId="012ED685" w14:textId="77777777" w:rsidR="00F970C9" w:rsidRPr="00EA5FA7" w:rsidRDefault="00F970C9" w:rsidP="00F970C9">
      <w:pPr>
        <w:pStyle w:val="TF"/>
        <w:rPr>
          <w:rFonts w:eastAsia="SimSun"/>
        </w:rPr>
      </w:pPr>
      <w:bookmarkStart w:id="851" w:name="_CRFigure8_2_81"/>
      <w:r w:rsidRPr="00EA5FA7">
        <w:t xml:space="preserve">Figure </w:t>
      </w:r>
      <w:bookmarkEnd w:id="851"/>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4.5pt;height:115.45pt" o:ole="">
            <v:imagedata r:id="rId32" o:title=""/>
          </v:shape>
          <o:OLEObject Type="Embed" ProgID="Visio.Drawing.15" ShapeID="_x0000_i1033" DrawAspect="Content" ObjectID="_1765839709" r:id="rId33"/>
        </w:object>
      </w:r>
    </w:p>
    <w:p w14:paraId="781D5286" w14:textId="77777777" w:rsidR="00F970C9" w:rsidRPr="00EA5FA7" w:rsidRDefault="00F970C9" w:rsidP="00F970C9">
      <w:pPr>
        <w:pStyle w:val="TF"/>
        <w:rPr>
          <w:rFonts w:eastAsia="SimSun"/>
        </w:rPr>
      </w:pPr>
      <w:bookmarkStart w:id="852" w:name="_CRFigure8_2_8_22"/>
      <w:r w:rsidRPr="00EA5FA7">
        <w:t xml:space="preserve">Figure </w:t>
      </w:r>
      <w:bookmarkEnd w:id="852"/>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53" w:name="_CR8_2_8_3"/>
      <w:bookmarkStart w:id="854" w:name="_Toc20955766"/>
      <w:bookmarkStart w:id="855" w:name="_Toc29892860"/>
      <w:bookmarkStart w:id="856" w:name="_Toc36556797"/>
      <w:bookmarkStart w:id="857" w:name="_Toc45832173"/>
      <w:bookmarkStart w:id="858" w:name="_Toc51763353"/>
      <w:bookmarkStart w:id="859" w:name="_Toc64448516"/>
      <w:bookmarkStart w:id="860" w:name="_Toc66289175"/>
      <w:bookmarkStart w:id="861" w:name="_Toc74154288"/>
      <w:bookmarkStart w:id="862" w:name="_Toc81383032"/>
      <w:bookmarkStart w:id="863" w:name="_Toc88657665"/>
      <w:bookmarkStart w:id="864" w:name="_Toc97910577"/>
      <w:bookmarkStart w:id="865" w:name="_Toc105497736"/>
      <w:bookmarkStart w:id="866" w:name="_Toc112855266"/>
      <w:bookmarkStart w:id="867" w:name="_Toc113836662"/>
      <w:bookmarkStart w:id="868" w:name="_Toc145333508"/>
      <w:bookmarkEnd w:id="853"/>
      <w:r w:rsidRPr="00EA5FA7">
        <w:t>8.2.8.3</w:t>
      </w:r>
      <w:r w:rsidRPr="00EA5FA7">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4.5pt;height:115.45pt" o:ole="">
            <v:imagedata r:id="rId34" o:title=""/>
          </v:shape>
          <o:OLEObject Type="Embed" ProgID="Visio.Drawing.15" ShapeID="_x0000_i1034" DrawAspect="Content" ObjectID="_1765839710" r:id="rId35"/>
        </w:object>
      </w:r>
    </w:p>
    <w:p w14:paraId="76421A7E" w14:textId="77777777" w:rsidR="00F970C9" w:rsidRPr="00EA5FA7" w:rsidRDefault="00F970C9" w:rsidP="00F970C9">
      <w:pPr>
        <w:pStyle w:val="TF"/>
        <w:rPr>
          <w:rFonts w:eastAsia="SimSun"/>
        </w:rPr>
      </w:pPr>
      <w:bookmarkStart w:id="869" w:name="_CRFigure8_2_8_31"/>
      <w:r w:rsidRPr="00EA5FA7">
        <w:t xml:space="preserve">Figure </w:t>
      </w:r>
      <w:bookmarkEnd w:id="869"/>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4.5pt;height:115.45pt" o:ole="">
            <v:imagedata r:id="rId36" o:title=""/>
          </v:shape>
          <o:OLEObject Type="Embed" ProgID="Visio.Drawing.15" ShapeID="_x0000_i1035" DrawAspect="Content" ObjectID="_1765839711" r:id="rId37"/>
        </w:object>
      </w:r>
    </w:p>
    <w:p w14:paraId="3C1208EA" w14:textId="77777777" w:rsidR="00F970C9" w:rsidRPr="00EA5FA7" w:rsidRDefault="00F970C9" w:rsidP="00F970C9">
      <w:pPr>
        <w:pStyle w:val="TF"/>
        <w:rPr>
          <w:rFonts w:eastAsia="SimSun"/>
        </w:rPr>
      </w:pPr>
      <w:bookmarkStart w:id="870" w:name="_CRFigure8_2_8_32"/>
      <w:r w:rsidRPr="00EA5FA7">
        <w:t xml:space="preserve">Figure </w:t>
      </w:r>
      <w:bookmarkEnd w:id="870"/>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71" w:name="_CR8_2_8_4"/>
      <w:bookmarkStart w:id="872" w:name="_Toc20955767"/>
      <w:bookmarkStart w:id="873" w:name="_Toc29892861"/>
      <w:bookmarkStart w:id="874" w:name="_Toc36556798"/>
      <w:bookmarkStart w:id="875" w:name="_Toc45832174"/>
      <w:bookmarkStart w:id="876" w:name="_Toc51763354"/>
      <w:bookmarkStart w:id="877" w:name="_Toc64448517"/>
      <w:bookmarkStart w:id="878" w:name="_Toc66289176"/>
      <w:bookmarkStart w:id="879" w:name="_Toc74154289"/>
      <w:bookmarkStart w:id="880" w:name="_Toc81383033"/>
      <w:bookmarkStart w:id="881" w:name="_Toc88657666"/>
      <w:bookmarkStart w:id="882" w:name="_Toc97910578"/>
      <w:bookmarkStart w:id="883" w:name="_Toc105497737"/>
      <w:bookmarkStart w:id="884" w:name="_Toc112855267"/>
      <w:bookmarkStart w:id="885" w:name="_Toc113836663"/>
      <w:bookmarkStart w:id="886" w:name="_Toc145333509"/>
      <w:bookmarkEnd w:id="871"/>
      <w:r w:rsidRPr="00EA5FA7">
        <w:t>8.2.8.4</w:t>
      </w:r>
      <w:r w:rsidRPr="00EA5FA7">
        <w:tab/>
        <w:t>Abnormal Condition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87" w:name="_CR8_2_9"/>
      <w:bookmarkStart w:id="888" w:name="_Toc20955768"/>
      <w:bookmarkStart w:id="889" w:name="_Toc29892862"/>
      <w:bookmarkStart w:id="890" w:name="_Toc36556799"/>
      <w:bookmarkStart w:id="891" w:name="_Toc45832175"/>
      <w:bookmarkStart w:id="892" w:name="_Toc51763355"/>
      <w:bookmarkStart w:id="893" w:name="_Toc64448518"/>
      <w:bookmarkStart w:id="894" w:name="_Toc66289177"/>
      <w:bookmarkStart w:id="895" w:name="_Toc74154290"/>
      <w:bookmarkStart w:id="896" w:name="_Toc81383034"/>
      <w:bookmarkStart w:id="897" w:name="_Toc88657667"/>
      <w:bookmarkStart w:id="898" w:name="_Toc97910579"/>
      <w:bookmarkStart w:id="899" w:name="_Toc105497738"/>
      <w:bookmarkStart w:id="900" w:name="_Toc112855268"/>
      <w:bookmarkStart w:id="901" w:name="_Toc113836664"/>
      <w:bookmarkStart w:id="902" w:name="_Toc145333510"/>
      <w:bookmarkEnd w:id="887"/>
      <w:r w:rsidRPr="00EA5FA7">
        <w:t>8.2.9</w:t>
      </w:r>
      <w:r w:rsidRPr="00EA5FA7">
        <w:tab/>
        <w:t>Network Access Rate Reduction</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09FBFE3D" w14:textId="77777777" w:rsidR="00042087" w:rsidRPr="00EA5FA7" w:rsidRDefault="00042087" w:rsidP="00373903">
      <w:pPr>
        <w:pStyle w:val="Heading4"/>
      </w:pPr>
      <w:bookmarkStart w:id="903" w:name="_CR8_2_9_1"/>
      <w:bookmarkStart w:id="904" w:name="_Toc20955769"/>
      <w:bookmarkStart w:id="905" w:name="_Toc29892863"/>
      <w:bookmarkStart w:id="906" w:name="_Toc36556800"/>
      <w:bookmarkStart w:id="907" w:name="_Toc45832176"/>
      <w:bookmarkStart w:id="908" w:name="_Toc51763356"/>
      <w:bookmarkStart w:id="909" w:name="_Toc64448519"/>
      <w:bookmarkStart w:id="910" w:name="_Toc66289178"/>
      <w:bookmarkStart w:id="911" w:name="_Toc74154291"/>
      <w:bookmarkStart w:id="912" w:name="_Toc81383035"/>
      <w:bookmarkStart w:id="913" w:name="_Toc88657668"/>
      <w:bookmarkStart w:id="914" w:name="_Toc97910580"/>
      <w:bookmarkStart w:id="915" w:name="_Toc105497739"/>
      <w:bookmarkStart w:id="916" w:name="_Toc112855269"/>
      <w:bookmarkStart w:id="917" w:name="_Toc113836665"/>
      <w:bookmarkStart w:id="918" w:name="_Toc145333511"/>
      <w:bookmarkEnd w:id="903"/>
      <w:r w:rsidRPr="00EA5FA7">
        <w:t>8.2.9.1</w:t>
      </w:r>
      <w:r w:rsidRPr="00EA5FA7">
        <w:tab/>
        <w:t>General</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19" w:name="_CR8_2_9_2"/>
      <w:bookmarkStart w:id="920" w:name="_Toc20955770"/>
      <w:bookmarkStart w:id="921" w:name="_Toc29892864"/>
      <w:bookmarkStart w:id="922" w:name="_Toc36556801"/>
      <w:bookmarkStart w:id="923" w:name="_Toc45832177"/>
      <w:bookmarkStart w:id="924" w:name="_Toc51763357"/>
      <w:bookmarkStart w:id="925" w:name="_Toc64448520"/>
      <w:bookmarkStart w:id="926" w:name="_Toc66289179"/>
      <w:bookmarkStart w:id="927" w:name="_Toc74154292"/>
      <w:bookmarkStart w:id="928" w:name="_Toc81383036"/>
      <w:bookmarkStart w:id="929" w:name="_Toc88657669"/>
      <w:bookmarkStart w:id="930" w:name="_Toc97910581"/>
      <w:bookmarkStart w:id="931" w:name="_Toc105497740"/>
      <w:bookmarkStart w:id="932" w:name="_Toc112855270"/>
      <w:bookmarkStart w:id="933" w:name="_Toc113836666"/>
      <w:bookmarkStart w:id="934" w:name="_Toc145333512"/>
      <w:bookmarkEnd w:id="919"/>
      <w:r w:rsidRPr="00EA5FA7">
        <w:t>8.2.9.2</w:t>
      </w:r>
      <w:r w:rsidRPr="00EA5FA7">
        <w:tab/>
        <w:t>Successful operation</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5" w:name="_CRFigure8_2_9_21"/>
      <w:r w:rsidRPr="00EA5FA7">
        <w:t xml:space="preserve">Figure </w:t>
      </w:r>
      <w:bookmarkEnd w:id="935"/>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36" w:name="_CR8_2_9_3"/>
      <w:bookmarkStart w:id="937" w:name="_Toc20955771"/>
      <w:bookmarkStart w:id="938" w:name="_Toc29892865"/>
      <w:bookmarkStart w:id="939" w:name="_Toc36556802"/>
      <w:bookmarkStart w:id="940" w:name="_Toc45832178"/>
      <w:bookmarkStart w:id="941" w:name="_Toc51763358"/>
      <w:bookmarkStart w:id="942" w:name="_Toc64448521"/>
      <w:bookmarkStart w:id="943" w:name="_Toc66289180"/>
      <w:bookmarkStart w:id="944" w:name="_Toc74154293"/>
      <w:bookmarkStart w:id="945" w:name="_Toc81383037"/>
      <w:bookmarkStart w:id="946" w:name="_Toc88657670"/>
      <w:bookmarkStart w:id="947" w:name="_Toc97910582"/>
      <w:bookmarkStart w:id="948" w:name="_Toc105497741"/>
      <w:bookmarkStart w:id="949" w:name="_Toc112855271"/>
      <w:bookmarkStart w:id="950" w:name="_Toc113836667"/>
      <w:bookmarkStart w:id="951" w:name="_Toc145333513"/>
      <w:bookmarkEnd w:id="936"/>
      <w:r w:rsidRPr="00EA5FA7">
        <w:t>8.2.9.3</w:t>
      </w:r>
      <w:r w:rsidRPr="00EA5FA7">
        <w:tab/>
        <w:t>Abnormal Condition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52" w:name="_CR8_2_10"/>
      <w:bookmarkStart w:id="953" w:name="_Toc45832179"/>
      <w:bookmarkStart w:id="954" w:name="_Toc51763359"/>
      <w:bookmarkStart w:id="955" w:name="_Toc64448522"/>
      <w:bookmarkStart w:id="956" w:name="_Toc66289181"/>
      <w:bookmarkStart w:id="957" w:name="_Toc74154294"/>
      <w:bookmarkStart w:id="958" w:name="_Toc81383038"/>
      <w:bookmarkStart w:id="959" w:name="_Toc88657671"/>
      <w:bookmarkStart w:id="960" w:name="_Toc97910583"/>
      <w:bookmarkStart w:id="961" w:name="_Toc105497742"/>
      <w:bookmarkStart w:id="962" w:name="_Toc112855272"/>
      <w:bookmarkStart w:id="963" w:name="_Toc113836668"/>
      <w:bookmarkStart w:id="964" w:name="_Toc145333514"/>
      <w:bookmarkEnd w:id="952"/>
      <w:r>
        <w:t>8.2.10</w:t>
      </w:r>
      <w:r w:rsidR="00542A32" w:rsidRPr="00AA5DA2">
        <w:tab/>
        <w:t>Resource Status Reporting Initiation</w:t>
      </w:r>
      <w:bookmarkEnd w:id="953"/>
      <w:bookmarkEnd w:id="954"/>
      <w:bookmarkEnd w:id="955"/>
      <w:bookmarkEnd w:id="956"/>
      <w:bookmarkEnd w:id="957"/>
      <w:bookmarkEnd w:id="958"/>
      <w:bookmarkEnd w:id="959"/>
      <w:bookmarkEnd w:id="960"/>
      <w:bookmarkEnd w:id="961"/>
      <w:bookmarkEnd w:id="962"/>
      <w:bookmarkEnd w:id="963"/>
      <w:bookmarkEnd w:id="964"/>
    </w:p>
    <w:p w14:paraId="79D86F84" w14:textId="77777777" w:rsidR="00542A32" w:rsidRPr="00AA5DA2" w:rsidRDefault="003A34B6" w:rsidP="00542A32">
      <w:pPr>
        <w:pStyle w:val="Heading4"/>
      </w:pPr>
      <w:bookmarkStart w:id="965" w:name="_CR8_2_10_1"/>
      <w:bookmarkStart w:id="966" w:name="_Toc5690849"/>
      <w:bookmarkStart w:id="967" w:name="_Toc45832180"/>
      <w:bookmarkStart w:id="968" w:name="_Toc51763360"/>
      <w:bookmarkStart w:id="969" w:name="_Toc64448523"/>
      <w:bookmarkStart w:id="970" w:name="_Toc66289182"/>
      <w:bookmarkStart w:id="971" w:name="_Toc74154295"/>
      <w:bookmarkStart w:id="972" w:name="_Toc81383039"/>
      <w:bookmarkStart w:id="973" w:name="_Toc88657672"/>
      <w:bookmarkStart w:id="974" w:name="_Toc97910584"/>
      <w:bookmarkStart w:id="975" w:name="_Toc105497743"/>
      <w:bookmarkStart w:id="976" w:name="_Toc112855273"/>
      <w:bookmarkStart w:id="977" w:name="_Toc113836669"/>
      <w:bookmarkStart w:id="978" w:name="_Toc145333515"/>
      <w:bookmarkEnd w:id="965"/>
      <w:r>
        <w:t>8.2.10</w:t>
      </w:r>
      <w:r w:rsidR="00542A32" w:rsidRPr="00AA5DA2">
        <w:t>.1</w:t>
      </w:r>
      <w:r w:rsidR="00542A32" w:rsidRPr="00AA5DA2">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79" w:name="_CR8_2_10_2"/>
      <w:bookmarkStart w:id="980" w:name="_Toc5690850"/>
      <w:bookmarkStart w:id="981" w:name="_Toc45832181"/>
      <w:bookmarkStart w:id="982" w:name="_Toc51763361"/>
      <w:bookmarkStart w:id="983" w:name="_Toc64448524"/>
      <w:bookmarkStart w:id="984" w:name="_Toc66289183"/>
      <w:bookmarkStart w:id="985" w:name="_Toc74154296"/>
      <w:bookmarkStart w:id="986" w:name="_Toc81383040"/>
      <w:bookmarkStart w:id="987" w:name="_Toc88657673"/>
      <w:bookmarkStart w:id="988" w:name="_Toc97910585"/>
      <w:bookmarkStart w:id="989" w:name="_Toc105497744"/>
      <w:bookmarkStart w:id="990" w:name="_Toc112855274"/>
      <w:bookmarkStart w:id="991" w:name="_Toc113836670"/>
      <w:bookmarkStart w:id="992" w:name="_Toc145333516"/>
      <w:bookmarkEnd w:id="979"/>
      <w:r>
        <w:t>8.2.10</w:t>
      </w:r>
      <w:r w:rsidR="00542A32" w:rsidRPr="00AA5DA2">
        <w:t>.2</w:t>
      </w:r>
      <w:r w:rsidR="00542A32" w:rsidRPr="00AA5DA2">
        <w:tab/>
        <w:t>Successful Operation</w:t>
      </w:r>
      <w:bookmarkEnd w:id="980"/>
      <w:bookmarkEnd w:id="981"/>
      <w:bookmarkEnd w:id="982"/>
      <w:bookmarkEnd w:id="983"/>
      <w:bookmarkEnd w:id="984"/>
      <w:bookmarkEnd w:id="985"/>
      <w:bookmarkEnd w:id="986"/>
      <w:bookmarkEnd w:id="987"/>
      <w:bookmarkEnd w:id="988"/>
      <w:bookmarkEnd w:id="989"/>
      <w:bookmarkEnd w:id="990"/>
      <w:bookmarkEnd w:id="991"/>
      <w:bookmarkEnd w:id="992"/>
    </w:p>
    <w:bookmarkStart w:id="993" w:name="_MON_1617799762"/>
    <w:bookmarkEnd w:id="993"/>
    <w:p w14:paraId="17E7406F" w14:textId="77777777" w:rsidR="00542A32" w:rsidRPr="00AA5DA2" w:rsidRDefault="00542A32" w:rsidP="00542A32">
      <w:pPr>
        <w:pStyle w:val="TH"/>
      </w:pPr>
      <w:r w:rsidRPr="00AA5DA2">
        <w:object w:dxaOrig="5673" w:dyaOrig="2355" w14:anchorId="7BF560AC">
          <v:shape id="_x0000_i1036" type="#_x0000_t75" style="width:272.4pt;height:112.1pt" o:ole="">
            <v:imagedata r:id="rId38" o:title=""/>
          </v:shape>
          <o:OLEObject Type="Embed" ProgID="Word.Picture.8" ShapeID="_x0000_i1036" DrawAspect="Content" ObjectID="_1765839712" r:id="rId39"/>
        </w:object>
      </w:r>
    </w:p>
    <w:p w14:paraId="1D9FAB3B" w14:textId="77777777" w:rsidR="00542A32" w:rsidRDefault="00542A32" w:rsidP="00542A32">
      <w:pPr>
        <w:pStyle w:val="TF"/>
      </w:pPr>
      <w:bookmarkStart w:id="994" w:name="_CRFigure8_2_10_21"/>
      <w:r w:rsidRPr="00AA5DA2">
        <w:t xml:space="preserve">Figure </w:t>
      </w:r>
      <w:bookmarkEnd w:id="994"/>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9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96"/>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9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97"/>
    </w:p>
    <w:bookmarkEnd w:id="995"/>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98" w:name="_CR8_2_10_3"/>
      <w:bookmarkStart w:id="999" w:name="_Toc5690851"/>
      <w:bookmarkStart w:id="1000" w:name="_Toc45832182"/>
      <w:bookmarkStart w:id="1001" w:name="_Toc51763362"/>
      <w:bookmarkStart w:id="1002" w:name="_Toc64448525"/>
      <w:bookmarkStart w:id="1003" w:name="_Toc66289184"/>
      <w:bookmarkStart w:id="1004" w:name="_Toc74154297"/>
      <w:bookmarkStart w:id="1005" w:name="_Toc81383041"/>
      <w:bookmarkStart w:id="1006" w:name="_Toc88657674"/>
      <w:bookmarkStart w:id="1007" w:name="_Toc97910586"/>
      <w:bookmarkStart w:id="1008" w:name="_Toc105497745"/>
      <w:bookmarkStart w:id="1009" w:name="_Toc112855275"/>
      <w:bookmarkStart w:id="1010" w:name="_Toc113836671"/>
      <w:bookmarkStart w:id="1011" w:name="_Toc145333517"/>
      <w:bookmarkEnd w:id="998"/>
      <w:r>
        <w:t>8.2.10</w:t>
      </w:r>
      <w:r w:rsidR="00542A32" w:rsidRPr="00AA5DA2">
        <w:t>.3</w:t>
      </w:r>
      <w:r w:rsidR="00542A32" w:rsidRPr="00AA5DA2">
        <w:tab/>
        <w:t>Un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24D2405" w14:textId="77777777" w:rsidR="00542A32" w:rsidRPr="00AA5DA2" w:rsidRDefault="00542A32" w:rsidP="00542A32">
      <w:pPr>
        <w:pStyle w:val="TH"/>
      </w:pPr>
      <w:r w:rsidRPr="00AA5DA2">
        <w:object w:dxaOrig="5673" w:dyaOrig="2355" w14:anchorId="0F8A9CB9">
          <v:shape id="_x0000_i1037" type="#_x0000_t75" style="width:272.4pt;height:112.1pt" o:ole="">
            <v:imagedata r:id="rId40" o:title=""/>
          </v:shape>
          <o:OLEObject Type="Embed" ProgID="Word.Picture.8" ShapeID="_x0000_i1037" DrawAspect="Content" ObjectID="_1765839713" r:id="rId41"/>
        </w:object>
      </w:r>
    </w:p>
    <w:p w14:paraId="446BAC02" w14:textId="77777777" w:rsidR="00542A32" w:rsidRDefault="00542A32" w:rsidP="00542A32">
      <w:pPr>
        <w:pStyle w:val="TF"/>
      </w:pPr>
      <w:bookmarkStart w:id="1012" w:name="_CRFigure8_2_10_31"/>
      <w:r w:rsidRPr="00AA5DA2">
        <w:t xml:space="preserve">Figure </w:t>
      </w:r>
      <w:bookmarkEnd w:id="1012"/>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13" w:name="_CR8_2_10_4"/>
      <w:bookmarkStart w:id="1014" w:name="_Toc5690852"/>
      <w:bookmarkStart w:id="1015" w:name="_Toc45832183"/>
      <w:bookmarkStart w:id="1016" w:name="_Toc51763363"/>
      <w:bookmarkStart w:id="1017" w:name="_Toc64448526"/>
      <w:bookmarkStart w:id="1018" w:name="_Toc66289185"/>
      <w:bookmarkStart w:id="1019" w:name="_Toc74154298"/>
      <w:bookmarkStart w:id="1020" w:name="_Toc81383042"/>
      <w:bookmarkStart w:id="1021" w:name="_Toc88657675"/>
      <w:bookmarkStart w:id="1022" w:name="_Toc97910587"/>
      <w:bookmarkStart w:id="1023" w:name="_Toc105497746"/>
      <w:bookmarkStart w:id="1024" w:name="_Toc112855276"/>
      <w:bookmarkStart w:id="1025" w:name="_Toc113836672"/>
      <w:bookmarkStart w:id="1026" w:name="_Toc145333518"/>
      <w:bookmarkEnd w:id="1013"/>
      <w:r>
        <w:t>8.2.10</w:t>
      </w:r>
      <w:r w:rsidR="00542A32" w:rsidRPr="00AA5DA2">
        <w:t>.4</w:t>
      </w:r>
      <w:r w:rsidR="00542A32" w:rsidRPr="00AA5DA2">
        <w:tab/>
        <w:t>Abnormal Conditions</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27" w:name="_CR8_2_11"/>
      <w:bookmarkStart w:id="1028" w:name="_Toc5690853"/>
      <w:bookmarkStart w:id="1029" w:name="_Toc45832184"/>
      <w:bookmarkStart w:id="1030" w:name="_Toc51763364"/>
      <w:bookmarkStart w:id="1031" w:name="_Toc64448527"/>
      <w:bookmarkStart w:id="1032" w:name="_Toc66289186"/>
      <w:bookmarkStart w:id="1033" w:name="_Toc74154299"/>
      <w:bookmarkStart w:id="1034" w:name="_Toc81383043"/>
      <w:bookmarkStart w:id="1035" w:name="_Toc88657676"/>
      <w:bookmarkStart w:id="1036" w:name="_Toc97910588"/>
      <w:bookmarkStart w:id="1037" w:name="_Toc105497747"/>
      <w:bookmarkStart w:id="1038" w:name="_Toc112855277"/>
      <w:bookmarkStart w:id="1039" w:name="_Toc113836673"/>
      <w:bookmarkStart w:id="1040" w:name="_Toc145333519"/>
      <w:bookmarkEnd w:id="1027"/>
      <w:r>
        <w:t>8.2.11</w:t>
      </w:r>
      <w:r w:rsidR="00542A32" w:rsidRPr="00AA5DA2">
        <w:tab/>
        <w:t>Resource Status Reporting</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3F08F74" w14:textId="77777777" w:rsidR="00542A32" w:rsidRPr="00AA5DA2" w:rsidRDefault="003A34B6" w:rsidP="00D85BB1">
      <w:pPr>
        <w:pStyle w:val="Heading4"/>
      </w:pPr>
      <w:bookmarkStart w:id="1041" w:name="_CR8_2_11_1"/>
      <w:bookmarkStart w:id="1042" w:name="_Toc5690854"/>
      <w:bookmarkStart w:id="1043" w:name="_Toc45832185"/>
      <w:bookmarkStart w:id="1044" w:name="_Toc51763365"/>
      <w:bookmarkStart w:id="1045" w:name="_Toc64448528"/>
      <w:bookmarkStart w:id="1046" w:name="_Toc66289187"/>
      <w:bookmarkStart w:id="1047" w:name="_Toc74154300"/>
      <w:bookmarkStart w:id="1048" w:name="_Toc81383044"/>
      <w:bookmarkStart w:id="1049" w:name="_Toc88657677"/>
      <w:bookmarkStart w:id="1050" w:name="_Toc97910589"/>
      <w:bookmarkStart w:id="1051" w:name="_Toc105497748"/>
      <w:bookmarkStart w:id="1052" w:name="_Toc112855278"/>
      <w:bookmarkStart w:id="1053" w:name="_Toc113836674"/>
      <w:bookmarkStart w:id="1054" w:name="_Toc145333520"/>
      <w:bookmarkEnd w:id="1041"/>
      <w:r>
        <w:t>8.2.11</w:t>
      </w:r>
      <w:r w:rsidR="00542A32" w:rsidRPr="00AA5DA2">
        <w:t>.1</w:t>
      </w:r>
      <w:r w:rsidR="00542A32" w:rsidRPr="00AA5DA2">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5" w:name="_CR8_2_11_2"/>
      <w:bookmarkStart w:id="1056" w:name="_Toc5690855"/>
      <w:bookmarkStart w:id="1057" w:name="_Toc45832186"/>
      <w:bookmarkStart w:id="1058" w:name="_Toc51763366"/>
      <w:bookmarkStart w:id="1059" w:name="_Toc64448529"/>
      <w:bookmarkStart w:id="1060" w:name="_Toc66289188"/>
      <w:bookmarkStart w:id="1061" w:name="_Toc74154301"/>
      <w:bookmarkStart w:id="1062" w:name="_Toc81383045"/>
      <w:bookmarkStart w:id="1063" w:name="_Toc88657678"/>
      <w:bookmarkStart w:id="1064" w:name="_Toc97910590"/>
      <w:bookmarkStart w:id="1065" w:name="_Toc105497749"/>
      <w:bookmarkStart w:id="1066" w:name="_Toc112855279"/>
      <w:bookmarkStart w:id="1067" w:name="_Toc113836675"/>
      <w:bookmarkStart w:id="1068" w:name="_Toc145333521"/>
      <w:bookmarkEnd w:id="1055"/>
      <w:r>
        <w:t>8.2.11</w:t>
      </w:r>
      <w:r w:rsidR="00542A32" w:rsidRPr="00AA5DA2">
        <w:t>.2</w:t>
      </w:r>
      <w:r w:rsidR="00542A32" w:rsidRPr="00AA5DA2">
        <w:tab/>
        <w:t>Successful Oper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473064233"/>
    <w:bookmarkEnd w:id="1069"/>
    <w:p w14:paraId="3D45FA60" w14:textId="77777777" w:rsidR="00542A32" w:rsidRPr="00AA5DA2" w:rsidRDefault="00542A32" w:rsidP="00542A32">
      <w:pPr>
        <w:pStyle w:val="TH"/>
      </w:pPr>
      <w:r w:rsidRPr="00AA5DA2">
        <w:object w:dxaOrig="5673" w:dyaOrig="2355" w14:anchorId="53AB30F5">
          <v:shape id="_x0000_i1038" type="#_x0000_t75" style="width:272.4pt;height:112.1pt" o:ole="">
            <v:imagedata r:id="rId42" o:title=""/>
          </v:shape>
          <o:OLEObject Type="Embed" ProgID="Word.Picture.8" ShapeID="_x0000_i1038" DrawAspect="Content" ObjectID="_1765839714" r:id="rId43"/>
        </w:object>
      </w:r>
    </w:p>
    <w:p w14:paraId="40A2FAA2" w14:textId="77777777" w:rsidR="00542A32" w:rsidRPr="00AA5DA2" w:rsidRDefault="00542A32" w:rsidP="00542A32">
      <w:pPr>
        <w:pStyle w:val="TF"/>
      </w:pPr>
      <w:bookmarkStart w:id="1070" w:name="_CRFigure8_2_11_21"/>
      <w:r w:rsidRPr="00AA5DA2">
        <w:t xml:space="preserve">Figure </w:t>
      </w:r>
      <w:bookmarkEnd w:id="1070"/>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71" w:name="_CR8_2_11_3"/>
      <w:bookmarkStart w:id="1072" w:name="_Toc5690856"/>
      <w:bookmarkStart w:id="1073" w:name="_Toc45832187"/>
      <w:bookmarkStart w:id="1074" w:name="_Toc51763367"/>
      <w:bookmarkStart w:id="1075" w:name="_Toc64448530"/>
      <w:bookmarkStart w:id="1076" w:name="_Toc66289189"/>
      <w:bookmarkStart w:id="1077" w:name="_Toc74154302"/>
      <w:bookmarkStart w:id="1078" w:name="_Toc81383046"/>
      <w:bookmarkStart w:id="1079" w:name="_Toc88657679"/>
      <w:bookmarkStart w:id="1080" w:name="_Toc97910591"/>
      <w:bookmarkStart w:id="1081" w:name="_Toc105497750"/>
      <w:bookmarkStart w:id="1082" w:name="_Toc112855280"/>
      <w:bookmarkStart w:id="1083" w:name="_Toc113836676"/>
      <w:bookmarkStart w:id="1084" w:name="_Toc145333522"/>
      <w:bookmarkEnd w:id="1071"/>
      <w:r>
        <w:t>8.2.11</w:t>
      </w:r>
      <w:r w:rsidR="00542A32" w:rsidRPr="00AA5DA2">
        <w:t>.3</w:t>
      </w:r>
      <w:r w:rsidR="00542A32" w:rsidRPr="00AA5DA2">
        <w:tab/>
        <w:t>Unsuccessful Operation</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5" w:name="_CR8_2_11_4"/>
      <w:bookmarkStart w:id="1086" w:name="_Toc5690857"/>
      <w:bookmarkStart w:id="1087" w:name="_Toc45832188"/>
      <w:bookmarkStart w:id="1088" w:name="_Toc51763368"/>
      <w:bookmarkStart w:id="1089" w:name="_Toc64448531"/>
      <w:bookmarkStart w:id="1090" w:name="_Toc66289190"/>
      <w:bookmarkStart w:id="1091" w:name="_Toc74154303"/>
      <w:bookmarkStart w:id="1092" w:name="_Toc81383047"/>
      <w:bookmarkStart w:id="1093" w:name="_Toc88657680"/>
      <w:bookmarkStart w:id="1094" w:name="_Toc97910592"/>
      <w:bookmarkStart w:id="1095" w:name="_Toc105497751"/>
      <w:bookmarkStart w:id="1096" w:name="_Toc112855281"/>
      <w:bookmarkStart w:id="1097" w:name="_Toc113836677"/>
      <w:bookmarkStart w:id="1098" w:name="_Toc145333523"/>
      <w:bookmarkEnd w:id="1085"/>
      <w:r>
        <w:t>8.2.11</w:t>
      </w:r>
      <w:r w:rsidR="00542A32" w:rsidRPr="00AA5DA2">
        <w:t>.4</w:t>
      </w:r>
      <w:r w:rsidR="00542A32" w:rsidRPr="00AA5DA2">
        <w:tab/>
        <w:t>Abnormal Cond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99" w:name="_CR8_3"/>
      <w:bookmarkStart w:id="1100" w:name="_Toc20955772"/>
      <w:bookmarkStart w:id="1101" w:name="_Toc29892866"/>
      <w:bookmarkStart w:id="1102" w:name="_Toc36556803"/>
      <w:bookmarkStart w:id="1103" w:name="_Toc45832189"/>
      <w:bookmarkStart w:id="1104" w:name="_Toc51763369"/>
      <w:bookmarkStart w:id="1105" w:name="_Toc64448532"/>
      <w:bookmarkStart w:id="1106" w:name="_Toc66289191"/>
      <w:bookmarkStart w:id="1107" w:name="_Toc74154304"/>
      <w:bookmarkStart w:id="1108" w:name="_Toc81383048"/>
      <w:bookmarkStart w:id="1109" w:name="_Toc88657681"/>
      <w:bookmarkStart w:id="1110" w:name="_Toc97910593"/>
      <w:bookmarkStart w:id="1111" w:name="_Toc105497752"/>
      <w:bookmarkStart w:id="1112" w:name="_Toc112855282"/>
      <w:bookmarkStart w:id="1113" w:name="_Toc113836678"/>
      <w:bookmarkStart w:id="1114" w:name="_Toc145333524"/>
      <w:bookmarkEnd w:id="1099"/>
      <w:r w:rsidRPr="00EA5FA7">
        <w:t>8.3</w:t>
      </w:r>
      <w:r w:rsidRPr="00EA5FA7">
        <w:tab/>
        <w:t>UE Context Management procedure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EF1D407" w14:textId="77777777" w:rsidR="00F970C9" w:rsidRPr="00EA5FA7" w:rsidRDefault="00F970C9" w:rsidP="00BE5D48">
      <w:pPr>
        <w:pStyle w:val="Heading3"/>
      </w:pPr>
      <w:bookmarkStart w:id="1115" w:name="_CR8_3_1"/>
      <w:bookmarkStart w:id="1116" w:name="_Toc20955773"/>
      <w:bookmarkStart w:id="1117" w:name="_Toc29892867"/>
      <w:bookmarkStart w:id="1118" w:name="_Toc36556804"/>
      <w:bookmarkStart w:id="1119" w:name="_Toc45832190"/>
      <w:bookmarkStart w:id="1120" w:name="_Toc51763370"/>
      <w:bookmarkStart w:id="1121" w:name="_Toc64448533"/>
      <w:bookmarkStart w:id="1122" w:name="_Toc66289192"/>
      <w:bookmarkStart w:id="1123" w:name="_Toc74154305"/>
      <w:bookmarkStart w:id="1124" w:name="_Toc81383049"/>
      <w:bookmarkStart w:id="1125" w:name="_Toc88657682"/>
      <w:bookmarkStart w:id="1126" w:name="_Toc97910594"/>
      <w:bookmarkStart w:id="1127" w:name="_Toc105497753"/>
      <w:bookmarkStart w:id="1128" w:name="_Toc112855283"/>
      <w:bookmarkStart w:id="1129" w:name="_Toc113836679"/>
      <w:bookmarkStart w:id="1130" w:name="_Toc145333525"/>
      <w:bookmarkEnd w:id="1115"/>
      <w:r w:rsidRPr="00EA5FA7">
        <w:t>8.3.1</w:t>
      </w:r>
      <w:r w:rsidRPr="00EA5FA7">
        <w:tab/>
        <w:t>UE Context Setup</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r w:rsidRPr="00EA5FA7">
        <w:t xml:space="preserve"> </w:t>
      </w:r>
    </w:p>
    <w:p w14:paraId="6E5FDBB2" w14:textId="77777777" w:rsidR="00F970C9" w:rsidRPr="00EA5FA7" w:rsidRDefault="00F970C9" w:rsidP="00BE5D48">
      <w:pPr>
        <w:pStyle w:val="Heading4"/>
        <w:rPr>
          <w:lang w:eastAsia="zh-CN"/>
        </w:rPr>
      </w:pPr>
      <w:bookmarkStart w:id="1131" w:name="_CR8_3_1_1"/>
      <w:bookmarkStart w:id="1132" w:name="_Toc20955774"/>
      <w:bookmarkStart w:id="1133" w:name="_Toc29892868"/>
      <w:bookmarkStart w:id="1134" w:name="_Toc36556805"/>
      <w:bookmarkStart w:id="1135" w:name="_Toc45832191"/>
      <w:bookmarkStart w:id="1136" w:name="_Toc51763371"/>
      <w:bookmarkStart w:id="1137" w:name="_Toc64448534"/>
      <w:bookmarkStart w:id="1138" w:name="_Toc66289193"/>
      <w:bookmarkStart w:id="1139" w:name="_Toc74154306"/>
      <w:bookmarkStart w:id="1140" w:name="_Toc81383050"/>
      <w:bookmarkStart w:id="1141" w:name="_Toc88657683"/>
      <w:bookmarkStart w:id="1142" w:name="_Toc97910595"/>
      <w:bookmarkStart w:id="1143" w:name="_Toc105497754"/>
      <w:bookmarkStart w:id="1144" w:name="_Toc112855284"/>
      <w:bookmarkStart w:id="1145" w:name="_Toc113836680"/>
      <w:bookmarkStart w:id="1146" w:name="_Toc145333526"/>
      <w:bookmarkEnd w:id="1131"/>
      <w:r w:rsidRPr="00EA5FA7">
        <w:t>8.3.1.1</w:t>
      </w:r>
      <w:r w:rsidRPr="00EA5FA7">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47" w:name="_CR8_3_1_2"/>
      <w:bookmarkStart w:id="1148" w:name="_Toc20955775"/>
      <w:bookmarkStart w:id="1149" w:name="_Toc29892869"/>
      <w:bookmarkStart w:id="1150" w:name="_Toc36556806"/>
      <w:bookmarkStart w:id="1151" w:name="_Toc45832192"/>
      <w:bookmarkStart w:id="1152" w:name="_Toc51763372"/>
      <w:bookmarkStart w:id="1153" w:name="_Toc64448535"/>
      <w:bookmarkStart w:id="1154" w:name="_Toc66289194"/>
      <w:bookmarkStart w:id="1155" w:name="_Toc74154307"/>
      <w:bookmarkStart w:id="1156" w:name="_Toc81383051"/>
      <w:bookmarkStart w:id="1157" w:name="_Toc88657684"/>
      <w:bookmarkStart w:id="1158" w:name="_Toc97910596"/>
      <w:bookmarkStart w:id="1159" w:name="_Toc105497755"/>
      <w:bookmarkStart w:id="1160" w:name="_Toc112855285"/>
      <w:bookmarkStart w:id="1161" w:name="_Toc113836681"/>
      <w:bookmarkStart w:id="1162" w:name="_Toc145333527"/>
      <w:bookmarkEnd w:id="1147"/>
      <w:r w:rsidRPr="00EA5FA7">
        <w:t>8.3.1.2</w:t>
      </w:r>
      <w:r w:rsidRPr="00EA5FA7">
        <w:tab/>
        <w:t>Successful Oper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63" w:name="_CRFigure8_3_1_21"/>
      <w:r w:rsidRPr="00EA5FA7">
        <w:t xml:space="preserve">Figure </w:t>
      </w:r>
      <w:bookmarkStart w:id="1164" w:name="_Hlk44097902"/>
      <w:bookmarkEnd w:id="1163"/>
      <w:r w:rsidRPr="00EA5FA7">
        <w:t>8.3.1.2</w:t>
      </w:r>
      <w:bookmarkEnd w:id="1164"/>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5"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5"/>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66" w:name="_Toc20955776"/>
      <w:bookmarkStart w:id="1167" w:name="_Toc29892870"/>
      <w:bookmarkStart w:id="1168" w:name="_Toc36556807"/>
      <w:bookmarkStart w:id="1169" w:name="_Toc45832193"/>
      <w:bookmarkStart w:id="1170" w:name="_Toc51763373"/>
      <w:bookmarkStart w:id="1171" w:name="_Toc64448536"/>
      <w:bookmarkStart w:id="1172"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73" w:name="OLE_LINK245"/>
      <w:bookmarkStart w:id="1174" w:name="OLE_LINK246"/>
      <w:bookmarkStart w:id="1175" w:name="_Toc74154308"/>
      <w:bookmarkStart w:id="1176" w:name="_Toc81383052"/>
      <w:bookmarkStart w:id="1177"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78" w:name="_Toc97910597"/>
      <w:bookmarkStart w:id="1179" w:name="_Toc105497756"/>
      <w:bookmarkEnd w:id="1173"/>
      <w:bookmarkEnd w:id="1174"/>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80" w:name="_CR8_3_1_3"/>
      <w:bookmarkStart w:id="1181" w:name="_Toc112855286"/>
      <w:bookmarkStart w:id="1182" w:name="_Toc113836682"/>
      <w:bookmarkStart w:id="1183" w:name="_Toc145333528"/>
      <w:bookmarkEnd w:id="1180"/>
      <w:r w:rsidRPr="00EA5FA7">
        <w:t>8.3.1.3</w:t>
      </w:r>
      <w:r w:rsidRPr="00EA5FA7">
        <w:tab/>
        <w:t>Unsuccessful Operation</w:t>
      </w:r>
      <w:bookmarkEnd w:id="1166"/>
      <w:bookmarkEnd w:id="1167"/>
      <w:bookmarkEnd w:id="1168"/>
      <w:bookmarkEnd w:id="1169"/>
      <w:bookmarkEnd w:id="1170"/>
      <w:bookmarkEnd w:id="1171"/>
      <w:bookmarkEnd w:id="1172"/>
      <w:bookmarkEnd w:id="1175"/>
      <w:bookmarkEnd w:id="1176"/>
      <w:bookmarkEnd w:id="1177"/>
      <w:bookmarkEnd w:id="1178"/>
      <w:bookmarkEnd w:id="1179"/>
      <w:bookmarkEnd w:id="1181"/>
      <w:bookmarkEnd w:id="1182"/>
      <w:bookmarkEnd w:id="1183"/>
    </w:p>
    <w:p w14:paraId="53511387" w14:textId="115939AC" w:rsidR="00F970C9" w:rsidRPr="00EA5FA7" w:rsidRDefault="0020561F" w:rsidP="00BE5D48">
      <w:pPr>
        <w:pStyle w:val="TH"/>
      </w:pPr>
      <w:bookmarkStart w:id="1184"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5" w:name="_CRFigure8_3_1_31"/>
      <w:r w:rsidRPr="00EA5FA7">
        <w:t xml:space="preserve">Figure </w:t>
      </w:r>
      <w:bookmarkEnd w:id="1185"/>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86" w:name="_CR8_3_1_4"/>
      <w:bookmarkStart w:id="1187" w:name="_Toc20955777"/>
      <w:bookmarkStart w:id="1188" w:name="_Toc29892871"/>
      <w:bookmarkStart w:id="1189" w:name="_Toc36556808"/>
      <w:bookmarkStart w:id="1190" w:name="_Toc45832194"/>
      <w:bookmarkStart w:id="1191" w:name="_Toc51763374"/>
      <w:bookmarkStart w:id="1192" w:name="_Toc64448537"/>
      <w:bookmarkStart w:id="1193" w:name="_Toc66289196"/>
      <w:bookmarkStart w:id="1194" w:name="_Toc74154309"/>
      <w:bookmarkStart w:id="1195" w:name="_Toc81383053"/>
      <w:bookmarkStart w:id="1196" w:name="_Toc88657686"/>
      <w:bookmarkStart w:id="1197" w:name="_Toc97910598"/>
      <w:bookmarkStart w:id="1198" w:name="_Toc105497757"/>
      <w:bookmarkStart w:id="1199" w:name="_Toc112855287"/>
      <w:bookmarkStart w:id="1200" w:name="_Toc113836683"/>
      <w:bookmarkStart w:id="1201" w:name="_Toc145333529"/>
      <w:bookmarkStart w:id="1202" w:name="OLE_LINK117"/>
      <w:bookmarkStart w:id="1203" w:name="OLE_LINK7"/>
      <w:bookmarkEnd w:id="1186"/>
      <w:r w:rsidRPr="00EA5FA7">
        <w:t>8.3.1.4</w:t>
      </w:r>
      <w:r w:rsidRPr="00EA5FA7">
        <w:tab/>
        <w:t>Abnormal Condition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4" w:name="_CR8_3_2"/>
      <w:bookmarkStart w:id="1205" w:name="_Toc20955778"/>
      <w:bookmarkStart w:id="1206" w:name="_Toc29892872"/>
      <w:bookmarkStart w:id="1207" w:name="_Toc36556809"/>
      <w:bookmarkStart w:id="1208" w:name="_Toc45832195"/>
      <w:bookmarkStart w:id="1209" w:name="_Toc51763375"/>
      <w:bookmarkStart w:id="1210" w:name="_Toc64448538"/>
      <w:bookmarkStart w:id="1211" w:name="_Toc66289197"/>
      <w:bookmarkStart w:id="1212" w:name="_Toc74154310"/>
      <w:bookmarkStart w:id="1213" w:name="_Toc81383054"/>
      <w:bookmarkStart w:id="1214" w:name="_Toc88657687"/>
      <w:bookmarkStart w:id="1215" w:name="_Toc97910599"/>
      <w:bookmarkStart w:id="1216" w:name="_Toc105497758"/>
      <w:bookmarkStart w:id="1217" w:name="_Toc112855288"/>
      <w:bookmarkStart w:id="1218" w:name="_Toc113836684"/>
      <w:bookmarkStart w:id="1219" w:name="_Toc145333530"/>
      <w:bookmarkEnd w:id="1204"/>
      <w:r w:rsidRPr="00EA5FA7">
        <w:t>8.3.2</w:t>
      </w:r>
      <w:r w:rsidRPr="00EA5FA7">
        <w:tab/>
        <w:t>UE Context Release Request (gNB-DU initiated)</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0847A5F3" w14:textId="77777777" w:rsidR="00F970C9" w:rsidRPr="00EA5FA7" w:rsidRDefault="00F970C9" w:rsidP="00BE5D48">
      <w:pPr>
        <w:pStyle w:val="Heading4"/>
      </w:pPr>
      <w:bookmarkStart w:id="1220" w:name="_CR8_3_2_1"/>
      <w:bookmarkStart w:id="1221" w:name="_Toc20955779"/>
      <w:bookmarkStart w:id="1222" w:name="_Toc29892873"/>
      <w:bookmarkStart w:id="1223" w:name="_Toc36556810"/>
      <w:bookmarkStart w:id="1224" w:name="_Toc45832196"/>
      <w:bookmarkStart w:id="1225" w:name="_Toc51763376"/>
      <w:bookmarkStart w:id="1226" w:name="_Toc64448539"/>
      <w:bookmarkStart w:id="1227" w:name="_Toc66289198"/>
      <w:bookmarkStart w:id="1228" w:name="_Toc74154311"/>
      <w:bookmarkStart w:id="1229" w:name="_Toc81383055"/>
      <w:bookmarkStart w:id="1230" w:name="_Toc88657688"/>
      <w:bookmarkStart w:id="1231" w:name="_Toc97910600"/>
      <w:bookmarkStart w:id="1232" w:name="_Toc105497759"/>
      <w:bookmarkStart w:id="1233" w:name="_Toc112855289"/>
      <w:bookmarkStart w:id="1234" w:name="_Toc113836685"/>
      <w:bookmarkStart w:id="1235" w:name="_Toc145333531"/>
      <w:bookmarkEnd w:id="1220"/>
      <w:r w:rsidRPr="00EA5FA7">
        <w:t>8.3.2.1</w:t>
      </w:r>
      <w:r w:rsidRPr="00EA5FA7">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36" w:name="_CR8_3_2_2"/>
      <w:bookmarkStart w:id="1237" w:name="_Toc20955780"/>
      <w:bookmarkStart w:id="1238" w:name="_Toc29892874"/>
      <w:bookmarkStart w:id="1239" w:name="_Toc36556811"/>
      <w:bookmarkStart w:id="1240" w:name="_Toc45832197"/>
      <w:bookmarkStart w:id="1241" w:name="_Toc51763377"/>
      <w:bookmarkStart w:id="1242" w:name="_Toc64448540"/>
      <w:bookmarkStart w:id="1243" w:name="_Toc66289199"/>
      <w:bookmarkStart w:id="1244" w:name="_Toc74154312"/>
      <w:bookmarkStart w:id="1245" w:name="_Toc81383056"/>
      <w:bookmarkStart w:id="1246" w:name="_Toc88657689"/>
      <w:bookmarkStart w:id="1247" w:name="_Toc97910601"/>
      <w:bookmarkStart w:id="1248" w:name="_Toc105497760"/>
      <w:bookmarkStart w:id="1249" w:name="_Toc112855290"/>
      <w:bookmarkStart w:id="1250" w:name="_Toc113836686"/>
      <w:bookmarkStart w:id="1251" w:name="_Toc145333532"/>
      <w:bookmarkEnd w:id="1236"/>
      <w:r w:rsidRPr="00EA5FA7">
        <w:t>8.3.2.2</w:t>
      </w:r>
      <w:r w:rsidRPr="00EA5FA7">
        <w:tab/>
        <w:t>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52" w:name="_CRFigure8_3_2_21"/>
      <w:r w:rsidRPr="00EA5FA7">
        <w:t xml:space="preserve">Figure </w:t>
      </w:r>
      <w:bookmarkEnd w:id="1252"/>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53" w:name="_CR8_3_2_3"/>
      <w:bookmarkStart w:id="1254" w:name="_Toc20955781"/>
      <w:bookmarkStart w:id="1255" w:name="_Toc29892875"/>
      <w:bookmarkStart w:id="1256" w:name="_Toc36556812"/>
      <w:bookmarkStart w:id="1257" w:name="_Toc45832198"/>
      <w:bookmarkStart w:id="1258" w:name="_Toc51763378"/>
      <w:bookmarkStart w:id="1259" w:name="_Toc64448541"/>
      <w:bookmarkStart w:id="1260" w:name="_Toc66289200"/>
      <w:bookmarkStart w:id="1261" w:name="_Toc74154313"/>
      <w:bookmarkStart w:id="1262" w:name="_Toc81383057"/>
      <w:bookmarkStart w:id="1263" w:name="_Toc88657690"/>
      <w:bookmarkStart w:id="1264" w:name="_Toc97910602"/>
      <w:bookmarkStart w:id="1265" w:name="_Toc105497761"/>
      <w:bookmarkStart w:id="1266" w:name="_Toc112855291"/>
      <w:bookmarkStart w:id="1267" w:name="_Toc113836687"/>
      <w:bookmarkStart w:id="1268" w:name="_Toc145333533"/>
      <w:bookmarkEnd w:id="1253"/>
      <w:r w:rsidRPr="00EA5FA7">
        <w:t>8.3.2.3</w:t>
      </w:r>
      <w:r w:rsidRPr="00EA5FA7">
        <w:tab/>
        <w:t>Abnormal Condition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69" w:name="_CR8_3_3"/>
      <w:bookmarkStart w:id="1270" w:name="_Toc20955782"/>
      <w:bookmarkStart w:id="1271" w:name="_Toc29892876"/>
      <w:bookmarkStart w:id="1272" w:name="_Toc36556813"/>
      <w:bookmarkStart w:id="1273" w:name="_Toc45832199"/>
      <w:bookmarkStart w:id="1274" w:name="_Toc51763379"/>
      <w:bookmarkStart w:id="1275" w:name="_Toc64448542"/>
      <w:bookmarkStart w:id="1276" w:name="_Toc66289201"/>
      <w:bookmarkStart w:id="1277" w:name="_Toc74154314"/>
      <w:bookmarkStart w:id="1278" w:name="_Toc81383058"/>
      <w:bookmarkStart w:id="1279" w:name="_Toc88657691"/>
      <w:bookmarkStart w:id="1280" w:name="_Toc97910603"/>
      <w:bookmarkStart w:id="1281" w:name="_Toc105497762"/>
      <w:bookmarkStart w:id="1282" w:name="_Toc112855292"/>
      <w:bookmarkStart w:id="1283" w:name="_Toc113836688"/>
      <w:bookmarkStart w:id="1284" w:name="_Toc145333534"/>
      <w:bookmarkEnd w:id="1269"/>
      <w:r w:rsidRPr="00EA5FA7">
        <w:t>8.3.3</w:t>
      </w:r>
      <w:r w:rsidRPr="00EA5FA7">
        <w:tab/>
        <w:t>UE Context Release (gNB-CU initiated)</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109FF81" w14:textId="77777777" w:rsidR="00F970C9" w:rsidRPr="00EA5FA7" w:rsidRDefault="00F970C9" w:rsidP="00BE5D48">
      <w:pPr>
        <w:pStyle w:val="Heading4"/>
      </w:pPr>
      <w:bookmarkStart w:id="1285" w:name="_CR8_3_3_1"/>
      <w:bookmarkStart w:id="1286" w:name="_Toc20955783"/>
      <w:bookmarkStart w:id="1287" w:name="_Toc29892877"/>
      <w:bookmarkStart w:id="1288" w:name="_Toc36556814"/>
      <w:bookmarkStart w:id="1289" w:name="_Toc45832200"/>
      <w:bookmarkStart w:id="1290" w:name="_Toc51763380"/>
      <w:bookmarkStart w:id="1291" w:name="_Toc64448543"/>
      <w:bookmarkStart w:id="1292" w:name="_Toc66289202"/>
      <w:bookmarkStart w:id="1293" w:name="_Toc74154315"/>
      <w:bookmarkStart w:id="1294" w:name="_Toc81383059"/>
      <w:bookmarkStart w:id="1295" w:name="_Toc88657692"/>
      <w:bookmarkStart w:id="1296" w:name="_Toc97910604"/>
      <w:bookmarkStart w:id="1297" w:name="_Toc105497763"/>
      <w:bookmarkStart w:id="1298" w:name="_Toc112855293"/>
      <w:bookmarkStart w:id="1299" w:name="_Toc113836689"/>
      <w:bookmarkStart w:id="1300" w:name="_Toc145333535"/>
      <w:bookmarkEnd w:id="1285"/>
      <w:r w:rsidRPr="00EA5FA7">
        <w:t>8.3.3.1</w:t>
      </w:r>
      <w:r w:rsidRPr="00EA5FA7">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301" w:name="_CR8_3_3_2"/>
      <w:bookmarkStart w:id="1302" w:name="_Toc20955784"/>
      <w:bookmarkStart w:id="1303" w:name="_Toc29892878"/>
      <w:bookmarkStart w:id="1304" w:name="_Toc36556815"/>
      <w:bookmarkStart w:id="1305" w:name="_Toc45832201"/>
      <w:bookmarkStart w:id="1306" w:name="_Toc51763381"/>
      <w:bookmarkStart w:id="1307" w:name="_Toc64448544"/>
      <w:bookmarkStart w:id="1308" w:name="_Toc66289203"/>
      <w:bookmarkStart w:id="1309" w:name="_Toc74154316"/>
      <w:bookmarkStart w:id="1310" w:name="_Toc81383060"/>
      <w:bookmarkStart w:id="1311" w:name="_Toc88657693"/>
      <w:bookmarkStart w:id="1312" w:name="_Toc97910605"/>
      <w:bookmarkStart w:id="1313" w:name="_Toc105497764"/>
      <w:bookmarkStart w:id="1314" w:name="_Toc112855294"/>
      <w:bookmarkStart w:id="1315" w:name="_Toc113836690"/>
      <w:bookmarkStart w:id="1316" w:name="_Toc145333536"/>
      <w:bookmarkEnd w:id="1301"/>
      <w:r w:rsidRPr="00EA5FA7">
        <w:t>8.3.3.2</w:t>
      </w:r>
      <w:r w:rsidRPr="00EA5FA7">
        <w:tab/>
        <w:t>Successful Oper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17" w:name="_CRFigure8_3_3_21"/>
      <w:r w:rsidRPr="00EA5FA7">
        <w:t xml:space="preserve">Figure </w:t>
      </w:r>
      <w:bookmarkEnd w:id="1317"/>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18" w:name="_CR8_3_3_4"/>
      <w:bookmarkStart w:id="1319" w:name="_Toc20955785"/>
      <w:bookmarkStart w:id="1320" w:name="_Toc29892879"/>
      <w:bookmarkStart w:id="1321" w:name="_Toc36556816"/>
      <w:bookmarkStart w:id="1322" w:name="_Toc45832202"/>
      <w:bookmarkStart w:id="1323" w:name="_Toc51763382"/>
      <w:bookmarkStart w:id="1324" w:name="_Toc64448545"/>
      <w:bookmarkStart w:id="1325" w:name="_Toc66289204"/>
      <w:bookmarkStart w:id="1326" w:name="_Toc74154317"/>
      <w:bookmarkStart w:id="1327" w:name="_Toc81383061"/>
      <w:bookmarkStart w:id="1328" w:name="_Toc88657694"/>
      <w:bookmarkStart w:id="1329" w:name="_Toc97910606"/>
      <w:bookmarkStart w:id="1330" w:name="_Toc105497765"/>
      <w:bookmarkStart w:id="1331" w:name="_Toc112855295"/>
      <w:bookmarkStart w:id="1332" w:name="_Toc113836691"/>
      <w:bookmarkStart w:id="1333" w:name="_Toc145333537"/>
      <w:bookmarkEnd w:id="1184"/>
      <w:bookmarkEnd w:id="1202"/>
      <w:bookmarkEnd w:id="1203"/>
      <w:bookmarkEnd w:id="1318"/>
      <w:r w:rsidRPr="00EA5FA7">
        <w:t>8.3.3.4</w:t>
      </w:r>
      <w:r w:rsidRPr="00EA5FA7">
        <w:tab/>
        <w:t>Abnormal Condition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4" w:name="_CR8_3_4"/>
      <w:bookmarkStart w:id="1335" w:name="_Toc20955786"/>
      <w:bookmarkStart w:id="1336" w:name="_Toc29892880"/>
      <w:bookmarkStart w:id="1337" w:name="_Toc36556817"/>
      <w:bookmarkStart w:id="1338" w:name="_Toc45832203"/>
      <w:bookmarkStart w:id="1339" w:name="_Toc51763383"/>
      <w:bookmarkStart w:id="1340" w:name="_Toc64448546"/>
      <w:bookmarkStart w:id="1341" w:name="_Toc66289205"/>
      <w:bookmarkStart w:id="1342" w:name="_Toc74154318"/>
      <w:bookmarkStart w:id="1343" w:name="_Toc81383062"/>
      <w:bookmarkStart w:id="1344" w:name="_Toc88657695"/>
      <w:bookmarkStart w:id="1345" w:name="_Toc97910607"/>
      <w:bookmarkStart w:id="1346" w:name="_Toc105497766"/>
      <w:bookmarkStart w:id="1347" w:name="_Toc112855296"/>
      <w:bookmarkStart w:id="1348" w:name="_Toc113836692"/>
      <w:bookmarkStart w:id="1349" w:name="_Toc145333538"/>
      <w:bookmarkEnd w:id="1334"/>
      <w:r w:rsidRPr="00BD56C5">
        <w:rPr>
          <w:lang w:val="fr-FR"/>
        </w:rPr>
        <w:t>8.3.4</w:t>
      </w:r>
      <w:r w:rsidRPr="00BD56C5">
        <w:rPr>
          <w:lang w:val="fr-FR"/>
        </w:rPr>
        <w:tab/>
        <w:t>UE Context Modification (gNB-CU initiated)</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878E436" w14:textId="77777777" w:rsidR="00F970C9" w:rsidRPr="00EA5FA7" w:rsidRDefault="00F970C9" w:rsidP="00BE5D48">
      <w:pPr>
        <w:pStyle w:val="Heading4"/>
        <w:rPr>
          <w:lang w:eastAsia="zh-CN"/>
        </w:rPr>
      </w:pPr>
      <w:bookmarkStart w:id="1350" w:name="_CR8_3_4_1"/>
      <w:bookmarkStart w:id="1351" w:name="_Toc20955787"/>
      <w:bookmarkStart w:id="1352" w:name="_Toc29892881"/>
      <w:bookmarkStart w:id="1353" w:name="_Toc36556818"/>
      <w:bookmarkStart w:id="1354" w:name="_Toc45832204"/>
      <w:bookmarkStart w:id="1355" w:name="_Toc51763384"/>
      <w:bookmarkStart w:id="1356" w:name="_Toc64448547"/>
      <w:bookmarkStart w:id="1357" w:name="_Toc66289206"/>
      <w:bookmarkStart w:id="1358" w:name="_Toc74154319"/>
      <w:bookmarkStart w:id="1359" w:name="_Toc81383063"/>
      <w:bookmarkStart w:id="1360" w:name="_Toc88657696"/>
      <w:bookmarkStart w:id="1361" w:name="_Toc97910608"/>
      <w:bookmarkStart w:id="1362" w:name="_Toc105497767"/>
      <w:bookmarkStart w:id="1363" w:name="_Toc112855297"/>
      <w:bookmarkStart w:id="1364" w:name="_Toc113836693"/>
      <w:bookmarkStart w:id="1365" w:name="_Toc145333539"/>
      <w:bookmarkEnd w:id="1350"/>
      <w:r w:rsidRPr="00EA5FA7">
        <w:t>8.3.4.1</w:t>
      </w:r>
      <w:r w:rsidRPr="00EA5FA7">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66" w:name="_CR8_3_4_2"/>
      <w:bookmarkStart w:id="1367" w:name="_Toc20955788"/>
      <w:bookmarkStart w:id="1368" w:name="_Toc29892882"/>
      <w:bookmarkStart w:id="1369" w:name="_Toc36556819"/>
      <w:bookmarkStart w:id="1370" w:name="_Toc45832205"/>
      <w:bookmarkStart w:id="1371" w:name="_Toc51763385"/>
      <w:bookmarkStart w:id="1372" w:name="_Toc64448548"/>
      <w:bookmarkStart w:id="1373" w:name="_Toc66289207"/>
      <w:bookmarkStart w:id="1374" w:name="_Toc74154320"/>
      <w:bookmarkStart w:id="1375" w:name="_Toc81383064"/>
      <w:bookmarkStart w:id="1376" w:name="_Toc88657697"/>
      <w:bookmarkStart w:id="1377" w:name="_Toc97910609"/>
      <w:bookmarkStart w:id="1378" w:name="_Toc105497768"/>
      <w:bookmarkStart w:id="1379" w:name="_Toc112855298"/>
      <w:bookmarkStart w:id="1380" w:name="_Toc113836694"/>
      <w:bookmarkStart w:id="1381" w:name="_Toc145333540"/>
      <w:bookmarkEnd w:id="1366"/>
      <w:r w:rsidRPr="00EA5FA7">
        <w:t>8.3.4.2</w:t>
      </w:r>
      <w:r w:rsidRPr="00EA5FA7">
        <w:tab/>
        <w:t>Successful Oper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82" w:name="_CRFigure8_3_4_21"/>
      <w:r w:rsidRPr="00EA5FA7">
        <w:t xml:space="preserve">Figure </w:t>
      </w:r>
      <w:bookmarkEnd w:id="1382"/>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8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8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4"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4"/>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5" w:name="_Toc20955789"/>
      <w:bookmarkStart w:id="1386" w:name="_Toc29892883"/>
      <w:bookmarkStart w:id="1387" w:name="_Toc36556820"/>
      <w:bookmarkStart w:id="1388" w:name="_Toc45832206"/>
      <w:bookmarkStart w:id="1389" w:name="_Toc51763386"/>
      <w:bookmarkStart w:id="1390" w:name="_Toc64448549"/>
      <w:bookmarkStart w:id="139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92" w:name="_Toc74154321"/>
      <w:bookmarkStart w:id="1393" w:name="_Toc81383065"/>
      <w:bookmarkStart w:id="139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5"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96"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97" w:name="_CR8_3_4_3"/>
      <w:bookmarkStart w:id="1398" w:name="_Toc112855299"/>
      <w:bookmarkStart w:id="1399" w:name="_Toc113836695"/>
      <w:bookmarkStart w:id="1400" w:name="_Toc145333541"/>
      <w:bookmarkEnd w:id="1397"/>
      <w:r w:rsidRPr="00EA5FA7">
        <w:t>8.3.4.3</w:t>
      </w:r>
      <w:r w:rsidRPr="00EA5FA7">
        <w:tab/>
        <w:t>Unsuccessful Ope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8"/>
      <w:bookmarkEnd w:id="1399"/>
      <w:bookmarkEnd w:id="1400"/>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401" w:name="_CRFigure8_3_4_31"/>
      <w:r w:rsidRPr="00EA5FA7">
        <w:t xml:space="preserve">Figure </w:t>
      </w:r>
      <w:bookmarkEnd w:id="1401"/>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402" w:name="_CR8_3_4_4"/>
      <w:bookmarkStart w:id="1403" w:name="_Toc20955790"/>
      <w:bookmarkStart w:id="1404" w:name="_Toc29892884"/>
      <w:bookmarkStart w:id="1405" w:name="_Toc36556821"/>
      <w:bookmarkStart w:id="1406" w:name="_Toc45832207"/>
      <w:bookmarkStart w:id="1407" w:name="_Toc51763387"/>
      <w:bookmarkStart w:id="1408" w:name="_Toc64448550"/>
      <w:bookmarkStart w:id="1409" w:name="_Toc66289209"/>
      <w:bookmarkStart w:id="1410" w:name="_Toc74154322"/>
      <w:bookmarkStart w:id="1411" w:name="_Toc81383066"/>
      <w:bookmarkStart w:id="1412" w:name="_Toc88657699"/>
      <w:bookmarkStart w:id="1413" w:name="_Toc97910611"/>
      <w:bookmarkStart w:id="1414" w:name="_Toc105497770"/>
      <w:bookmarkStart w:id="1415" w:name="_Toc112855300"/>
      <w:bookmarkStart w:id="1416" w:name="_Toc113836696"/>
      <w:bookmarkStart w:id="1417" w:name="_Toc145333542"/>
      <w:bookmarkEnd w:id="1402"/>
      <w:r w:rsidRPr="00EA5FA7">
        <w:t>8.3.4.4</w:t>
      </w:r>
      <w:r w:rsidRPr="00EA5FA7">
        <w:tab/>
        <w:t>Abnormal Conditions</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18" w:name="_Toc20955791"/>
      <w:bookmarkStart w:id="1419" w:name="_Toc29892885"/>
      <w:bookmarkStart w:id="1420" w:name="_Toc36556822"/>
      <w:bookmarkStart w:id="1421" w:name="_Toc45832208"/>
      <w:bookmarkStart w:id="1422" w:name="_Toc51763388"/>
      <w:bookmarkStart w:id="1423" w:name="_Toc64448551"/>
      <w:bookmarkStart w:id="1424" w:name="_Toc66289210"/>
      <w:bookmarkStart w:id="1425" w:name="_Toc74154323"/>
      <w:bookmarkStart w:id="1426" w:name="_Toc81383067"/>
      <w:bookmarkStart w:id="1427" w:name="_Toc88657700"/>
      <w:bookmarkStart w:id="1428" w:name="_Toc97910612"/>
      <w:bookmarkStart w:id="1429" w:name="_Toc105497771"/>
      <w:bookmarkStart w:id="1430" w:name="_Toc112855301"/>
      <w:bookmarkStart w:id="1431"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32" w:name="_CR8_3_5"/>
      <w:bookmarkStart w:id="1433" w:name="_Toc145333543"/>
      <w:bookmarkEnd w:id="1432"/>
      <w:r w:rsidRPr="00EA5FA7">
        <w:t>8.3.5</w:t>
      </w:r>
      <w:r w:rsidRPr="00EA5FA7">
        <w:tab/>
        <w:t>UE Context Modification Required (gNB-DU initiated)</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3"/>
    </w:p>
    <w:p w14:paraId="75DDDD98" w14:textId="77777777" w:rsidR="00F970C9" w:rsidRPr="00EA5FA7" w:rsidRDefault="00F970C9" w:rsidP="00BE5D48">
      <w:pPr>
        <w:pStyle w:val="Heading4"/>
        <w:rPr>
          <w:lang w:eastAsia="zh-CN"/>
        </w:rPr>
      </w:pPr>
      <w:bookmarkStart w:id="1434" w:name="_CR8_3_5_1"/>
      <w:bookmarkStart w:id="1435" w:name="_Toc20955792"/>
      <w:bookmarkStart w:id="1436" w:name="_Toc29892886"/>
      <w:bookmarkStart w:id="1437" w:name="_Toc36556823"/>
      <w:bookmarkStart w:id="1438" w:name="_Toc45832209"/>
      <w:bookmarkStart w:id="1439" w:name="_Toc51763389"/>
      <w:bookmarkStart w:id="1440" w:name="_Toc64448552"/>
      <w:bookmarkStart w:id="1441" w:name="_Toc66289211"/>
      <w:bookmarkStart w:id="1442" w:name="_Toc74154324"/>
      <w:bookmarkStart w:id="1443" w:name="_Toc81383068"/>
      <w:bookmarkStart w:id="1444" w:name="_Toc88657701"/>
      <w:bookmarkStart w:id="1445" w:name="_Toc97910613"/>
      <w:bookmarkStart w:id="1446" w:name="_Toc105497772"/>
      <w:bookmarkStart w:id="1447" w:name="_Toc112855302"/>
      <w:bookmarkStart w:id="1448" w:name="_Toc113836698"/>
      <w:bookmarkStart w:id="1449" w:name="_Toc145333544"/>
      <w:bookmarkEnd w:id="1434"/>
      <w:r w:rsidRPr="00EA5FA7">
        <w:t>8.3.5.1</w:t>
      </w:r>
      <w:r w:rsidRPr="00EA5FA7">
        <w:tab/>
        <w:t>General</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50" w:name="_CR8_3_5_2"/>
      <w:bookmarkStart w:id="1451" w:name="_Toc20955793"/>
      <w:bookmarkStart w:id="1452" w:name="_Toc29892887"/>
      <w:bookmarkStart w:id="1453" w:name="_Toc36556824"/>
      <w:bookmarkStart w:id="1454" w:name="_Toc45832210"/>
      <w:bookmarkStart w:id="1455" w:name="_Toc51763390"/>
      <w:bookmarkStart w:id="1456" w:name="_Toc64448553"/>
      <w:bookmarkStart w:id="1457" w:name="_Toc66289212"/>
      <w:bookmarkStart w:id="1458" w:name="_Toc74154325"/>
      <w:bookmarkStart w:id="1459" w:name="_Toc81383069"/>
      <w:bookmarkStart w:id="1460" w:name="_Toc88657702"/>
      <w:bookmarkStart w:id="1461" w:name="_Toc97910614"/>
      <w:bookmarkStart w:id="1462" w:name="_Toc105497773"/>
      <w:bookmarkStart w:id="1463" w:name="_Toc112855303"/>
      <w:bookmarkStart w:id="1464" w:name="_Toc113836699"/>
      <w:bookmarkStart w:id="1465" w:name="_Toc145333545"/>
      <w:bookmarkEnd w:id="1450"/>
      <w:r w:rsidRPr="00EA5FA7">
        <w:t>8.3.5.2</w:t>
      </w:r>
      <w:r w:rsidRPr="00EA5FA7">
        <w:tab/>
        <w:t>Successful Ope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66" w:name="_CRFigure8_3_5_21"/>
      <w:r w:rsidRPr="00EA5FA7">
        <w:t xml:space="preserve">Figure </w:t>
      </w:r>
      <w:bookmarkEnd w:id="1466"/>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67" w:name="_CR8_3_5_2A"/>
      <w:bookmarkStart w:id="1468" w:name="_Toc20955794"/>
      <w:bookmarkStart w:id="1469" w:name="_Toc29892888"/>
      <w:bookmarkStart w:id="1470" w:name="_Toc36556825"/>
      <w:bookmarkStart w:id="1471" w:name="_Toc45832211"/>
      <w:bookmarkStart w:id="1472" w:name="_Toc51763391"/>
      <w:bookmarkStart w:id="1473" w:name="_Toc64448554"/>
      <w:bookmarkStart w:id="1474" w:name="_Toc66289213"/>
      <w:bookmarkStart w:id="1475" w:name="_Toc74154326"/>
      <w:bookmarkStart w:id="1476" w:name="_Toc81383070"/>
      <w:bookmarkStart w:id="1477" w:name="_Toc88657703"/>
      <w:bookmarkStart w:id="1478" w:name="_Toc97910615"/>
      <w:bookmarkStart w:id="1479" w:name="_Toc105497774"/>
      <w:bookmarkStart w:id="1480" w:name="_Toc112855304"/>
      <w:bookmarkStart w:id="1481" w:name="_Toc113836700"/>
      <w:bookmarkStart w:id="1482" w:name="_Toc145333546"/>
      <w:bookmarkEnd w:id="1467"/>
      <w:r w:rsidRPr="00EA5FA7">
        <w:t>8.3.5.2A</w:t>
      </w:r>
      <w:r w:rsidRPr="00EA5FA7">
        <w:tab/>
        <w:t>Unsuccessful Opera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34E24F32" w14:textId="77777777" w:rsidR="00F970C9" w:rsidRPr="00EA5FA7" w:rsidRDefault="00F970C9" w:rsidP="001C3F53">
      <w:pPr>
        <w:pStyle w:val="TF"/>
      </w:pPr>
      <w:r w:rsidRPr="00EA5FA7">
        <w:object w:dxaOrig="5448" w:dyaOrig="2578" w14:anchorId="616F9CC2">
          <v:shape id="_x0000_i1039" type="#_x0000_t75" style="width:273.05pt;height:129.75pt" o:ole="">
            <v:imagedata r:id="rId51" o:title=""/>
          </v:shape>
          <o:OLEObject Type="Embed" ProgID="Word.Picture.8" ShapeID="_x0000_i1039" DrawAspect="Content" ObjectID="_1765839715" r:id="rId52"/>
        </w:object>
      </w:r>
    </w:p>
    <w:p w14:paraId="690503BC" w14:textId="77777777" w:rsidR="00F970C9" w:rsidRPr="00EA5FA7" w:rsidRDefault="00F970C9" w:rsidP="001C3F53">
      <w:pPr>
        <w:pStyle w:val="TF"/>
      </w:pPr>
      <w:bookmarkStart w:id="1483" w:name="_CRFigure8_3_5_2A1"/>
      <w:r w:rsidRPr="00EA5FA7">
        <w:t xml:space="preserve">Figure </w:t>
      </w:r>
      <w:bookmarkEnd w:id="1483"/>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4" w:name="_CR8_3_5_3"/>
      <w:bookmarkStart w:id="1485" w:name="_Toc20955795"/>
      <w:bookmarkStart w:id="1486" w:name="_Toc29892889"/>
      <w:bookmarkStart w:id="1487" w:name="_Toc36556826"/>
      <w:bookmarkStart w:id="1488" w:name="_Toc45832212"/>
      <w:bookmarkStart w:id="1489" w:name="_Toc51763392"/>
      <w:bookmarkStart w:id="1490" w:name="_Toc64448555"/>
      <w:bookmarkStart w:id="1491" w:name="_Toc66289214"/>
      <w:bookmarkStart w:id="1492" w:name="_Toc74154327"/>
      <w:bookmarkStart w:id="1493" w:name="_Toc81383071"/>
      <w:bookmarkStart w:id="1494" w:name="_Toc88657704"/>
      <w:bookmarkStart w:id="1495" w:name="_Toc97910616"/>
      <w:bookmarkStart w:id="1496" w:name="_Toc105497775"/>
      <w:bookmarkStart w:id="1497" w:name="_Toc112855305"/>
      <w:bookmarkStart w:id="1498" w:name="_Toc113836701"/>
      <w:bookmarkStart w:id="1499" w:name="_Toc145333547"/>
      <w:bookmarkEnd w:id="1484"/>
      <w:r w:rsidRPr="00EA5FA7">
        <w:t>8.3.5.3</w:t>
      </w:r>
      <w:r w:rsidRPr="00EA5FA7">
        <w:tab/>
        <w:t>Abnormal Condition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500" w:name="_CR8_3_6"/>
      <w:bookmarkStart w:id="1501" w:name="_Toc20955796"/>
      <w:bookmarkStart w:id="1502" w:name="_Toc29892890"/>
      <w:bookmarkStart w:id="1503" w:name="_Toc36556827"/>
      <w:bookmarkStart w:id="1504" w:name="_Toc45832213"/>
      <w:bookmarkStart w:id="1505" w:name="_Toc51763393"/>
      <w:bookmarkStart w:id="1506" w:name="_Toc64448556"/>
      <w:bookmarkStart w:id="1507" w:name="_Toc66289215"/>
      <w:bookmarkStart w:id="1508" w:name="_Toc74154328"/>
      <w:bookmarkStart w:id="1509" w:name="_Toc81383072"/>
      <w:bookmarkStart w:id="1510" w:name="_Toc88657705"/>
      <w:bookmarkStart w:id="1511" w:name="_Toc97910617"/>
      <w:bookmarkStart w:id="1512" w:name="_Toc105497776"/>
      <w:bookmarkStart w:id="1513" w:name="_Toc112855306"/>
      <w:bookmarkStart w:id="1514" w:name="_Toc113836702"/>
      <w:bookmarkStart w:id="1515" w:name="_Toc145333548"/>
      <w:bookmarkEnd w:id="1500"/>
      <w:r w:rsidRPr="00EA5FA7">
        <w:t>8.3.</w:t>
      </w:r>
      <w:r w:rsidRPr="00EA5FA7">
        <w:rPr>
          <w:lang w:eastAsia="zh-CN"/>
        </w:rPr>
        <w:t>6</w:t>
      </w:r>
      <w:r w:rsidRPr="00EA5FA7">
        <w:tab/>
        <w:t>UE Inactivity Notific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19C812F6" w14:textId="77777777" w:rsidR="00F970C9" w:rsidRPr="00EA5FA7" w:rsidRDefault="00F970C9" w:rsidP="00380286">
      <w:pPr>
        <w:pStyle w:val="Heading4"/>
        <w:rPr>
          <w:lang w:eastAsia="zh-CN"/>
        </w:rPr>
      </w:pPr>
      <w:bookmarkStart w:id="1516" w:name="_CR8_3_6_1"/>
      <w:bookmarkStart w:id="1517" w:name="_Toc20955797"/>
      <w:bookmarkStart w:id="1518" w:name="_Toc29892891"/>
      <w:bookmarkStart w:id="1519" w:name="_Toc36556828"/>
      <w:bookmarkStart w:id="1520" w:name="_Toc45832214"/>
      <w:bookmarkStart w:id="1521" w:name="_Toc51763394"/>
      <w:bookmarkStart w:id="1522" w:name="_Toc64448557"/>
      <w:bookmarkStart w:id="1523" w:name="_Toc66289216"/>
      <w:bookmarkStart w:id="1524" w:name="_Toc74154329"/>
      <w:bookmarkStart w:id="1525" w:name="_Toc81383073"/>
      <w:bookmarkStart w:id="1526" w:name="_Toc88657706"/>
      <w:bookmarkStart w:id="1527" w:name="_Toc97910618"/>
      <w:bookmarkStart w:id="1528" w:name="_Toc105497777"/>
      <w:bookmarkStart w:id="1529" w:name="_Toc112855307"/>
      <w:bookmarkStart w:id="1530" w:name="_Toc113836703"/>
      <w:bookmarkStart w:id="1531" w:name="_Toc145333549"/>
      <w:bookmarkEnd w:id="1516"/>
      <w:r w:rsidRPr="00EA5FA7">
        <w:t>8.3.</w:t>
      </w:r>
      <w:r w:rsidRPr="00EA5FA7">
        <w:rPr>
          <w:lang w:eastAsia="zh-CN"/>
        </w:rPr>
        <w:t>6</w:t>
      </w:r>
      <w:r w:rsidRPr="00EA5FA7">
        <w:t>.1</w:t>
      </w:r>
      <w:r w:rsidRPr="00EA5FA7">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32" w:name="_CR8_3_6_2"/>
      <w:bookmarkStart w:id="1533" w:name="_Toc20955798"/>
      <w:bookmarkStart w:id="1534" w:name="_Toc29892892"/>
      <w:bookmarkStart w:id="1535" w:name="_Toc36556829"/>
      <w:bookmarkStart w:id="1536" w:name="_Toc45832215"/>
      <w:bookmarkStart w:id="1537" w:name="_Toc51763395"/>
      <w:bookmarkStart w:id="1538" w:name="_Toc64448558"/>
      <w:bookmarkStart w:id="1539" w:name="_Toc66289217"/>
      <w:bookmarkStart w:id="1540" w:name="_Toc74154330"/>
      <w:bookmarkStart w:id="1541" w:name="_Toc81383074"/>
      <w:bookmarkStart w:id="1542" w:name="_Toc88657707"/>
      <w:bookmarkStart w:id="1543" w:name="_Toc97910619"/>
      <w:bookmarkStart w:id="1544" w:name="_Toc105497778"/>
      <w:bookmarkStart w:id="1545" w:name="_Toc112855308"/>
      <w:bookmarkStart w:id="1546" w:name="_Toc113836704"/>
      <w:bookmarkStart w:id="1547" w:name="_Toc145333550"/>
      <w:bookmarkEnd w:id="1532"/>
      <w:r w:rsidRPr="00EA5FA7">
        <w:t>8.3.</w:t>
      </w:r>
      <w:r w:rsidRPr="00EA5FA7">
        <w:rPr>
          <w:lang w:eastAsia="zh-CN"/>
        </w:rPr>
        <w:t>6</w:t>
      </w:r>
      <w:r w:rsidRPr="00EA5FA7">
        <w:t>.2</w:t>
      </w:r>
      <w:r w:rsidRPr="00EA5FA7">
        <w:tab/>
        <w:t>Successful Oper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68A548D" w14:textId="2A8664C6" w:rsidR="00F970C9" w:rsidRPr="00EA5FA7" w:rsidRDefault="0020561F" w:rsidP="00061CBE">
      <w:pPr>
        <w:pStyle w:val="TH"/>
        <w:rPr>
          <w:rFonts w:eastAsia="Malgun Gothic"/>
        </w:rPr>
      </w:pPr>
      <w:bookmarkStart w:id="1548" w:name="_MON_1584442037"/>
      <w:bookmarkEnd w:id="1548"/>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49" w:name="_CRFigure8_3_6_21"/>
      <w:r w:rsidRPr="00EA5FA7">
        <w:t xml:space="preserve">Figure </w:t>
      </w:r>
      <w:bookmarkEnd w:id="1549"/>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50" w:name="_CR8_3_6_3"/>
      <w:bookmarkStart w:id="1551" w:name="_Toc20955799"/>
      <w:bookmarkStart w:id="1552" w:name="_Toc29892893"/>
      <w:bookmarkStart w:id="1553" w:name="_Toc36556830"/>
      <w:bookmarkStart w:id="1554" w:name="_Toc45832216"/>
      <w:bookmarkStart w:id="1555" w:name="_Toc51763396"/>
      <w:bookmarkStart w:id="1556" w:name="_Toc64448559"/>
      <w:bookmarkStart w:id="1557" w:name="_Toc66289218"/>
      <w:bookmarkStart w:id="1558" w:name="_Toc74154331"/>
      <w:bookmarkStart w:id="1559" w:name="_Toc81383075"/>
      <w:bookmarkStart w:id="1560" w:name="_Toc88657708"/>
      <w:bookmarkStart w:id="1561" w:name="_Toc97910620"/>
      <w:bookmarkStart w:id="1562" w:name="_Toc105497779"/>
      <w:bookmarkStart w:id="1563" w:name="_Toc112855309"/>
      <w:bookmarkStart w:id="1564" w:name="_Toc113836705"/>
      <w:bookmarkStart w:id="1565" w:name="_Toc145333551"/>
      <w:bookmarkEnd w:id="1550"/>
      <w:r w:rsidRPr="00EA5FA7">
        <w:t>8.3.</w:t>
      </w:r>
      <w:r w:rsidRPr="00EA5FA7">
        <w:rPr>
          <w:lang w:eastAsia="zh-CN"/>
        </w:rPr>
        <w:t>6</w:t>
      </w:r>
      <w:r w:rsidRPr="00EA5FA7">
        <w:t>.3</w:t>
      </w:r>
      <w:r w:rsidRPr="00EA5FA7">
        <w:tab/>
        <w:t>Abnormal Condition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66" w:name="_CR8_3_7"/>
      <w:bookmarkStart w:id="1567" w:name="_Toc20955800"/>
      <w:bookmarkStart w:id="1568" w:name="_Toc29892894"/>
      <w:bookmarkStart w:id="1569" w:name="_Toc36556831"/>
      <w:bookmarkStart w:id="1570" w:name="_Toc45832217"/>
      <w:bookmarkStart w:id="1571" w:name="_Toc51763397"/>
      <w:bookmarkStart w:id="1572" w:name="_Toc64448560"/>
      <w:bookmarkStart w:id="1573" w:name="_Toc66289219"/>
      <w:bookmarkStart w:id="1574" w:name="_Toc74154332"/>
      <w:bookmarkStart w:id="1575" w:name="_Toc81383076"/>
      <w:bookmarkStart w:id="1576" w:name="_Toc88657709"/>
      <w:bookmarkStart w:id="1577" w:name="_Toc97910621"/>
      <w:bookmarkStart w:id="1578" w:name="_Toc105497780"/>
      <w:bookmarkStart w:id="1579" w:name="_Toc112855310"/>
      <w:bookmarkStart w:id="1580" w:name="_Toc113836706"/>
      <w:bookmarkStart w:id="1581" w:name="_Toc145333552"/>
      <w:bookmarkStart w:id="1582" w:name="_Hlk498674159"/>
      <w:bookmarkEnd w:id="1566"/>
      <w:r w:rsidRPr="00EA5FA7">
        <w:rPr>
          <w:lang w:eastAsia="zh-CN"/>
        </w:rPr>
        <w:t>8.3.7</w:t>
      </w:r>
      <w:r w:rsidRPr="00EA5FA7">
        <w:rPr>
          <w:lang w:eastAsia="zh-CN"/>
        </w:rPr>
        <w:tab/>
        <w:t>Notify</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8AB2FF1" w14:textId="77777777" w:rsidR="00F970C9" w:rsidRPr="00EA5FA7" w:rsidRDefault="00F970C9" w:rsidP="00E1541F">
      <w:pPr>
        <w:pStyle w:val="Heading4"/>
        <w:rPr>
          <w:lang w:eastAsia="zh-CN"/>
        </w:rPr>
      </w:pPr>
      <w:bookmarkStart w:id="1583" w:name="_CR8_3_7_1"/>
      <w:bookmarkStart w:id="1584" w:name="_Toc20955801"/>
      <w:bookmarkStart w:id="1585" w:name="_Toc29892895"/>
      <w:bookmarkStart w:id="1586" w:name="_Toc36556832"/>
      <w:bookmarkStart w:id="1587" w:name="_Toc45832218"/>
      <w:bookmarkStart w:id="1588" w:name="_Toc51763398"/>
      <w:bookmarkStart w:id="1589" w:name="_Toc64448561"/>
      <w:bookmarkStart w:id="1590" w:name="_Toc66289220"/>
      <w:bookmarkStart w:id="1591" w:name="_Toc74154333"/>
      <w:bookmarkStart w:id="1592" w:name="_Toc81383077"/>
      <w:bookmarkStart w:id="1593" w:name="_Toc88657710"/>
      <w:bookmarkStart w:id="1594" w:name="_Toc97910622"/>
      <w:bookmarkStart w:id="1595" w:name="_Toc105497781"/>
      <w:bookmarkStart w:id="1596" w:name="_Toc112855311"/>
      <w:bookmarkStart w:id="1597" w:name="_Toc113836707"/>
      <w:bookmarkStart w:id="1598" w:name="_Toc145333553"/>
      <w:bookmarkEnd w:id="1583"/>
      <w:r w:rsidRPr="00EA5FA7">
        <w:rPr>
          <w:lang w:eastAsia="zh-CN"/>
        </w:rPr>
        <w:t>8.3.7.1</w:t>
      </w:r>
      <w:r w:rsidRPr="00EA5FA7">
        <w:rPr>
          <w:lang w:eastAsia="zh-CN"/>
        </w:rPr>
        <w:tab/>
        <w:t>Genera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599" w:name="_CR8_3_7_2"/>
      <w:bookmarkStart w:id="1600" w:name="_Toc20955802"/>
      <w:bookmarkStart w:id="1601" w:name="_Toc29892896"/>
      <w:bookmarkStart w:id="1602" w:name="_Toc36556833"/>
      <w:bookmarkStart w:id="1603" w:name="_Toc45832219"/>
      <w:bookmarkStart w:id="1604" w:name="_Toc51763399"/>
      <w:bookmarkStart w:id="1605" w:name="_Toc64448562"/>
      <w:bookmarkStart w:id="1606" w:name="_Toc66289221"/>
      <w:bookmarkStart w:id="1607" w:name="_Toc74154334"/>
      <w:bookmarkStart w:id="1608" w:name="_Toc81383078"/>
      <w:bookmarkStart w:id="1609" w:name="_Toc88657711"/>
      <w:bookmarkStart w:id="1610" w:name="_Toc97910623"/>
      <w:bookmarkStart w:id="1611" w:name="_Toc105497782"/>
      <w:bookmarkStart w:id="1612" w:name="_Toc112855312"/>
      <w:bookmarkStart w:id="1613" w:name="_Toc113836708"/>
      <w:bookmarkStart w:id="1614" w:name="_Toc145333554"/>
      <w:bookmarkEnd w:id="1599"/>
      <w:r w:rsidRPr="00EA5FA7">
        <w:rPr>
          <w:lang w:eastAsia="zh-CN"/>
        </w:rPr>
        <w:t>8.3.7.2</w:t>
      </w:r>
      <w:r w:rsidRPr="00EA5FA7">
        <w:rPr>
          <w:lang w:eastAsia="zh-CN"/>
        </w:rPr>
        <w:tab/>
        <w:t>Successful Operation</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5" w:name="_CRFigure8_3_7_21"/>
      <w:r w:rsidRPr="00EA5FA7">
        <w:t xml:space="preserve">Figure </w:t>
      </w:r>
      <w:bookmarkEnd w:id="1615"/>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16" w:name="_CR8_3_7_3"/>
      <w:bookmarkStart w:id="1617" w:name="_Toc20955803"/>
      <w:bookmarkStart w:id="1618" w:name="_Toc29892897"/>
      <w:bookmarkStart w:id="1619" w:name="_Toc36556834"/>
      <w:bookmarkStart w:id="1620" w:name="_Toc45832220"/>
      <w:bookmarkStart w:id="1621" w:name="_Toc51763400"/>
      <w:bookmarkStart w:id="1622" w:name="_Toc64448563"/>
      <w:bookmarkStart w:id="1623" w:name="_Toc66289222"/>
      <w:bookmarkStart w:id="1624" w:name="_Toc74154335"/>
      <w:bookmarkStart w:id="1625" w:name="_Toc81383079"/>
      <w:bookmarkStart w:id="1626" w:name="_Toc88657712"/>
      <w:bookmarkStart w:id="1627" w:name="_Toc97910624"/>
      <w:bookmarkStart w:id="1628" w:name="_Toc105497783"/>
      <w:bookmarkStart w:id="1629" w:name="_Toc112855313"/>
      <w:bookmarkStart w:id="1630" w:name="_Toc113836709"/>
      <w:bookmarkStart w:id="1631" w:name="_Toc145333555"/>
      <w:bookmarkEnd w:id="1616"/>
      <w:r w:rsidRPr="00EA5FA7">
        <w:rPr>
          <w:lang w:eastAsia="zh-CN"/>
        </w:rPr>
        <w:t>8.3.7.3</w:t>
      </w:r>
      <w:r w:rsidRPr="00EA5FA7">
        <w:rPr>
          <w:lang w:eastAsia="zh-CN"/>
        </w:rPr>
        <w:tab/>
        <w:t>Abnormal Condi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bookmarkEnd w:id="1582"/>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32" w:name="_CR8_3_8"/>
      <w:bookmarkStart w:id="1633" w:name="_Toc45832221"/>
      <w:bookmarkStart w:id="1634" w:name="_Toc51763401"/>
      <w:bookmarkStart w:id="1635" w:name="_Toc64448564"/>
      <w:bookmarkStart w:id="1636" w:name="_Toc66289223"/>
      <w:bookmarkStart w:id="1637" w:name="_Toc74154336"/>
      <w:bookmarkStart w:id="1638" w:name="_Toc81383080"/>
      <w:bookmarkStart w:id="1639" w:name="_Toc88657713"/>
      <w:bookmarkStart w:id="1640" w:name="_Toc97910625"/>
      <w:bookmarkStart w:id="1641" w:name="_Toc105497784"/>
      <w:bookmarkStart w:id="1642" w:name="_Toc112855314"/>
      <w:bookmarkStart w:id="1643" w:name="_Toc113836710"/>
      <w:bookmarkStart w:id="1644" w:name="_Toc145333556"/>
      <w:bookmarkEnd w:id="1632"/>
      <w:r>
        <w:rPr>
          <w:lang w:eastAsia="zh-CN"/>
        </w:rPr>
        <w:t>8.3.8</w:t>
      </w:r>
      <w:r w:rsidRPr="00EA5FA7">
        <w:rPr>
          <w:lang w:eastAsia="zh-CN"/>
        </w:rPr>
        <w:tab/>
      </w:r>
      <w:r>
        <w:rPr>
          <w:lang w:eastAsia="zh-CN"/>
        </w:rPr>
        <w:t>Access Success</w:t>
      </w:r>
      <w:bookmarkEnd w:id="1633"/>
      <w:bookmarkEnd w:id="1634"/>
      <w:bookmarkEnd w:id="1635"/>
      <w:bookmarkEnd w:id="1636"/>
      <w:bookmarkEnd w:id="1637"/>
      <w:bookmarkEnd w:id="1638"/>
      <w:bookmarkEnd w:id="1639"/>
      <w:bookmarkEnd w:id="1640"/>
      <w:bookmarkEnd w:id="1641"/>
      <w:bookmarkEnd w:id="1642"/>
      <w:bookmarkEnd w:id="1643"/>
      <w:bookmarkEnd w:id="1644"/>
    </w:p>
    <w:p w14:paraId="5B22CC67" w14:textId="77777777" w:rsidR="00354F82" w:rsidRPr="00EA5FA7" w:rsidRDefault="00354F82" w:rsidP="00354F82">
      <w:pPr>
        <w:pStyle w:val="Heading4"/>
        <w:rPr>
          <w:lang w:eastAsia="zh-CN"/>
        </w:rPr>
      </w:pPr>
      <w:bookmarkStart w:id="1645" w:name="_CR8_3_8_1"/>
      <w:bookmarkStart w:id="1646" w:name="_Toc45832222"/>
      <w:bookmarkStart w:id="1647" w:name="_Toc51763402"/>
      <w:bookmarkStart w:id="1648" w:name="_Toc64448565"/>
      <w:bookmarkStart w:id="1649" w:name="_Toc66289224"/>
      <w:bookmarkStart w:id="1650" w:name="_Toc74154337"/>
      <w:bookmarkStart w:id="1651" w:name="_Toc81383081"/>
      <w:bookmarkStart w:id="1652" w:name="_Toc88657714"/>
      <w:bookmarkStart w:id="1653" w:name="_Toc97910626"/>
      <w:bookmarkStart w:id="1654" w:name="_Toc105497785"/>
      <w:bookmarkStart w:id="1655" w:name="_Toc112855315"/>
      <w:bookmarkStart w:id="1656" w:name="_Toc113836711"/>
      <w:bookmarkStart w:id="1657" w:name="_Toc145333557"/>
      <w:bookmarkEnd w:id="1645"/>
      <w:r>
        <w:rPr>
          <w:lang w:eastAsia="zh-CN"/>
        </w:rPr>
        <w:t>8.3.8</w:t>
      </w:r>
      <w:r w:rsidRPr="00EA5FA7">
        <w:rPr>
          <w:lang w:eastAsia="zh-CN"/>
        </w:rPr>
        <w:t>.1</w:t>
      </w:r>
      <w:r w:rsidRPr="00EA5FA7">
        <w:rPr>
          <w:lang w:eastAsia="zh-CN"/>
        </w:rPr>
        <w:tab/>
        <w:t>General</w:t>
      </w:r>
      <w:bookmarkEnd w:id="1646"/>
      <w:bookmarkEnd w:id="1647"/>
      <w:bookmarkEnd w:id="1648"/>
      <w:bookmarkEnd w:id="1649"/>
      <w:bookmarkEnd w:id="1650"/>
      <w:bookmarkEnd w:id="1651"/>
      <w:bookmarkEnd w:id="1652"/>
      <w:bookmarkEnd w:id="1653"/>
      <w:bookmarkEnd w:id="1654"/>
      <w:bookmarkEnd w:id="1655"/>
      <w:bookmarkEnd w:id="1656"/>
      <w:bookmarkEnd w:id="1657"/>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58" w:name="_CR8_3_8_2"/>
      <w:bookmarkStart w:id="1659" w:name="_Toc45832223"/>
      <w:bookmarkStart w:id="1660" w:name="_Toc51763403"/>
      <w:bookmarkStart w:id="1661" w:name="_Toc64448566"/>
      <w:bookmarkStart w:id="1662" w:name="_Toc66289225"/>
      <w:bookmarkStart w:id="1663" w:name="_Toc74154338"/>
      <w:bookmarkStart w:id="1664" w:name="_Toc81383082"/>
      <w:bookmarkStart w:id="1665" w:name="_Toc88657715"/>
      <w:bookmarkStart w:id="1666" w:name="_Toc97910627"/>
      <w:bookmarkStart w:id="1667" w:name="_Toc105497786"/>
      <w:bookmarkStart w:id="1668" w:name="_Toc112855316"/>
      <w:bookmarkStart w:id="1669" w:name="_Toc113836712"/>
      <w:bookmarkStart w:id="1670" w:name="_Toc145333558"/>
      <w:bookmarkEnd w:id="1658"/>
      <w:r>
        <w:rPr>
          <w:lang w:eastAsia="zh-CN"/>
        </w:rPr>
        <w:t>8.3.8</w:t>
      </w:r>
      <w:r w:rsidRPr="00EA5FA7">
        <w:rPr>
          <w:lang w:eastAsia="zh-CN"/>
        </w:rPr>
        <w:t>.2</w:t>
      </w:r>
      <w:r w:rsidRPr="00EA5FA7">
        <w:rPr>
          <w:lang w:eastAsia="zh-CN"/>
        </w:rPr>
        <w:tab/>
        <w:t>Successful Operation</w:t>
      </w:r>
      <w:bookmarkEnd w:id="1659"/>
      <w:bookmarkEnd w:id="1660"/>
      <w:bookmarkEnd w:id="1661"/>
      <w:bookmarkEnd w:id="1662"/>
      <w:bookmarkEnd w:id="1663"/>
      <w:bookmarkEnd w:id="1664"/>
      <w:bookmarkEnd w:id="1665"/>
      <w:bookmarkEnd w:id="1666"/>
      <w:bookmarkEnd w:id="1667"/>
      <w:bookmarkEnd w:id="1668"/>
      <w:bookmarkEnd w:id="1669"/>
      <w:bookmarkEnd w:id="1670"/>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65pt;height:127pt" o:ole="">
            <v:imagedata r:id="rId55" o:title=""/>
          </v:shape>
          <o:OLEObject Type="Embed" ProgID="Visio.Drawing.15" ShapeID="_x0000_i1040" DrawAspect="Content" ObjectID="_1765839716" r:id="rId56"/>
        </w:object>
      </w:r>
    </w:p>
    <w:p w14:paraId="64B3955F" w14:textId="77777777" w:rsidR="00354F82" w:rsidRPr="00EA5FA7" w:rsidRDefault="00354F82" w:rsidP="00354F82">
      <w:pPr>
        <w:pStyle w:val="TF"/>
      </w:pPr>
      <w:bookmarkStart w:id="1671" w:name="_CRFigure8_3_8_21"/>
      <w:r w:rsidRPr="00EA5FA7">
        <w:t xml:space="preserve">Figure </w:t>
      </w:r>
      <w:bookmarkEnd w:id="1671"/>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72" w:name="_CR8_3_8_3"/>
      <w:bookmarkStart w:id="1673" w:name="_Toc45832224"/>
      <w:bookmarkStart w:id="1674" w:name="_Toc51763404"/>
      <w:bookmarkStart w:id="1675" w:name="_Toc64448567"/>
      <w:bookmarkStart w:id="1676" w:name="_Toc66289226"/>
      <w:bookmarkStart w:id="1677" w:name="_Toc74154339"/>
      <w:bookmarkStart w:id="1678" w:name="_Toc81383083"/>
      <w:bookmarkStart w:id="1679" w:name="_Toc88657716"/>
      <w:bookmarkStart w:id="1680" w:name="_Toc97910628"/>
      <w:bookmarkStart w:id="1681" w:name="_Toc105497787"/>
      <w:bookmarkStart w:id="1682" w:name="_Toc112855317"/>
      <w:bookmarkStart w:id="1683" w:name="_Toc113836713"/>
      <w:bookmarkStart w:id="1684" w:name="_Toc145333559"/>
      <w:bookmarkEnd w:id="1672"/>
      <w:r>
        <w:rPr>
          <w:lang w:eastAsia="zh-CN"/>
        </w:rPr>
        <w:t>8.3.8</w:t>
      </w:r>
      <w:r w:rsidRPr="00EA5FA7">
        <w:rPr>
          <w:lang w:eastAsia="zh-CN"/>
        </w:rPr>
        <w:t>.3</w:t>
      </w:r>
      <w:r w:rsidRPr="00EA5FA7">
        <w:rPr>
          <w:lang w:eastAsia="zh-CN"/>
        </w:rPr>
        <w:tab/>
        <w:t>Abnormal Conditions</w:t>
      </w:r>
      <w:bookmarkEnd w:id="1673"/>
      <w:bookmarkEnd w:id="1674"/>
      <w:bookmarkEnd w:id="1675"/>
      <w:bookmarkEnd w:id="1676"/>
      <w:bookmarkEnd w:id="1677"/>
      <w:bookmarkEnd w:id="1678"/>
      <w:bookmarkEnd w:id="1679"/>
      <w:bookmarkEnd w:id="1680"/>
      <w:bookmarkEnd w:id="1681"/>
      <w:bookmarkEnd w:id="1682"/>
      <w:bookmarkEnd w:id="1683"/>
      <w:bookmarkEnd w:id="1684"/>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5" w:name="_CR8_4"/>
      <w:bookmarkStart w:id="1686" w:name="_Toc20955804"/>
      <w:bookmarkStart w:id="1687" w:name="_Toc29892898"/>
      <w:bookmarkStart w:id="1688" w:name="_Toc36556835"/>
      <w:bookmarkStart w:id="1689" w:name="_Toc45832225"/>
      <w:bookmarkStart w:id="1690" w:name="_Toc51763405"/>
      <w:bookmarkStart w:id="1691" w:name="_Toc64448568"/>
      <w:bookmarkStart w:id="1692" w:name="_Toc66289227"/>
      <w:bookmarkStart w:id="1693" w:name="_Toc74154340"/>
      <w:bookmarkStart w:id="1694" w:name="_Toc81383084"/>
      <w:bookmarkStart w:id="1695" w:name="_Toc88657717"/>
      <w:bookmarkStart w:id="1696" w:name="_Toc97910629"/>
      <w:bookmarkStart w:id="1697" w:name="_Toc105497788"/>
      <w:bookmarkStart w:id="1698" w:name="_Toc112855318"/>
      <w:bookmarkStart w:id="1699" w:name="_Toc113836714"/>
      <w:bookmarkStart w:id="1700" w:name="_Toc145333560"/>
      <w:bookmarkEnd w:id="1685"/>
      <w:r w:rsidRPr="00EA5FA7">
        <w:t>8.4</w:t>
      </w:r>
      <w:r w:rsidRPr="00EA5FA7">
        <w:tab/>
        <w:t>RRC Message Transfer procedures</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60BC056" w14:textId="77777777" w:rsidR="00F970C9" w:rsidRPr="00EA5FA7" w:rsidRDefault="00F970C9" w:rsidP="00E1541F">
      <w:pPr>
        <w:pStyle w:val="Heading3"/>
      </w:pPr>
      <w:bookmarkStart w:id="1701" w:name="_CR8_4_1"/>
      <w:bookmarkStart w:id="1702" w:name="_Toc20955805"/>
      <w:bookmarkStart w:id="1703" w:name="_Toc29892899"/>
      <w:bookmarkStart w:id="1704" w:name="_Toc36556836"/>
      <w:bookmarkStart w:id="1705" w:name="_Toc45832226"/>
      <w:bookmarkStart w:id="1706" w:name="_Toc51763406"/>
      <w:bookmarkStart w:id="1707" w:name="_Toc64448569"/>
      <w:bookmarkStart w:id="1708" w:name="_Toc66289228"/>
      <w:bookmarkStart w:id="1709" w:name="_Toc74154341"/>
      <w:bookmarkStart w:id="1710" w:name="_Toc81383085"/>
      <w:bookmarkStart w:id="1711" w:name="_Toc88657718"/>
      <w:bookmarkStart w:id="1712" w:name="_Toc97910630"/>
      <w:bookmarkStart w:id="1713" w:name="_Toc105497789"/>
      <w:bookmarkStart w:id="1714" w:name="_Toc112855319"/>
      <w:bookmarkStart w:id="1715" w:name="_Toc113836715"/>
      <w:bookmarkStart w:id="1716" w:name="_Toc145333561"/>
      <w:bookmarkEnd w:id="1701"/>
      <w:r w:rsidRPr="00EA5FA7">
        <w:t>8.4.1</w:t>
      </w:r>
      <w:r w:rsidRPr="00EA5FA7">
        <w:tab/>
        <w:t>Initial UL RRC Message Transfer</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0BDE68DB" w14:textId="77777777" w:rsidR="00F970C9" w:rsidRPr="00EA5FA7" w:rsidRDefault="00F970C9" w:rsidP="00061CBE">
      <w:pPr>
        <w:pStyle w:val="Heading4"/>
      </w:pPr>
      <w:bookmarkStart w:id="1717" w:name="_CR8_4_1_1"/>
      <w:bookmarkStart w:id="1718" w:name="_Toc20955806"/>
      <w:bookmarkStart w:id="1719" w:name="_Toc29892900"/>
      <w:bookmarkStart w:id="1720" w:name="_Toc36556837"/>
      <w:bookmarkStart w:id="1721" w:name="_Toc45832227"/>
      <w:bookmarkStart w:id="1722" w:name="_Toc51763407"/>
      <w:bookmarkStart w:id="1723" w:name="_Toc64448570"/>
      <w:bookmarkStart w:id="1724" w:name="_Toc66289229"/>
      <w:bookmarkStart w:id="1725" w:name="_Toc74154342"/>
      <w:bookmarkStart w:id="1726" w:name="_Toc81383086"/>
      <w:bookmarkStart w:id="1727" w:name="_Toc88657719"/>
      <w:bookmarkStart w:id="1728" w:name="_Toc97910631"/>
      <w:bookmarkStart w:id="1729" w:name="_Toc105497790"/>
      <w:bookmarkStart w:id="1730" w:name="_Toc112855320"/>
      <w:bookmarkStart w:id="1731" w:name="_Toc113836716"/>
      <w:bookmarkStart w:id="1732" w:name="_Toc145333562"/>
      <w:bookmarkEnd w:id="1717"/>
      <w:r w:rsidRPr="00EA5FA7">
        <w:t>8.4.1.1</w:t>
      </w:r>
      <w:r w:rsidRPr="00EA5FA7">
        <w:tab/>
        <w:t>General</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33" w:name="_CR8_4_1_2"/>
      <w:bookmarkStart w:id="1734" w:name="_Toc20955807"/>
      <w:bookmarkStart w:id="1735" w:name="_Toc29892901"/>
      <w:bookmarkStart w:id="1736" w:name="_Toc36556838"/>
      <w:bookmarkStart w:id="1737" w:name="_Toc45832228"/>
      <w:bookmarkStart w:id="1738" w:name="_Toc51763408"/>
      <w:bookmarkStart w:id="1739" w:name="_Toc64448571"/>
      <w:bookmarkStart w:id="1740" w:name="_Toc66289230"/>
      <w:bookmarkStart w:id="1741" w:name="_Toc74154343"/>
      <w:bookmarkStart w:id="1742" w:name="_Toc81383087"/>
      <w:bookmarkStart w:id="1743" w:name="_Toc88657720"/>
      <w:bookmarkStart w:id="1744" w:name="_Toc97910632"/>
      <w:bookmarkStart w:id="1745" w:name="_Toc105497791"/>
      <w:bookmarkStart w:id="1746" w:name="_Toc112855321"/>
      <w:bookmarkStart w:id="1747" w:name="_Toc113836717"/>
      <w:bookmarkStart w:id="1748" w:name="_Toc145333563"/>
      <w:bookmarkEnd w:id="1733"/>
      <w:r w:rsidRPr="00EA5FA7">
        <w:t>8.4.1.2</w:t>
      </w:r>
      <w:r w:rsidRPr="00EA5FA7">
        <w:tab/>
        <w:t>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7D107E56" w14:textId="207A4312" w:rsidR="00F970C9" w:rsidRPr="00EA5FA7" w:rsidRDefault="0020561F" w:rsidP="00061CBE">
      <w:pPr>
        <w:pStyle w:val="TH"/>
        <w:rPr>
          <w:sz w:val="24"/>
        </w:rPr>
      </w:pPr>
      <w:bookmarkStart w:id="1749" w:name="_MON_1561451001"/>
      <w:bookmarkEnd w:id="1749"/>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50" w:name="_CRFigure8_4_1_21"/>
      <w:r w:rsidRPr="00EA5FA7">
        <w:t xml:space="preserve">Figure </w:t>
      </w:r>
      <w:bookmarkEnd w:id="1750"/>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51" w:name="_CR8_4_1_3"/>
      <w:bookmarkStart w:id="1752" w:name="_Toc20955808"/>
      <w:bookmarkStart w:id="1753" w:name="_Toc29892902"/>
      <w:bookmarkStart w:id="1754" w:name="_Toc36556839"/>
      <w:bookmarkStart w:id="1755" w:name="_Toc45832229"/>
      <w:bookmarkStart w:id="1756" w:name="_Toc51763409"/>
      <w:bookmarkStart w:id="1757" w:name="_Toc64448572"/>
      <w:bookmarkStart w:id="1758" w:name="_Toc66289231"/>
      <w:bookmarkStart w:id="1759" w:name="_Toc74154344"/>
      <w:bookmarkStart w:id="1760" w:name="_Toc81383088"/>
      <w:bookmarkStart w:id="1761" w:name="_Toc88657721"/>
      <w:bookmarkStart w:id="1762" w:name="_Toc97910633"/>
      <w:bookmarkStart w:id="1763" w:name="_Toc105497792"/>
      <w:bookmarkStart w:id="1764" w:name="_Toc112855322"/>
      <w:bookmarkStart w:id="1765" w:name="_Toc113836718"/>
      <w:bookmarkStart w:id="1766" w:name="_Toc145333564"/>
      <w:bookmarkEnd w:id="1751"/>
      <w:r w:rsidRPr="00EA5FA7">
        <w:t>8.4.1.3</w:t>
      </w:r>
      <w:r w:rsidRPr="00EA5FA7">
        <w:tab/>
        <w:t>Abnormal Conditions</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67" w:name="_CR8_4_2"/>
      <w:bookmarkStart w:id="1768" w:name="_Toc20955809"/>
      <w:bookmarkStart w:id="1769" w:name="_Toc29892903"/>
      <w:bookmarkStart w:id="1770" w:name="_Toc36556840"/>
      <w:bookmarkStart w:id="1771" w:name="_Toc45832230"/>
      <w:bookmarkStart w:id="1772" w:name="_Toc51763410"/>
      <w:bookmarkStart w:id="1773" w:name="_Toc64448573"/>
      <w:bookmarkStart w:id="1774" w:name="_Toc66289232"/>
      <w:bookmarkStart w:id="1775" w:name="_Toc74154345"/>
      <w:bookmarkStart w:id="1776" w:name="_Toc81383089"/>
      <w:bookmarkStart w:id="1777" w:name="_Toc88657722"/>
      <w:bookmarkStart w:id="1778" w:name="_Toc97910634"/>
      <w:bookmarkStart w:id="1779" w:name="_Toc105497793"/>
      <w:bookmarkStart w:id="1780" w:name="_Toc112855323"/>
      <w:bookmarkStart w:id="1781" w:name="_Toc113836719"/>
      <w:bookmarkStart w:id="1782" w:name="_Toc145333565"/>
      <w:bookmarkEnd w:id="1767"/>
      <w:r w:rsidRPr="00EA5FA7">
        <w:t>8.4.2</w:t>
      </w:r>
      <w:r w:rsidRPr="00EA5FA7">
        <w:tab/>
        <w:t>DL RRC Message Transfer</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068A9A92" w14:textId="77777777" w:rsidR="00F970C9" w:rsidRPr="00EA5FA7" w:rsidRDefault="00F970C9" w:rsidP="00BE5D48">
      <w:pPr>
        <w:pStyle w:val="Heading4"/>
      </w:pPr>
      <w:bookmarkStart w:id="1783" w:name="_CR8_4_2_1"/>
      <w:bookmarkStart w:id="1784" w:name="_Toc20955810"/>
      <w:bookmarkStart w:id="1785" w:name="_Toc29892904"/>
      <w:bookmarkStart w:id="1786" w:name="_Toc36556841"/>
      <w:bookmarkStart w:id="1787" w:name="_Toc45832231"/>
      <w:bookmarkStart w:id="1788" w:name="_Toc51763411"/>
      <w:bookmarkStart w:id="1789" w:name="_Toc64448574"/>
      <w:bookmarkStart w:id="1790" w:name="_Toc66289233"/>
      <w:bookmarkStart w:id="1791" w:name="_Toc74154346"/>
      <w:bookmarkStart w:id="1792" w:name="_Toc81383090"/>
      <w:bookmarkStart w:id="1793" w:name="_Toc88657723"/>
      <w:bookmarkStart w:id="1794" w:name="_Toc97910635"/>
      <w:bookmarkStart w:id="1795" w:name="_Toc105497794"/>
      <w:bookmarkStart w:id="1796" w:name="_Toc112855324"/>
      <w:bookmarkStart w:id="1797" w:name="_Toc113836720"/>
      <w:bookmarkStart w:id="1798" w:name="_Toc145333566"/>
      <w:bookmarkEnd w:id="1783"/>
      <w:r w:rsidRPr="00EA5FA7">
        <w:t>8.4.2.1</w:t>
      </w:r>
      <w:r w:rsidRPr="00EA5FA7">
        <w:tab/>
        <w:t>General</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799" w:name="_CR8_4_2_2"/>
      <w:bookmarkStart w:id="1800" w:name="_Toc20955811"/>
      <w:bookmarkStart w:id="1801" w:name="_Toc29892905"/>
      <w:bookmarkStart w:id="1802" w:name="_Toc36556842"/>
      <w:bookmarkStart w:id="1803" w:name="_Toc45832232"/>
      <w:bookmarkStart w:id="1804" w:name="_Toc51763412"/>
      <w:bookmarkStart w:id="1805" w:name="_Toc64448575"/>
      <w:bookmarkStart w:id="1806" w:name="_Toc66289234"/>
      <w:bookmarkStart w:id="1807" w:name="_Toc74154347"/>
      <w:bookmarkStart w:id="1808" w:name="_Toc81383091"/>
      <w:bookmarkStart w:id="1809" w:name="_Toc88657724"/>
      <w:bookmarkStart w:id="1810" w:name="_Toc97910636"/>
      <w:bookmarkStart w:id="1811" w:name="_Toc105497795"/>
      <w:bookmarkStart w:id="1812" w:name="_Toc112855325"/>
      <w:bookmarkStart w:id="1813" w:name="_Toc113836721"/>
      <w:bookmarkStart w:id="1814" w:name="_Toc145333567"/>
      <w:bookmarkEnd w:id="1799"/>
      <w:r w:rsidRPr="00EA5FA7">
        <w:t>8.4.2.2</w:t>
      </w:r>
      <w:r w:rsidRPr="00EA5FA7">
        <w:tab/>
        <w:t>Successful oper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5" w:name="_CRFigure8_4_2_21"/>
      <w:r w:rsidRPr="00EA5FA7">
        <w:t xml:space="preserve">Figure </w:t>
      </w:r>
      <w:bookmarkEnd w:id="1815"/>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16" w:name="_CR8_4_2_3"/>
      <w:bookmarkStart w:id="1817" w:name="_Toc20955812"/>
      <w:bookmarkStart w:id="1818" w:name="_Toc29892906"/>
      <w:bookmarkStart w:id="1819" w:name="_Toc36556843"/>
      <w:bookmarkStart w:id="1820" w:name="_Toc45832233"/>
      <w:bookmarkStart w:id="1821" w:name="_Toc51763413"/>
      <w:bookmarkStart w:id="1822" w:name="_Toc64448576"/>
      <w:bookmarkStart w:id="1823" w:name="_Toc66289235"/>
      <w:bookmarkStart w:id="1824" w:name="_Toc74154348"/>
      <w:bookmarkStart w:id="1825" w:name="_Toc81383092"/>
      <w:bookmarkStart w:id="1826" w:name="_Toc88657725"/>
      <w:bookmarkStart w:id="1827" w:name="_Toc97910637"/>
      <w:bookmarkStart w:id="1828" w:name="_Toc105497796"/>
      <w:bookmarkStart w:id="1829" w:name="_Toc112855326"/>
      <w:bookmarkStart w:id="1830" w:name="_Toc113836722"/>
      <w:bookmarkStart w:id="1831" w:name="_Toc145333568"/>
      <w:bookmarkEnd w:id="1816"/>
      <w:r w:rsidRPr="00EA5FA7">
        <w:t>8.4.2.3</w:t>
      </w:r>
      <w:r w:rsidRPr="00EA5FA7">
        <w:tab/>
        <w:t>Abnormal Conditions</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32" w:name="_CR8_4_3"/>
      <w:bookmarkStart w:id="1833" w:name="_Toc20955813"/>
      <w:bookmarkStart w:id="1834" w:name="_Toc29892907"/>
      <w:bookmarkStart w:id="1835" w:name="_Toc36556844"/>
      <w:bookmarkStart w:id="1836" w:name="_Toc45832234"/>
      <w:bookmarkStart w:id="1837" w:name="_Toc51763414"/>
      <w:bookmarkStart w:id="1838" w:name="_Toc64448577"/>
      <w:bookmarkStart w:id="1839" w:name="_Toc66289236"/>
      <w:bookmarkStart w:id="1840" w:name="_Toc74154349"/>
      <w:bookmarkStart w:id="1841" w:name="_Toc81383093"/>
      <w:bookmarkStart w:id="1842" w:name="_Toc88657726"/>
      <w:bookmarkStart w:id="1843" w:name="_Toc97910638"/>
      <w:bookmarkStart w:id="1844" w:name="_Toc105497797"/>
      <w:bookmarkStart w:id="1845" w:name="_Toc112855327"/>
      <w:bookmarkStart w:id="1846" w:name="_Toc113836723"/>
      <w:bookmarkStart w:id="1847" w:name="_Toc145333569"/>
      <w:bookmarkEnd w:id="1832"/>
      <w:r w:rsidRPr="00EA5FA7">
        <w:t>8.4.3</w:t>
      </w:r>
      <w:r w:rsidRPr="00EA5FA7">
        <w:tab/>
        <w:t>UL RRC Message Transfer</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707D54BF" w14:textId="77777777" w:rsidR="00F970C9" w:rsidRPr="00EA5FA7" w:rsidRDefault="00F970C9" w:rsidP="00BE5D48">
      <w:pPr>
        <w:pStyle w:val="Heading4"/>
      </w:pPr>
      <w:bookmarkStart w:id="1848" w:name="_CR8_4_3_1"/>
      <w:bookmarkStart w:id="1849" w:name="_Toc20955814"/>
      <w:bookmarkStart w:id="1850" w:name="_Toc29892908"/>
      <w:bookmarkStart w:id="1851" w:name="_Toc36556845"/>
      <w:bookmarkStart w:id="1852" w:name="_Toc45832235"/>
      <w:bookmarkStart w:id="1853" w:name="_Toc51763415"/>
      <w:bookmarkStart w:id="1854" w:name="_Toc64448578"/>
      <w:bookmarkStart w:id="1855" w:name="_Toc66289237"/>
      <w:bookmarkStart w:id="1856" w:name="_Toc74154350"/>
      <w:bookmarkStart w:id="1857" w:name="_Toc81383094"/>
      <w:bookmarkStart w:id="1858" w:name="_Toc88657727"/>
      <w:bookmarkStart w:id="1859" w:name="_Toc97910639"/>
      <w:bookmarkStart w:id="1860" w:name="_Toc105497798"/>
      <w:bookmarkStart w:id="1861" w:name="_Toc112855328"/>
      <w:bookmarkStart w:id="1862" w:name="_Toc113836724"/>
      <w:bookmarkStart w:id="1863" w:name="_Toc145333570"/>
      <w:bookmarkEnd w:id="1848"/>
      <w:r w:rsidRPr="00EA5FA7">
        <w:t>8.4.3.1</w:t>
      </w:r>
      <w:r w:rsidRPr="00EA5FA7">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4" w:name="_CR8_4_3_2"/>
      <w:bookmarkStart w:id="1865" w:name="_Toc20955815"/>
      <w:bookmarkStart w:id="1866" w:name="_Toc29892909"/>
      <w:bookmarkStart w:id="1867" w:name="_Toc36556846"/>
      <w:bookmarkStart w:id="1868" w:name="_Toc45832236"/>
      <w:bookmarkStart w:id="1869" w:name="_Toc51763416"/>
      <w:bookmarkStart w:id="1870" w:name="_Toc64448579"/>
      <w:bookmarkStart w:id="1871" w:name="_Toc66289238"/>
      <w:bookmarkStart w:id="1872" w:name="_Toc74154351"/>
      <w:bookmarkStart w:id="1873" w:name="_Toc81383095"/>
      <w:bookmarkStart w:id="1874" w:name="_Toc88657728"/>
      <w:bookmarkStart w:id="1875" w:name="_Toc97910640"/>
      <w:bookmarkStart w:id="1876" w:name="_Toc105497799"/>
      <w:bookmarkStart w:id="1877" w:name="_Toc112855329"/>
      <w:bookmarkStart w:id="1878" w:name="_Toc113836725"/>
      <w:bookmarkStart w:id="1879" w:name="_Toc145333571"/>
      <w:bookmarkEnd w:id="1864"/>
      <w:r w:rsidRPr="00EA5FA7">
        <w:t>8.4.3.2</w:t>
      </w:r>
      <w:r w:rsidRPr="00EA5FA7">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80" w:name="_CRFigure8_4_3_21"/>
      <w:r w:rsidRPr="00EA5FA7">
        <w:t xml:space="preserve">Figure </w:t>
      </w:r>
      <w:bookmarkEnd w:id="1880"/>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81" w:name="_CR8_4_3_3"/>
      <w:bookmarkStart w:id="1882" w:name="_Toc20955816"/>
      <w:bookmarkStart w:id="1883" w:name="_Toc29892910"/>
      <w:bookmarkStart w:id="1884" w:name="_Toc36556847"/>
      <w:bookmarkStart w:id="1885" w:name="_Toc45832237"/>
      <w:bookmarkStart w:id="1886" w:name="_Toc51763417"/>
      <w:bookmarkStart w:id="1887" w:name="_Toc64448580"/>
      <w:bookmarkStart w:id="1888" w:name="_Toc66289239"/>
      <w:bookmarkStart w:id="1889" w:name="_Toc74154352"/>
      <w:bookmarkStart w:id="1890" w:name="_Toc81383096"/>
      <w:bookmarkStart w:id="1891" w:name="_Toc88657729"/>
      <w:bookmarkStart w:id="1892" w:name="_Toc97910641"/>
      <w:bookmarkStart w:id="1893" w:name="_Toc105497800"/>
      <w:bookmarkStart w:id="1894" w:name="_Toc112855330"/>
      <w:bookmarkStart w:id="1895" w:name="_Toc113836726"/>
      <w:bookmarkStart w:id="1896" w:name="_Toc145333572"/>
      <w:bookmarkEnd w:id="1881"/>
      <w:r w:rsidRPr="00EA5FA7">
        <w:t>8.4.3.3</w:t>
      </w:r>
      <w:r w:rsidRPr="00EA5FA7">
        <w:tab/>
        <w:t>Abnormal Conditions</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897" w:name="_CR8_4_4"/>
      <w:bookmarkStart w:id="1898" w:name="_Toc20955817"/>
      <w:bookmarkStart w:id="1899" w:name="_Toc29892911"/>
      <w:bookmarkStart w:id="1900" w:name="_Toc36556848"/>
      <w:bookmarkStart w:id="1901" w:name="_Toc45832238"/>
      <w:bookmarkStart w:id="1902" w:name="_Toc51763418"/>
      <w:bookmarkStart w:id="1903" w:name="_Toc64448581"/>
      <w:bookmarkStart w:id="1904" w:name="_Toc66289240"/>
      <w:bookmarkStart w:id="1905" w:name="_Toc74154353"/>
      <w:bookmarkStart w:id="1906" w:name="_Toc81383097"/>
      <w:bookmarkStart w:id="1907" w:name="_Toc88657730"/>
      <w:bookmarkStart w:id="1908" w:name="_Toc97910642"/>
      <w:bookmarkStart w:id="1909" w:name="_Toc105497801"/>
      <w:bookmarkStart w:id="1910" w:name="_Toc112855331"/>
      <w:bookmarkStart w:id="1911" w:name="_Toc113836727"/>
      <w:bookmarkStart w:id="1912" w:name="_Toc145333573"/>
      <w:bookmarkEnd w:id="1897"/>
      <w:r w:rsidRPr="00EA5FA7">
        <w:rPr>
          <w:noProof/>
        </w:rPr>
        <w:t>8.4.4</w:t>
      </w:r>
      <w:r w:rsidRPr="00EA5FA7">
        <w:rPr>
          <w:noProof/>
        </w:rPr>
        <w:tab/>
        <w:t>RRC Delivery Report</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r w:rsidRPr="00EA5FA7">
        <w:rPr>
          <w:noProof/>
        </w:rPr>
        <w:t xml:space="preserve"> </w:t>
      </w:r>
    </w:p>
    <w:p w14:paraId="62137321" w14:textId="77777777" w:rsidR="00F970C9" w:rsidRPr="00EA5FA7" w:rsidRDefault="00F970C9" w:rsidP="003E269F">
      <w:pPr>
        <w:pStyle w:val="Heading4"/>
        <w:rPr>
          <w:noProof/>
        </w:rPr>
      </w:pPr>
      <w:bookmarkStart w:id="1913" w:name="_CR8_4_4_1"/>
      <w:bookmarkStart w:id="1914" w:name="_Toc20955818"/>
      <w:bookmarkStart w:id="1915" w:name="_Toc29892912"/>
      <w:bookmarkStart w:id="1916" w:name="_Toc36556849"/>
      <w:bookmarkStart w:id="1917" w:name="_Toc45832239"/>
      <w:bookmarkStart w:id="1918" w:name="_Toc51763419"/>
      <w:bookmarkStart w:id="1919" w:name="_Toc64448582"/>
      <w:bookmarkStart w:id="1920" w:name="_Toc66289241"/>
      <w:bookmarkStart w:id="1921" w:name="_Toc74154354"/>
      <w:bookmarkStart w:id="1922" w:name="_Toc81383098"/>
      <w:bookmarkStart w:id="1923" w:name="_Toc88657731"/>
      <w:bookmarkStart w:id="1924" w:name="_Toc97910643"/>
      <w:bookmarkStart w:id="1925" w:name="_Toc105497802"/>
      <w:bookmarkStart w:id="1926" w:name="_Toc112855332"/>
      <w:bookmarkStart w:id="1927" w:name="_Toc113836728"/>
      <w:bookmarkStart w:id="1928" w:name="_Toc145333574"/>
      <w:bookmarkEnd w:id="1913"/>
      <w:r w:rsidRPr="00EA5FA7">
        <w:rPr>
          <w:noProof/>
        </w:rPr>
        <w:t>8.4.4.1</w:t>
      </w:r>
      <w:r w:rsidRPr="00EA5FA7">
        <w:rPr>
          <w:noProof/>
        </w:rPr>
        <w:tab/>
        <w:t>General</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29" w:name="_CR8_4_4_2"/>
      <w:bookmarkStart w:id="1930" w:name="_Toc20955819"/>
      <w:bookmarkStart w:id="1931" w:name="_Toc29892913"/>
      <w:bookmarkStart w:id="1932" w:name="_Toc36556850"/>
      <w:bookmarkStart w:id="1933" w:name="_Toc45832240"/>
      <w:bookmarkStart w:id="1934" w:name="_Toc51763420"/>
      <w:bookmarkStart w:id="1935" w:name="_Toc64448583"/>
      <w:bookmarkStart w:id="1936" w:name="_Toc66289242"/>
      <w:bookmarkStart w:id="1937" w:name="_Toc74154355"/>
      <w:bookmarkStart w:id="1938" w:name="_Toc81383099"/>
      <w:bookmarkStart w:id="1939" w:name="_Toc88657732"/>
      <w:bookmarkStart w:id="1940" w:name="_Toc97910644"/>
      <w:bookmarkStart w:id="1941" w:name="_Toc105497803"/>
      <w:bookmarkStart w:id="1942" w:name="_Toc112855333"/>
      <w:bookmarkStart w:id="1943" w:name="_Toc113836729"/>
      <w:bookmarkStart w:id="1944" w:name="_Toc145333575"/>
      <w:bookmarkEnd w:id="1929"/>
      <w:r w:rsidRPr="00EA5FA7">
        <w:rPr>
          <w:noProof/>
        </w:rPr>
        <w:t>8.4.4.2</w:t>
      </w:r>
      <w:r w:rsidRPr="00EA5FA7">
        <w:rPr>
          <w:noProof/>
        </w:rPr>
        <w:tab/>
        <w:t>Successful operation</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5" w:name="_CRFigure8_4_4_21"/>
      <w:r w:rsidRPr="00EA5FA7">
        <w:rPr>
          <w:noProof/>
        </w:rPr>
        <w:t xml:space="preserve">Figure </w:t>
      </w:r>
      <w:bookmarkEnd w:id="1945"/>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46" w:name="_CR8_4_4_3"/>
      <w:bookmarkStart w:id="1947" w:name="_Toc20955820"/>
      <w:bookmarkStart w:id="1948" w:name="_Toc29892914"/>
      <w:bookmarkStart w:id="1949" w:name="_Toc36556851"/>
      <w:bookmarkStart w:id="1950" w:name="_Toc45832241"/>
      <w:bookmarkStart w:id="1951" w:name="_Toc51763421"/>
      <w:bookmarkStart w:id="1952" w:name="_Toc64448584"/>
      <w:bookmarkStart w:id="1953" w:name="_Toc66289243"/>
      <w:bookmarkStart w:id="1954" w:name="_Toc74154356"/>
      <w:bookmarkStart w:id="1955" w:name="_Toc81383100"/>
      <w:bookmarkStart w:id="1956" w:name="_Toc88657733"/>
      <w:bookmarkStart w:id="1957" w:name="_Toc97910645"/>
      <w:bookmarkStart w:id="1958" w:name="_Toc105497804"/>
      <w:bookmarkStart w:id="1959" w:name="_Toc112855334"/>
      <w:bookmarkStart w:id="1960" w:name="_Toc113836730"/>
      <w:bookmarkStart w:id="1961" w:name="_Toc145333576"/>
      <w:bookmarkEnd w:id="1946"/>
      <w:r w:rsidRPr="00EA5FA7">
        <w:rPr>
          <w:noProof/>
        </w:rPr>
        <w:t>8.4.4.3</w:t>
      </w:r>
      <w:r w:rsidRPr="00EA5FA7">
        <w:rPr>
          <w:noProof/>
        </w:rPr>
        <w:tab/>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62" w:name="_CR8_5"/>
      <w:bookmarkStart w:id="1963" w:name="_Toc20955821"/>
      <w:bookmarkStart w:id="1964" w:name="_Toc29892915"/>
      <w:bookmarkStart w:id="1965" w:name="_Toc36556852"/>
      <w:bookmarkStart w:id="1966" w:name="_Toc45832242"/>
      <w:bookmarkStart w:id="1967" w:name="_Toc51763422"/>
      <w:bookmarkStart w:id="1968" w:name="_Toc64448585"/>
      <w:bookmarkStart w:id="1969" w:name="_Toc66289244"/>
      <w:bookmarkStart w:id="1970" w:name="_Toc74154357"/>
      <w:bookmarkStart w:id="1971" w:name="_Toc81383101"/>
      <w:bookmarkStart w:id="1972" w:name="_Toc88657734"/>
      <w:bookmarkStart w:id="1973" w:name="_Toc97910646"/>
      <w:bookmarkStart w:id="1974" w:name="_Toc105497805"/>
      <w:bookmarkStart w:id="1975" w:name="_Toc112855335"/>
      <w:bookmarkStart w:id="1976" w:name="_Toc113836731"/>
      <w:bookmarkStart w:id="1977" w:name="_Toc145333577"/>
      <w:bookmarkEnd w:id="1962"/>
      <w:r w:rsidRPr="00EA5FA7">
        <w:rPr>
          <w:lang w:eastAsia="zh-CN"/>
        </w:rPr>
        <w:t>8.5</w:t>
      </w:r>
      <w:r w:rsidRPr="00EA5FA7">
        <w:rPr>
          <w:lang w:eastAsia="zh-CN"/>
        </w:rPr>
        <w:tab/>
        <w:t>Warning Message Transmission Procedures</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39CADA63" w14:textId="77777777" w:rsidR="00F970C9" w:rsidRPr="00EA5FA7" w:rsidRDefault="00F970C9" w:rsidP="00E1541F">
      <w:pPr>
        <w:pStyle w:val="Heading3"/>
        <w:rPr>
          <w:lang w:eastAsia="zh-CN"/>
        </w:rPr>
      </w:pPr>
      <w:bookmarkStart w:id="1978" w:name="_CR8_5_1"/>
      <w:bookmarkStart w:id="1979" w:name="_Toc20955822"/>
      <w:bookmarkStart w:id="1980" w:name="_Toc29892916"/>
      <w:bookmarkStart w:id="1981" w:name="_Toc36556853"/>
      <w:bookmarkStart w:id="1982" w:name="_Toc45832243"/>
      <w:bookmarkStart w:id="1983" w:name="_Toc51763423"/>
      <w:bookmarkStart w:id="1984" w:name="_Toc64448586"/>
      <w:bookmarkStart w:id="1985" w:name="_Toc66289245"/>
      <w:bookmarkStart w:id="1986" w:name="_Toc74154358"/>
      <w:bookmarkStart w:id="1987" w:name="_Toc81383102"/>
      <w:bookmarkStart w:id="1988" w:name="_Toc88657735"/>
      <w:bookmarkStart w:id="1989" w:name="_Toc97910647"/>
      <w:bookmarkStart w:id="1990" w:name="_Toc105497806"/>
      <w:bookmarkStart w:id="1991" w:name="_Toc112855336"/>
      <w:bookmarkStart w:id="1992" w:name="_Toc113836732"/>
      <w:bookmarkStart w:id="1993" w:name="_Toc145333578"/>
      <w:bookmarkEnd w:id="1978"/>
      <w:r w:rsidRPr="00EA5FA7">
        <w:rPr>
          <w:lang w:eastAsia="zh-CN"/>
        </w:rPr>
        <w:t>8.5.1</w:t>
      </w:r>
      <w:r w:rsidRPr="00EA5FA7">
        <w:rPr>
          <w:lang w:eastAsia="zh-CN"/>
        </w:rPr>
        <w:tab/>
        <w:t>Write-Replace Warning</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3628DA03" w14:textId="77777777" w:rsidR="00F970C9" w:rsidRPr="00EA5FA7" w:rsidRDefault="00F970C9" w:rsidP="00E1541F">
      <w:pPr>
        <w:pStyle w:val="Heading4"/>
        <w:rPr>
          <w:lang w:eastAsia="zh-CN"/>
        </w:rPr>
      </w:pPr>
      <w:bookmarkStart w:id="1994" w:name="_CR8_5_1_1"/>
      <w:bookmarkStart w:id="1995" w:name="_Toc20955823"/>
      <w:bookmarkStart w:id="1996" w:name="_Toc29892917"/>
      <w:bookmarkStart w:id="1997" w:name="_Toc36556854"/>
      <w:bookmarkStart w:id="1998" w:name="_Toc45832244"/>
      <w:bookmarkStart w:id="1999" w:name="_Toc51763424"/>
      <w:bookmarkStart w:id="2000" w:name="_Toc64448587"/>
      <w:bookmarkStart w:id="2001" w:name="_Toc66289246"/>
      <w:bookmarkStart w:id="2002" w:name="_Toc74154359"/>
      <w:bookmarkStart w:id="2003" w:name="_Toc81383103"/>
      <w:bookmarkStart w:id="2004" w:name="_Toc88657736"/>
      <w:bookmarkStart w:id="2005" w:name="_Toc97910648"/>
      <w:bookmarkStart w:id="2006" w:name="_Toc105497807"/>
      <w:bookmarkStart w:id="2007" w:name="_Toc112855337"/>
      <w:bookmarkStart w:id="2008" w:name="_Toc113836733"/>
      <w:bookmarkStart w:id="2009" w:name="_Toc145333579"/>
      <w:bookmarkEnd w:id="1994"/>
      <w:r w:rsidRPr="00EA5FA7">
        <w:rPr>
          <w:lang w:eastAsia="zh-CN"/>
        </w:rPr>
        <w:t>8.5.1.1</w:t>
      </w:r>
      <w:r w:rsidRPr="00EA5FA7">
        <w:rPr>
          <w:lang w:eastAsia="zh-CN"/>
        </w:rPr>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10" w:name="_CR8_5_1_2"/>
      <w:bookmarkStart w:id="2011" w:name="_Toc20955824"/>
      <w:bookmarkStart w:id="2012" w:name="_Toc29892918"/>
      <w:bookmarkStart w:id="2013" w:name="_Toc36556855"/>
      <w:bookmarkStart w:id="2014" w:name="_Toc45832245"/>
      <w:bookmarkStart w:id="2015" w:name="_Toc51763425"/>
      <w:bookmarkStart w:id="2016" w:name="_Toc64448588"/>
      <w:bookmarkStart w:id="2017" w:name="_Toc66289247"/>
      <w:bookmarkStart w:id="2018" w:name="_Toc74154360"/>
      <w:bookmarkStart w:id="2019" w:name="_Toc81383104"/>
      <w:bookmarkStart w:id="2020" w:name="_Toc88657737"/>
      <w:bookmarkStart w:id="2021" w:name="_Toc97910649"/>
      <w:bookmarkStart w:id="2022" w:name="_Toc105497808"/>
      <w:bookmarkStart w:id="2023" w:name="_Toc112855338"/>
      <w:bookmarkStart w:id="2024" w:name="_Toc113836734"/>
      <w:bookmarkStart w:id="2025" w:name="_Toc145333580"/>
      <w:bookmarkEnd w:id="2010"/>
      <w:r w:rsidRPr="00EA5FA7">
        <w:rPr>
          <w:lang w:eastAsia="zh-CN"/>
        </w:rPr>
        <w:t>8.5.1.2</w:t>
      </w:r>
      <w:r w:rsidRPr="00EA5FA7">
        <w:rPr>
          <w:lang w:eastAsia="zh-CN"/>
        </w:rPr>
        <w:tab/>
        <w:t>Successful Oper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26" w:name="_CRFigure8_5_1_21"/>
      <w:r w:rsidRPr="00EA5FA7">
        <w:t xml:space="preserve">Figure </w:t>
      </w:r>
      <w:bookmarkEnd w:id="2026"/>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27" w:name="_CR8_5_1_3"/>
      <w:bookmarkStart w:id="2028" w:name="_Toc20955825"/>
      <w:bookmarkStart w:id="2029" w:name="_Toc29892919"/>
      <w:bookmarkStart w:id="2030" w:name="_Toc36556856"/>
      <w:bookmarkStart w:id="2031" w:name="_Toc45832246"/>
      <w:bookmarkStart w:id="2032" w:name="_Toc51763426"/>
      <w:bookmarkStart w:id="2033" w:name="_Toc64448589"/>
      <w:bookmarkStart w:id="2034" w:name="_Toc66289248"/>
      <w:bookmarkStart w:id="2035" w:name="_Toc74154361"/>
      <w:bookmarkStart w:id="2036" w:name="_Toc81383105"/>
      <w:bookmarkStart w:id="2037" w:name="_Toc88657738"/>
      <w:bookmarkStart w:id="2038" w:name="_Toc97910650"/>
      <w:bookmarkStart w:id="2039" w:name="_Toc105497809"/>
      <w:bookmarkStart w:id="2040" w:name="_Toc112855339"/>
      <w:bookmarkStart w:id="2041" w:name="_Toc113836735"/>
      <w:bookmarkStart w:id="2042" w:name="_Toc145333581"/>
      <w:bookmarkEnd w:id="2027"/>
      <w:r w:rsidRPr="00EA5FA7">
        <w:rPr>
          <w:lang w:eastAsia="zh-CN"/>
        </w:rPr>
        <w:t>8.5.1.3</w:t>
      </w:r>
      <w:r w:rsidRPr="00EA5FA7">
        <w:rPr>
          <w:lang w:eastAsia="zh-CN"/>
        </w:rPr>
        <w:tab/>
        <w:t>Unsuccessful Operation</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43" w:name="_CR8_5_1_4"/>
      <w:bookmarkStart w:id="2044" w:name="_Toc20955826"/>
      <w:bookmarkStart w:id="2045" w:name="_Toc29892920"/>
      <w:bookmarkStart w:id="2046" w:name="_Toc36556857"/>
      <w:bookmarkStart w:id="2047" w:name="_Toc45832247"/>
      <w:bookmarkStart w:id="2048" w:name="_Toc51763427"/>
      <w:bookmarkStart w:id="2049" w:name="_Toc64448590"/>
      <w:bookmarkStart w:id="2050" w:name="_Toc66289249"/>
      <w:bookmarkStart w:id="2051" w:name="_Toc74154362"/>
      <w:bookmarkStart w:id="2052" w:name="_Toc81383106"/>
      <w:bookmarkStart w:id="2053" w:name="_Toc88657739"/>
      <w:bookmarkStart w:id="2054" w:name="_Toc97910651"/>
      <w:bookmarkStart w:id="2055" w:name="_Toc105497810"/>
      <w:bookmarkStart w:id="2056" w:name="_Toc112855340"/>
      <w:bookmarkStart w:id="2057" w:name="_Toc113836736"/>
      <w:bookmarkStart w:id="2058" w:name="_Toc145333582"/>
      <w:bookmarkEnd w:id="2043"/>
      <w:r w:rsidRPr="00EA5FA7">
        <w:rPr>
          <w:lang w:eastAsia="zh-CN"/>
        </w:rPr>
        <w:t>8.5.1.4</w:t>
      </w:r>
      <w:r w:rsidRPr="00EA5FA7">
        <w:rPr>
          <w:lang w:eastAsia="zh-CN"/>
        </w:rPr>
        <w:tab/>
        <w:t>Abnormal Conditions</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59" w:name="_CR8_5_2"/>
      <w:bookmarkStart w:id="2060" w:name="_Toc20955827"/>
      <w:bookmarkStart w:id="2061" w:name="_Toc29892921"/>
      <w:bookmarkStart w:id="2062" w:name="_Toc36556858"/>
      <w:bookmarkStart w:id="2063" w:name="_Toc45832248"/>
      <w:bookmarkStart w:id="2064" w:name="_Toc51763428"/>
      <w:bookmarkStart w:id="2065" w:name="_Toc64448591"/>
      <w:bookmarkStart w:id="2066" w:name="_Toc66289250"/>
      <w:bookmarkStart w:id="2067" w:name="_Toc74154363"/>
      <w:bookmarkStart w:id="2068" w:name="_Toc81383107"/>
      <w:bookmarkStart w:id="2069" w:name="_Toc88657740"/>
      <w:bookmarkStart w:id="2070" w:name="_Toc97910652"/>
      <w:bookmarkStart w:id="2071" w:name="_Toc105497811"/>
      <w:bookmarkStart w:id="2072" w:name="_Toc112855341"/>
      <w:bookmarkStart w:id="2073" w:name="_Toc113836737"/>
      <w:bookmarkStart w:id="2074" w:name="_Toc145333583"/>
      <w:bookmarkEnd w:id="2059"/>
      <w:r w:rsidRPr="00EA5FA7">
        <w:rPr>
          <w:lang w:eastAsia="zh-CN"/>
        </w:rPr>
        <w:t>8.5.2</w:t>
      </w:r>
      <w:r w:rsidRPr="00EA5FA7">
        <w:rPr>
          <w:lang w:eastAsia="zh-CN"/>
        </w:rPr>
        <w:tab/>
        <w:t>PWS Cance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400560F5" w14:textId="77777777" w:rsidR="00F970C9" w:rsidRPr="00EA5FA7" w:rsidRDefault="00F970C9" w:rsidP="00E1541F">
      <w:pPr>
        <w:pStyle w:val="Heading4"/>
        <w:rPr>
          <w:lang w:eastAsia="zh-CN"/>
        </w:rPr>
      </w:pPr>
      <w:bookmarkStart w:id="2075" w:name="_CR8_5_2_1"/>
      <w:bookmarkStart w:id="2076" w:name="_Toc20955828"/>
      <w:bookmarkStart w:id="2077" w:name="_Toc29892922"/>
      <w:bookmarkStart w:id="2078" w:name="_Toc36556859"/>
      <w:bookmarkStart w:id="2079" w:name="_Toc45832249"/>
      <w:bookmarkStart w:id="2080" w:name="_Toc51763429"/>
      <w:bookmarkStart w:id="2081" w:name="_Toc64448592"/>
      <w:bookmarkStart w:id="2082" w:name="_Toc66289251"/>
      <w:bookmarkStart w:id="2083" w:name="_Toc74154364"/>
      <w:bookmarkStart w:id="2084" w:name="_Toc81383108"/>
      <w:bookmarkStart w:id="2085" w:name="_Toc88657741"/>
      <w:bookmarkStart w:id="2086" w:name="_Toc97910653"/>
      <w:bookmarkStart w:id="2087" w:name="_Toc105497812"/>
      <w:bookmarkStart w:id="2088" w:name="_Toc112855342"/>
      <w:bookmarkStart w:id="2089" w:name="_Toc113836738"/>
      <w:bookmarkStart w:id="2090" w:name="_Toc145333584"/>
      <w:bookmarkEnd w:id="2075"/>
      <w:r w:rsidRPr="00EA5FA7">
        <w:rPr>
          <w:lang w:eastAsia="zh-CN"/>
        </w:rPr>
        <w:t>8.5.2.1</w:t>
      </w:r>
      <w:r w:rsidRPr="00EA5FA7">
        <w:rPr>
          <w:lang w:eastAsia="zh-CN"/>
        </w:rPr>
        <w:tab/>
        <w:t>General</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91" w:name="_CR8_5_2_2"/>
      <w:bookmarkStart w:id="2092" w:name="_Toc20955829"/>
      <w:bookmarkStart w:id="2093" w:name="_Toc29892923"/>
      <w:bookmarkStart w:id="2094" w:name="_Toc36556860"/>
      <w:bookmarkStart w:id="2095" w:name="_Toc45832250"/>
      <w:bookmarkStart w:id="2096" w:name="_Toc51763430"/>
      <w:bookmarkStart w:id="2097" w:name="_Toc64448593"/>
      <w:bookmarkStart w:id="2098" w:name="_Toc66289252"/>
      <w:bookmarkStart w:id="2099" w:name="_Toc74154365"/>
      <w:bookmarkStart w:id="2100" w:name="_Toc81383109"/>
      <w:bookmarkStart w:id="2101" w:name="_Toc88657742"/>
      <w:bookmarkStart w:id="2102" w:name="_Toc97910654"/>
      <w:bookmarkStart w:id="2103" w:name="_Toc105497813"/>
      <w:bookmarkStart w:id="2104" w:name="_Toc112855343"/>
      <w:bookmarkStart w:id="2105" w:name="_Toc113836739"/>
      <w:bookmarkStart w:id="2106" w:name="_Toc145333585"/>
      <w:bookmarkEnd w:id="2091"/>
      <w:r w:rsidRPr="00EA5FA7">
        <w:rPr>
          <w:lang w:eastAsia="zh-CN"/>
        </w:rPr>
        <w:t>8.5.2.2</w:t>
      </w:r>
      <w:r w:rsidRPr="00EA5FA7">
        <w:rPr>
          <w:lang w:eastAsia="zh-CN"/>
        </w:rPr>
        <w:tab/>
        <w:t>Successful Operation</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07" w:name="_CRFigure8_5_2_21"/>
      <w:r w:rsidRPr="00EA5FA7">
        <w:t xml:space="preserve">Figure </w:t>
      </w:r>
      <w:bookmarkEnd w:id="2107"/>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08" w:name="_CR8_5_2_3"/>
      <w:bookmarkStart w:id="2109" w:name="_Toc20955830"/>
      <w:bookmarkStart w:id="2110" w:name="_Toc29892924"/>
      <w:bookmarkStart w:id="2111" w:name="_Toc36556861"/>
      <w:bookmarkStart w:id="2112" w:name="_Toc45832251"/>
      <w:bookmarkStart w:id="2113" w:name="_Toc51763431"/>
      <w:bookmarkStart w:id="2114" w:name="_Toc64448594"/>
      <w:bookmarkStart w:id="2115" w:name="_Toc66289253"/>
      <w:bookmarkStart w:id="2116" w:name="_Toc74154366"/>
      <w:bookmarkStart w:id="2117" w:name="_Toc81383110"/>
      <w:bookmarkStart w:id="2118" w:name="_Toc88657743"/>
      <w:bookmarkStart w:id="2119" w:name="_Toc97910655"/>
      <w:bookmarkStart w:id="2120" w:name="_Toc105497814"/>
      <w:bookmarkStart w:id="2121" w:name="_Toc112855344"/>
      <w:bookmarkStart w:id="2122" w:name="_Toc113836740"/>
      <w:bookmarkStart w:id="2123" w:name="_Toc145333586"/>
      <w:bookmarkEnd w:id="2108"/>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4" w:name="_CR8_5_3"/>
      <w:bookmarkStart w:id="2125" w:name="_Toc20955831"/>
      <w:bookmarkStart w:id="2126" w:name="_Toc29892925"/>
      <w:bookmarkStart w:id="2127" w:name="_Toc36556862"/>
      <w:bookmarkStart w:id="2128" w:name="_Toc45832252"/>
      <w:bookmarkStart w:id="2129" w:name="_Toc51763432"/>
      <w:bookmarkStart w:id="2130" w:name="_Toc64448595"/>
      <w:bookmarkStart w:id="2131" w:name="_Toc66289254"/>
      <w:bookmarkStart w:id="2132" w:name="_Toc74154367"/>
      <w:bookmarkStart w:id="2133" w:name="_Toc81383111"/>
      <w:bookmarkStart w:id="2134" w:name="_Toc88657744"/>
      <w:bookmarkStart w:id="2135" w:name="_Toc97910656"/>
      <w:bookmarkStart w:id="2136" w:name="_Toc105497815"/>
      <w:bookmarkStart w:id="2137" w:name="_Toc112855345"/>
      <w:bookmarkStart w:id="2138" w:name="_Toc113836741"/>
      <w:bookmarkStart w:id="2139" w:name="_Toc145333587"/>
      <w:bookmarkEnd w:id="2124"/>
      <w:r w:rsidRPr="00EA5FA7">
        <w:rPr>
          <w:lang w:eastAsia="zh-CN"/>
        </w:rPr>
        <w:t>8.5.3</w:t>
      </w:r>
      <w:r w:rsidRPr="00EA5FA7">
        <w:rPr>
          <w:lang w:eastAsia="zh-CN"/>
        </w:rPr>
        <w:tab/>
        <w:t>PWS Restart Indic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4CB3E76C" w14:textId="77777777" w:rsidR="00F970C9" w:rsidRPr="00EA5FA7" w:rsidRDefault="00F970C9" w:rsidP="00E1541F">
      <w:pPr>
        <w:pStyle w:val="Heading4"/>
        <w:rPr>
          <w:lang w:eastAsia="zh-CN"/>
        </w:rPr>
      </w:pPr>
      <w:bookmarkStart w:id="2140" w:name="_CR8_5_3_1"/>
      <w:bookmarkStart w:id="2141" w:name="_Toc20955832"/>
      <w:bookmarkStart w:id="2142" w:name="_Toc29892926"/>
      <w:bookmarkStart w:id="2143" w:name="_Toc36556863"/>
      <w:bookmarkStart w:id="2144" w:name="_Toc45832253"/>
      <w:bookmarkStart w:id="2145" w:name="_Toc51763433"/>
      <w:bookmarkStart w:id="2146" w:name="_Toc64448596"/>
      <w:bookmarkStart w:id="2147" w:name="_Toc66289255"/>
      <w:bookmarkStart w:id="2148" w:name="_Toc74154368"/>
      <w:bookmarkStart w:id="2149" w:name="_Toc81383112"/>
      <w:bookmarkStart w:id="2150" w:name="_Toc88657745"/>
      <w:bookmarkStart w:id="2151" w:name="_Toc97910657"/>
      <w:bookmarkStart w:id="2152" w:name="_Toc105497816"/>
      <w:bookmarkStart w:id="2153" w:name="_Toc112855346"/>
      <w:bookmarkStart w:id="2154" w:name="_Toc113836742"/>
      <w:bookmarkStart w:id="2155" w:name="_Toc145333588"/>
      <w:bookmarkEnd w:id="2140"/>
      <w:r w:rsidRPr="00EA5FA7">
        <w:rPr>
          <w:lang w:eastAsia="zh-CN"/>
        </w:rPr>
        <w:t>8.5.3.1</w:t>
      </w:r>
      <w:r w:rsidRPr="00EA5FA7">
        <w:rPr>
          <w:lang w:eastAsia="zh-CN"/>
        </w:rPr>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56" w:name="_CR8_5_3_2"/>
      <w:bookmarkStart w:id="2157" w:name="_Toc20955833"/>
      <w:bookmarkStart w:id="2158" w:name="_Toc29892927"/>
      <w:bookmarkStart w:id="2159" w:name="_Toc36556864"/>
      <w:bookmarkStart w:id="2160" w:name="_Toc45832254"/>
      <w:bookmarkStart w:id="2161" w:name="_Toc51763434"/>
      <w:bookmarkStart w:id="2162" w:name="_Toc64448597"/>
      <w:bookmarkStart w:id="2163" w:name="_Toc66289256"/>
      <w:bookmarkStart w:id="2164" w:name="_Toc74154369"/>
      <w:bookmarkStart w:id="2165" w:name="_Toc81383113"/>
      <w:bookmarkStart w:id="2166" w:name="_Toc88657746"/>
      <w:bookmarkStart w:id="2167" w:name="_Toc97910658"/>
      <w:bookmarkStart w:id="2168" w:name="_Toc105497817"/>
      <w:bookmarkStart w:id="2169" w:name="_Toc112855347"/>
      <w:bookmarkStart w:id="2170" w:name="_Toc113836743"/>
      <w:bookmarkStart w:id="2171" w:name="_Toc145333589"/>
      <w:bookmarkEnd w:id="2156"/>
      <w:r w:rsidRPr="00EA5FA7">
        <w:rPr>
          <w:lang w:eastAsia="zh-CN"/>
        </w:rPr>
        <w:t>8.5.3.2</w:t>
      </w:r>
      <w:r w:rsidRPr="00EA5FA7">
        <w:rPr>
          <w:lang w:eastAsia="zh-CN"/>
        </w:rPr>
        <w:tab/>
        <w:t>Successful Oper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72" w:name="_CRFigure8_5_3_21"/>
      <w:r w:rsidRPr="00EA5FA7">
        <w:t xml:space="preserve">Figure </w:t>
      </w:r>
      <w:bookmarkEnd w:id="2172"/>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73" w:name="_CR8_5_3_3"/>
      <w:bookmarkStart w:id="2174" w:name="_Toc20955834"/>
      <w:bookmarkStart w:id="2175" w:name="_Toc29892928"/>
      <w:bookmarkStart w:id="2176" w:name="_Toc36556865"/>
      <w:bookmarkStart w:id="2177" w:name="_Toc45832255"/>
      <w:bookmarkStart w:id="2178" w:name="_Toc51763435"/>
      <w:bookmarkStart w:id="2179" w:name="_Toc64448598"/>
      <w:bookmarkStart w:id="2180" w:name="_Toc66289257"/>
      <w:bookmarkStart w:id="2181" w:name="_Toc74154370"/>
      <w:bookmarkStart w:id="2182" w:name="_Toc81383114"/>
      <w:bookmarkStart w:id="2183" w:name="_Toc88657747"/>
      <w:bookmarkStart w:id="2184" w:name="_Toc97910659"/>
      <w:bookmarkStart w:id="2185" w:name="_Toc105497818"/>
      <w:bookmarkStart w:id="2186" w:name="_Toc112855348"/>
      <w:bookmarkStart w:id="2187" w:name="_Toc113836744"/>
      <w:bookmarkStart w:id="2188" w:name="_Toc145333590"/>
      <w:bookmarkEnd w:id="2173"/>
      <w:r w:rsidRPr="00EA5FA7">
        <w:rPr>
          <w:lang w:eastAsia="zh-CN"/>
        </w:rPr>
        <w:t>8.5.3.3</w:t>
      </w:r>
      <w:r w:rsidRPr="00EA5FA7">
        <w:rPr>
          <w:lang w:eastAsia="zh-CN"/>
        </w:rPr>
        <w:tab/>
        <w:t>Abnormal Condition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89" w:name="_CR8_5_4"/>
      <w:bookmarkStart w:id="2190" w:name="_Toc20955835"/>
      <w:bookmarkStart w:id="2191" w:name="_Toc29892929"/>
      <w:bookmarkStart w:id="2192" w:name="_Toc36556866"/>
      <w:bookmarkStart w:id="2193" w:name="_Toc45832256"/>
      <w:bookmarkStart w:id="2194" w:name="_Toc51763436"/>
      <w:bookmarkStart w:id="2195" w:name="_Toc64448599"/>
      <w:bookmarkStart w:id="2196" w:name="_Toc66289258"/>
      <w:bookmarkStart w:id="2197" w:name="_Toc74154371"/>
      <w:bookmarkStart w:id="2198" w:name="_Toc81383115"/>
      <w:bookmarkStart w:id="2199" w:name="_Toc88657748"/>
      <w:bookmarkStart w:id="2200" w:name="_Toc97910660"/>
      <w:bookmarkStart w:id="2201" w:name="_Toc105497819"/>
      <w:bookmarkStart w:id="2202" w:name="_Toc112855349"/>
      <w:bookmarkStart w:id="2203" w:name="_Toc113836745"/>
      <w:bookmarkStart w:id="2204" w:name="_Toc145333591"/>
      <w:bookmarkEnd w:id="2189"/>
      <w:r w:rsidRPr="00EA5FA7">
        <w:rPr>
          <w:lang w:eastAsia="zh-CN"/>
        </w:rPr>
        <w:t>8.5.4</w:t>
      </w:r>
      <w:r w:rsidRPr="00EA5FA7">
        <w:rPr>
          <w:lang w:eastAsia="zh-CN"/>
        </w:rPr>
        <w:tab/>
        <w:t>PWS Failure Indication</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1ADD9F8A" w14:textId="77777777" w:rsidR="00F970C9" w:rsidRPr="00EA5FA7" w:rsidRDefault="00F970C9" w:rsidP="00E1541F">
      <w:pPr>
        <w:pStyle w:val="Heading4"/>
        <w:rPr>
          <w:lang w:eastAsia="zh-CN"/>
        </w:rPr>
      </w:pPr>
      <w:bookmarkStart w:id="2205" w:name="_CR8_5_4_1"/>
      <w:bookmarkStart w:id="2206" w:name="_Toc20955836"/>
      <w:bookmarkStart w:id="2207" w:name="_Toc29892930"/>
      <w:bookmarkStart w:id="2208" w:name="_Toc36556867"/>
      <w:bookmarkStart w:id="2209" w:name="_Toc45832257"/>
      <w:bookmarkStart w:id="2210" w:name="_Toc51763437"/>
      <w:bookmarkStart w:id="2211" w:name="_Toc64448600"/>
      <w:bookmarkStart w:id="2212" w:name="_Toc66289259"/>
      <w:bookmarkStart w:id="2213" w:name="_Toc74154372"/>
      <w:bookmarkStart w:id="2214" w:name="_Toc81383116"/>
      <w:bookmarkStart w:id="2215" w:name="_Toc88657749"/>
      <w:bookmarkStart w:id="2216" w:name="_Toc97910661"/>
      <w:bookmarkStart w:id="2217" w:name="_Toc105497820"/>
      <w:bookmarkStart w:id="2218" w:name="_Toc112855350"/>
      <w:bookmarkStart w:id="2219" w:name="_Toc113836746"/>
      <w:bookmarkStart w:id="2220" w:name="_Toc145333592"/>
      <w:bookmarkEnd w:id="2205"/>
      <w:r w:rsidRPr="00EA5FA7">
        <w:rPr>
          <w:lang w:eastAsia="zh-CN"/>
        </w:rPr>
        <w:t>8.5.4.1</w:t>
      </w:r>
      <w:r w:rsidRPr="00EA5FA7">
        <w:rPr>
          <w:lang w:eastAsia="zh-CN"/>
        </w:rPr>
        <w:tab/>
        <w:t>General</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21" w:name="_CR8_5_4_2"/>
      <w:bookmarkStart w:id="2222" w:name="_Toc20955837"/>
      <w:bookmarkStart w:id="2223" w:name="_Toc29892931"/>
      <w:bookmarkStart w:id="2224" w:name="_Toc36556868"/>
      <w:bookmarkStart w:id="2225" w:name="_Toc45832258"/>
      <w:bookmarkStart w:id="2226" w:name="_Toc51763438"/>
      <w:bookmarkStart w:id="2227" w:name="_Toc64448601"/>
      <w:bookmarkStart w:id="2228" w:name="_Toc66289260"/>
      <w:bookmarkStart w:id="2229" w:name="_Toc74154373"/>
      <w:bookmarkStart w:id="2230" w:name="_Toc81383117"/>
      <w:bookmarkStart w:id="2231" w:name="_Toc88657750"/>
      <w:bookmarkStart w:id="2232" w:name="_Toc97910662"/>
      <w:bookmarkStart w:id="2233" w:name="_Toc105497821"/>
      <w:bookmarkStart w:id="2234" w:name="_Toc112855351"/>
      <w:bookmarkStart w:id="2235" w:name="_Toc113836747"/>
      <w:bookmarkStart w:id="2236" w:name="_Toc145333593"/>
      <w:bookmarkEnd w:id="2221"/>
      <w:r w:rsidRPr="00EA5FA7">
        <w:rPr>
          <w:lang w:eastAsia="zh-CN"/>
        </w:rPr>
        <w:t>8.5.4.2</w:t>
      </w:r>
      <w:r w:rsidRPr="00EA5FA7">
        <w:rPr>
          <w:lang w:eastAsia="zh-CN"/>
        </w:rPr>
        <w:tab/>
        <w:t>Successful Opera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37" w:name="_CRFigure8_5_4_21"/>
      <w:r w:rsidRPr="00EA5FA7">
        <w:t xml:space="preserve">Figure </w:t>
      </w:r>
      <w:bookmarkEnd w:id="2237"/>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38" w:name="_CR8_5_4_3"/>
      <w:bookmarkStart w:id="2239" w:name="_Toc20955838"/>
      <w:bookmarkStart w:id="2240" w:name="_Toc29892932"/>
      <w:bookmarkStart w:id="2241" w:name="_Toc36556869"/>
      <w:bookmarkStart w:id="2242" w:name="_Toc45832259"/>
      <w:bookmarkStart w:id="2243" w:name="_Toc51763439"/>
      <w:bookmarkStart w:id="2244" w:name="_Toc64448602"/>
      <w:bookmarkStart w:id="2245" w:name="_Toc66289261"/>
      <w:bookmarkStart w:id="2246" w:name="_Toc74154374"/>
      <w:bookmarkStart w:id="2247" w:name="_Toc81383118"/>
      <w:bookmarkStart w:id="2248" w:name="_Toc88657751"/>
      <w:bookmarkStart w:id="2249" w:name="_Toc97910663"/>
      <w:bookmarkStart w:id="2250" w:name="_Toc105497822"/>
      <w:bookmarkStart w:id="2251" w:name="_Toc112855352"/>
      <w:bookmarkStart w:id="2252" w:name="_Toc113836748"/>
      <w:bookmarkStart w:id="2253" w:name="_Toc145333594"/>
      <w:bookmarkEnd w:id="2238"/>
      <w:r w:rsidRPr="00EA5FA7">
        <w:rPr>
          <w:lang w:eastAsia="zh-CN"/>
        </w:rPr>
        <w:t>8.5.4.3</w:t>
      </w:r>
      <w:r w:rsidRPr="00EA5FA7">
        <w:rPr>
          <w:lang w:eastAsia="zh-CN"/>
        </w:rPr>
        <w:tab/>
        <w:t>Abnormal Conditions</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4" w:name="_CR8_6"/>
      <w:bookmarkStart w:id="2255" w:name="_Toc20955839"/>
      <w:bookmarkStart w:id="2256" w:name="_Toc29892933"/>
      <w:bookmarkStart w:id="2257" w:name="_Toc36556870"/>
      <w:bookmarkStart w:id="2258" w:name="_Toc45832260"/>
      <w:bookmarkStart w:id="2259" w:name="_Toc51763440"/>
      <w:bookmarkStart w:id="2260" w:name="_Toc64448603"/>
      <w:bookmarkStart w:id="2261" w:name="_Toc66289262"/>
      <w:bookmarkStart w:id="2262" w:name="_Toc74154375"/>
      <w:bookmarkStart w:id="2263" w:name="_Toc81383119"/>
      <w:bookmarkStart w:id="2264" w:name="_Toc88657752"/>
      <w:bookmarkStart w:id="2265" w:name="_Toc97910664"/>
      <w:bookmarkStart w:id="2266" w:name="_Toc105497823"/>
      <w:bookmarkStart w:id="2267" w:name="_Toc112855353"/>
      <w:bookmarkStart w:id="2268" w:name="_Toc113836749"/>
      <w:bookmarkStart w:id="2269" w:name="_Toc145333595"/>
      <w:bookmarkEnd w:id="2254"/>
      <w:r w:rsidRPr="00EA5FA7">
        <w:t>8.6</w:t>
      </w:r>
      <w:r w:rsidRPr="00EA5FA7">
        <w:tab/>
        <w:t>System Information Procedure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08BFF9B" w14:textId="77777777" w:rsidR="00F970C9" w:rsidRPr="00EA5FA7" w:rsidRDefault="00F970C9" w:rsidP="00061CBE">
      <w:pPr>
        <w:pStyle w:val="Heading3"/>
        <w:rPr>
          <w:lang w:eastAsia="zh-CN"/>
        </w:rPr>
      </w:pPr>
      <w:bookmarkStart w:id="2270" w:name="_CR8_6_1"/>
      <w:bookmarkStart w:id="2271" w:name="_Toc20955840"/>
      <w:bookmarkStart w:id="2272" w:name="_Toc29892934"/>
      <w:bookmarkStart w:id="2273" w:name="_Toc36556871"/>
      <w:bookmarkStart w:id="2274" w:name="_Toc45832261"/>
      <w:bookmarkStart w:id="2275" w:name="_Toc51763441"/>
      <w:bookmarkStart w:id="2276" w:name="_Toc64448604"/>
      <w:bookmarkStart w:id="2277" w:name="_Toc66289263"/>
      <w:bookmarkStart w:id="2278" w:name="_Toc74154376"/>
      <w:bookmarkStart w:id="2279" w:name="_Toc81383120"/>
      <w:bookmarkStart w:id="2280" w:name="_Toc88657753"/>
      <w:bookmarkStart w:id="2281" w:name="_Toc97910665"/>
      <w:bookmarkStart w:id="2282" w:name="_Toc105497824"/>
      <w:bookmarkStart w:id="2283" w:name="_Toc112855354"/>
      <w:bookmarkStart w:id="2284" w:name="_Toc113836750"/>
      <w:bookmarkStart w:id="2285" w:name="_Toc145333596"/>
      <w:bookmarkEnd w:id="2270"/>
      <w:r w:rsidRPr="00EA5FA7">
        <w:t>8.6.1</w:t>
      </w:r>
      <w:r w:rsidRPr="00EA5FA7">
        <w:tab/>
        <w:t>System Information Delivery</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5D9E035" w14:textId="77777777" w:rsidR="00F970C9" w:rsidRPr="00EA5FA7" w:rsidRDefault="00F970C9" w:rsidP="00061CBE">
      <w:pPr>
        <w:pStyle w:val="Heading4"/>
        <w:rPr>
          <w:lang w:eastAsia="zh-CN"/>
        </w:rPr>
      </w:pPr>
      <w:bookmarkStart w:id="2286" w:name="_CR8_6_1_1"/>
      <w:bookmarkStart w:id="2287" w:name="_Toc20955841"/>
      <w:bookmarkStart w:id="2288" w:name="_Toc29892935"/>
      <w:bookmarkStart w:id="2289" w:name="_Toc36556872"/>
      <w:bookmarkStart w:id="2290" w:name="_Toc45832262"/>
      <w:bookmarkStart w:id="2291" w:name="_Toc51763442"/>
      <w:bookmarkStart w:id="2292" w:name="_Toc64448605"/>
      <w:bookmarkStart w:id="2293" w:name="_Toc66289264"/>
      <w:bookmarkStart w:id="2294" w:name="_Toc74154377"/>
      <w:bookmarkStart w:id="2295" w:name="_Toc81383121"/>
      <w:bookmarkStart w:id="2296" w:name="_Toc88657754"/>
      <w:bookmarkStart w:id="2297" w:name="_Toc97910666"/>
      <w:bookmarkStart w:id="2298" w:name="_Toc105497825"/>
      <w:bookmarkStart w:id="2299" w:name="_Toc112855355"/>
      <w:bookmarkStart w:id="2300" w:name="_Toc113836751"/>
      <w:bookmarkStart w:id="2301" w:name="_Toc145333597"/>
      <w:bookmarkEnd w:id="2286"/>
      <w:r w:rsidRPr="00EA5FA7">
        <w:t>8.6.1.1</w:t>
      </w:r>
      <w:r w:rsidRPr="00EA5FA7">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57B3AF74" w14:textId="77777777" w:rsidR="005C7721" w:rsidRDefault="005C7721" w:rsidP="005C7721">
      <w:pPr>
        <w:rPr>
          <w:rFonts w:eastAsia="Yu Mincho"/>
          <w:lang w:eastAsia="zh-CN"/>
        </w:rPr>
      </w:pPr>
      <w:bookmarkStart w:id="2302" w:name="_Toc20955842"/>
      <w:bookmarkStart w:id="2303" w:name="_Toc29892936"/>
      <w:bookmarkStart w:id="2304" w:name="_Toc36556873"/>
      <w:bookmarkStart w:id="2305" w:name="_Toc45832263"/>
      <w:bookmarkStart w:id="2306" w:name="_Toc51763443"/>
      <w:bookmarkStart w:id="2307" w:name="_Toc64448606"/>
      <w:bookmarkStart w:id="2308" w:name="_Toc66289265"/>
      <w:bookmarkStart w:id="2309" w:name="_Toc74154378"/>
      <w:bookmarkStart w:id="2310" w:name="_Toc81383122"/>
      <w:bookmarkStart w:id="2311" w:name="_Toc88657755"/>
      <w:bookmarkStart w:id="2312" w:name="_Toc97910667"/>
      <w:bookmarkStart w:id="2313" w:name="_Toc105497826"/>
      <w:bookmarkStart w:id="2314" w:name="_Toc112855356"/>
      <w:bookmarkStart w:id="2315"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16" w:name="_CR8_6_1_2"/>
      <w:bookmarkStart w:id="2317" w:name="_Toc145333598"/>
      <w:bookmarkEnd w:id="2316"/>
      <w:r w:rsidRPr="00EA5FA7">
        <w:t>8.6.1.2</w:t>
      </w:r>
      <w:r w:rsidRPr="00EA5FA7">
        <w:tab/>
        <w:t>Successful Operation</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7"/>
    </w:p>
    <w:p w14:paraId="0477985A" w14:textId="76DF360D" w:rsidR="00F970C9" w:rsidRPr="00EA5FA7" w:rsidRDefault="0020561F" w:rsidP="00061CBE">
      <w:pPr>
        <w:pStyle w:val="TH"/>
      </w:pPr>
      <w:bookmarkStart w:id="2318" w:name="_MON_1554876350"/>
      <w:bookmarkEnd w:id="2318"/>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19" w:name="_CRFigure8_6_1_21"/>
      <w:r w:rsidRPr="00EA5FA7">
        <w:t xml:space="preserve">Figure </w:t>
      </w:r>
      <w:bookmarkEnd w:id="2319"/>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20" w:name="_CR8_6_1_3"/>
      <w:bookmarkStart w:id="2321" w:name="_Toc20955843"/>
      <w:bookmarkStart w:id="2322" w:name="_Toc29892937"/>
      <w:bookmarkStart w:id="2323" w:name="_Toc36556874"/>
      <w:bookmarkStart w:id="2324" w:name="_Toc45832264"/>
      <w:bookmarkStart w:id="2325" w:name="_Toc51763444"/>
      <w:bookmarkStart w:id="2326" w:name="_Toc64448607"/>
      <w:bookmarkStart w:id="2327" w:name="_Toc66289266"/>
      <w:bookmarkStart w:id="2328" w:name="_Toc74154379"/>
      <w:bookmarkStart w:id="2329" w:name="_Toc81383123"/>
      <w:bookmarkStart w:id="2330" w:name="_Toc88657756"/>
      <w:bookmarkStart w:id="2331" w:name="_Toc97910668"/>
      <w:bookmarkStart w:id="2332" w:name="_Toc105497827"/>
      <w:bookmarkStart w:id="2333" w:name="_Toc112855357"/>
      <w:bookmarkStart w:id="2334" w:name="_Toc113836753"/>
      <w:bookmarkStart w:id="2335" w:name="_Toc145333599"/>
      <w:bookmarkEnd w:id="2320"/>
      <w:r w:rsidRPr="00EA5FA7">
        <w:t>8.6.1.3</w:t>
      </w:r>
      <w:r w:rsidRPr="00EA5FA7">
        <w:tab/>
        <w:t>Abnormal Condition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36" w:name="_CR8_7"/>
      <w:bookmarkStart w:id="2337" w:name="_Toc20955844"/>
      <w:bookmarkStart w:id="2338" w:name="_Toc29892938"/>
      <w:bookmarkStart w:id="2339" w:name="_Toc36556875"/>
      <w:bookmarkStart w:id="2340" w:name="_Toc45832265"/>
      <w:bookmarkStart w:id="2341" w:name="_Toc51763445"/>
      <w:bookmarkStart w:id="2342" w:name="_Toc64448608"/>
      <w:bookmarkStart w:id="2343" w:name="_Toc66289267"/>
      <w:bookmarkStart w:id="2344" w:name="_Toc74154380"/>
      <w:bookmarkStart w:id="2345" w:name="_Toc81383124"/>
      <w:bookmarkStart w:id="2346" w:name="_Toc88657757"/>
      <w:bookmarkStart w:id="2347" w:name="_Toc97910669"/>
      <w:bookmarkStart w:id="2348" w:name="_Toc105497828"/>
      <w:bookmarkStart w:id="2349" w:name="_Toc112855358"/>
      <w:bookmarkStart w:id="2350" w:name="_Toc113836754"/>
      <w:bookmarkStart w:id="2351" w:name="_Toc145333600"/>
      <w:bookmarkEnd w:id="2336"/>
      <w:r w:rsidRPr="00EA5FA7">
        <w:t>8.7</w:t>
      </w:r>
      <w:r w:rsidRPr="00EA5FA7">
        <w:tab/>
        <w:t>Paging procedure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FF57346" w14:textId="77777777" w:rsidR="00F970C9" w:rsidRPr="00EA5FA7" w:rsidRDefault="00F970C9" w:rsidP="00061CBE">
      <w:pPr>
        <w:pStyle w:val="Heading3"/>
        <w:rPr>
          <w:lang w:eastAsia="zh-CN"/>
        </w:rPr>
      </w:pPr>
      <w:bookmarkStart w:id="2352" w:name="_CR8_7_1"/>
      <w:bookmarkStart w:id="2353" w:name="_Toc20955845"/>
      <w:bookmarkStart w:id="2354" w:name="_Toc29892939"/>
      <w:bookmarkStart w:id="2355" w:name="_Toc36556876"/>
      <w:bookmarkStart w:id="2356" w:name="_Toc45832266"/>
      <w:bookmarkStart w:id="2357" w:name="_Toc51763446"/>
      <w:bookmarkStart w:id="2358" w:name="_Toc64448609"/>
      <w:bookmarkStart w:id="2359" w:name="_Toc66289268"/>
      <w:bookmarkStart w:id="2360" w:name="_Toc74154381"/>
      <w:bookmarkStart w:id="2361" w:name="_Toc81383125"/>
      <w:bookmarkStart w:id="2362" w:name="_Toc88657758"/>
      <w:bookmarkStart w:id="2363" w:name="_Toc97910670"/>
      <w:bookmarkStart w:id="2364" w:name="_Toc105497829"/>
      <w:bookmarkStart w:id="2365" w:name="_Toc112855359"/>
      <w:bookmarkStart w:id="2366" w:name="_Toc113836755"/>
      <w:bookmarkStart w:id="2367" w:name="_Toc145333601"/>
      <w:bookmarkEnd w:id="2352"/>
      <w:r w:rsidRPr="00EA5FA7">
        <w:t>8.7.1</w:t>
      </w:r>
      <w:r w:rsidRPr="00EA5FA7">
        <w:tab/>
        <w:t>Paging</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r w:rsidRPr="00EA5FA7">
        <w:t xml:space="preserve"> </w:t>
      </w:r>
    </w:p>
    <w:p w14:paraId="16542D55" w14:textId="77777777" w:rsidR="00F970C9" w:rsidRPr="00EA5FA7" w:rsidRDefault="00F970C9" w:rsidP="00061CBE">
      <w:pPr>
        <w:pStyle w:val="Heading4"/>
        <w:rPr>
          <w:lang w:eastAsia="zh-CN"/>
        </w:rPr>
      </w:pPr>
      <w:bookmarkStart w:id="2368" w:name="_CR8_7_1_1"/>
      <w:bookmarkStart w:id="2369" w:name="_Toc20955846"/>
      <w:bookmarkStart w:id="2370" w:name="_Toc29892940"/>
      <w:bookmarkStart w:id="2371" w:name="_Toc36556877"/>
      <w:bookmarkStart w:id="2372" w:name="_Toc45832267"/>
      <w:bookmarkStart w:id="2373" w:name="_Toc51763447"/>
      <w:bookmarkStart w:id="2374" w:name="_Toc64448610"/>
      <w:bookmarkStart w:id="2375" w:name="_Toc66289269"/>
      <w:bookmarkStart w:id="2376" w:name="_Toc74154382"/>
      <w:bookmarkStart w:id="2377" w:name="_Toc81383126"/>
      <w:bookmarkStart w:id="2378" w:name="_Toc88657759"/>
      <w:bookmarkStart w:id="2379" w:name="_Toc97910671"/>
      <w:bookmarkStart w:id="2380" w:name="_Toc105497830"/>
      <w:bookmarkStart w:id="2381" w:name="_Toc112855360"/>
      <w:bookmarkStart w:id="2382" w:name="_Toc113836756"/>
      <w:bookmarkStart w:id="2383" w:name="_Toc145333602"/>
      <w:bookmarkEnd w:id="2368"/>
      <w:r w:rsidRPr="00EA5FA7">
        <w:t>8.7.1.1</w:t>
      </w:r>
      <w:r w:rsidRPr="00EA5FA7">
        <w:tab/>
        <w:t>General</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4" w:name="_CR8_7_1_2"/>
      <w:bookmarkStart w:id="2385" w:name="_Toc20955847"/>
      <w:bookmarkStart w:id="2386" w:name="_Toc29892941"/>
      <w:bookmarkStart w:id="2387" w:name="_Toc36556878"/>
      <w:bookmarkStart w:id="2388" w:name="_Toc45832268"/>
      <w:bookmarkStart w:id="2389" w:name="_Toc51763448"/>
      <w:bookmarkStart w:id="2390" w:name="_Toc64448611"/>
      <w:bookmarkStart w:id="2391" w:name="_Toc66289270"/>
      <w:bookmarkStart w:id="2392" w:name="_Toc74154383"/>
      <w:bookmarkStart w:id="2393" w:name="_Toc81383127"/>
      <w:bookmarkStart w:id="2394" w:name="_Toc88657760"/>
      <w:bookmarkStart w:id="2395" w:name="_Toc97910672"/>
      <w:bookmarkStart w:id="2396" w:name="_Toc105497831"/>
      <w:bookmarkStart w:id="2397" w:name="_Toc112855361"/>
      <w:bookmarkStart w:id="2398" w:name="_Toc113836757"/>
      <w:bookmarkStart w:id="2399" w:name="_Toc145333603"/>
      <w:bookmarkEnd w:id="2384"/>
      <w:r w:rsidRPr="00EA5FA7">
        <w:t>8.7.1.2</w:t>
      </w:r>
      <w:r w:rsidRPr="00EA5FA7">
        <w:tab/>
        <w:t>Successful Ope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400" w:name="_CRFigure8_7_1_21"/>
      <w:r w:rsidRPr="00EA5FA7">
        <w:t xml:space="preserve">Figure </w:t>
      </w:r>
      <w:bookmarkEnd w:id="2400"/>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401" w:name="_CR8_7_1_3"/>
      <w:bookmarkStart w:id="2402" w:name="_Toc20955848"/>
      <w:bookmarkStart w:id="2403" w:name="_Toc29892942"/>
      <w:bookmarkStart w:id="2404" w:name="_Toc36556879"/>
      <w:bookmarkStart w:id="2405" w:name="_Toc45832269"/>
      <w:bookmarkStart w:id="2406" w:name="_Toc51763449"/>
      <w:bookmarkStart w:id="2407" w:name="_Toc64448612"/>
      <w:bookmarkStart w:id="2408" w:name="_Toc66289271"/>
      <w:bookmarkStart w:id="2409" w:name="_Toc74154384"/>
      <w:bookmarkStart w:id="2410" w:name="_Toc81383128"/>
      <w:bookmarkStart w:id="2411" w:name="_Toc88657761"/>
      <w:bookmarkStart w:id="2412" w:name="_Toc97910673"/>
      <w:bookmarkStart w:id="2413" w:name="_Toc105497832"/>
      <w:bookmarkStart w:id="2414" w:name="_Toc112855362"/>
      <w:bookmarkStart w:id="2415" w:name="_Toc113836758"/>
      <w:bookmarkStart w:id="2416" w:name="_Toc145333604"/>
      <w:bookmarkEnd w:id="2401"/>
      <w:r w:rsidRPr="00EA5FA7">
        <w:t>8.7.1.3</w:t>
      </w:r>
      <w:r w:rsidRPr="00EA5FA7">
        <w:tab/>
        <w:t>Abnormal Condition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17" w:name="_CR8_8"/>
      <w:bookmarkStart w:id="2418" w:name="_Toc29892943"/>
      <w:bookmarkStart w:id="2419" w:name="_Toc36556880"/>
      <w:bookmarkStart w:id="2420" w:name="_Toc45832270"/>
      <w:bookmarkStart w:id="2421" w:name="_Toc51763450"/>
      <w:bookmarkStart w:id="2422" w:name="_Toc64448613"/>
      <w:bookmarkStart w:id="2423" w:name="_Toc66289272"/>
      <w:bookmarkStart w:id="2424" w:name="_Toc74154385"/>
      <w:bookmarkStart w:id="2425" w:name="_Toc81383129"/>
      <w:bookmarkStart w:id="2426" w:name="_Toc88657762"/>
      <w:bookmarkStart w:id="2427" w:name="_Toc97910674"/>
      <w:bookmarkStart w:id="2428" w:name="_Toc105497833"/>
      <w:bookmarkStart w:id="2429" w:name="_Toc112855363"/>
      <w:bookmarkStart w:id="2430" w:name="_Toc113836759"/>
      <w:bookmarkStart w:id="2431" w:name="_Toc145333605"/>
      <w:bookmarkStart w:id="2432" w:name="_Toc534720390"/>
      <w:bookmarkEnd w:id="2417"/>
      <w:r w:rsidRPr="00EA5FA7">
        <w:t>8.8</w:t>
      </w:r>
      <w:r w:rsidRPr="00EA5FA7">
        <w:tab/>
        <w:t>Trace Procedures</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35BA2678" w14:textId="77777777" w:rsidR="0050066B" w:rsidRPr="00EA5FA7" w:rsidRDefault="0050066B" w:rsidP="0050066B">
      <w:pPr>
        <w:pStyle w:val="Heading3"/>
      </w:pPr>
      <w:bookmarkStart w:id="2433" w:name="_CR8_8_1"/>
      <w:bookmarkStart w:id="2434" w:name="_Toc29892944"/>
      <w:bookmarkStart w:id="2435" w:name="_Toc36556881"/>
      <w:bookmarkStart w:id="2436" w:name="_Toc45832271"/>
      <w:bookmarkStart w:id="2437" w:name="_Toc51763451"/>
      <w:bookmarkStart w:id="2438" w:name="_Toc64448614"/>
      <w:bookmarkStart w:id="2439" w:name="_Toc66289273"/>
      <w:bookmarkStart w:id="2440" w:name="_Toc74154386"/>
      <w:bookmarkStart w:id="2441" w:name="_Toc81383130"/>
      <w:bookmarkStart w:id="2442" w:name="_Toc88657763"/>
      <w:bookmarkStart w:id="2443" w:name="_Toc97910675"/>
      <w:bookmarkStart w:id="2444" w:name="_Toc105497834"/>
      <w:bookmarkStart w:id="2445" w:name="_Toc112855364"/>
      <w:bookmarkStart w:id="2446" w:name="_Toc113836760"/>
      <w:bookmarkStart w:id="2447" w:name="_Toc145333606"/>
      <w:bookmarkEnd w:id="2433"/>
      <w:r w:rsidRPr="00EA5FA7">
        <w:t>8.8.1</w:t>
      </w:r>
      <w:r w:rsidRPr="00EA5FA7">
        <w:tab/>
        <w:t>Trace Start</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41628B88" w14:textId="77777777" w:rsidR="0050066B" w:rsidRPr="00EA5FA7" w:rsidRDefault="0050066B" w:rsidP="0050066B">
      <w:pPr>
        <w:pStyle w:val="Heading4"/>
      </w:pPr>
      <w:bookmarkStart w:id="2448" w:name="_CR8_8_1_1"/>
      <w:bookmarkStart w:id="2449" w:name="_Toc29892945"/>
      <w:bookmarkStart w:id="2450" w:name="_Toc36556882"/>
      <w:bookmarkStart w:id="2451" w:name="_Toc45832272"/>
      <w:bookmarkStart w:id="2452" w:name="_Toc51763452"/>
      <w:bookmarkStart w:id="2453" w:name="_Toc64448615"/>
      <w:bookmarkStart w:id="2454" w:name="_Toc66289274"/>
      <w:bookmarkStart w:id="2455" w:name="_Toc74154387"/>
      <w:bookmarkStart w:id="2456" w:name="_Toc81383131"/>
      <w:bookmarkStart w:id="2457" w:name="_Toc88657764"/>
      <w:bookmarkStart w:id="2458" w:name="_Toc97910676"/>
      <w:bookmarkStart w:id="2459" w:name="_Toc105497835"/>
      <w:bookmarkStart w:id="2460" w:name="_Toc112855365"/>
      <w:bookmarkStart w:id="2461" w:name="_Toc113836761"/>
      <w:bookmarkStart w:id="2462" w:name="_Toc145333607"/>
      <w:bookmarkEnd w:id="2448"/>
      <w:r w:rsidRPr="00EA5FA7">
        <w:t>8.8.1.1</w:t>
      </w:r>
      <w:r w:rsidRPr="00EA5FA7">
        <w:tab/>
        <w:t>General</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63" w:name="_CR8_8_1_2"/>
      <w:bookmarkStart w:id="2464" w:name="_Toc29892946"/>
      <w:bookmarkStart w:id="2465" w:name="_Toc36556883"/>
      <w:bookmarkStart w:id="2466" w:name="_Toc45832273"/>
      <w:bookmarkStart w:id="2467" w:name="_Toc51763453"/>
      <w:bookmarkStart w:id="2468" w:name="_Toc64448616"/>
      <w:bookmarkStart w:id="2469" w:name="_Toc66289275"/>
      <w:bookmarkStart w:id="2470" w:name="_Toc74154388"/>
      <w:bookmarkStart w:id="2471" w:name="_Toc81383132"/>
      <w:bookmarkStart w:id="2472" w:name="_Toc88657765"/>
      <w:bookmarkStart w:id="2473" w:name="_Toc97910677"/>
      <w:bookmarkStart w:id="2474" w:name="_Toc105497836"/>
      <w:bookmarkStart w:id="2475" w:name="_Toc112855366"/>
      <w:bookmarkStart w:id="2476" w:name="_Toc113836762"/>
      <w:bookmarkStart w:id="2477" w:name="_Toc145333608"/>
      <w:bookmarkEnd w:id="2463"/>
      <w:r w:rsidRPr="00EA5FA7">
        <w:t>8.8.1.2</w:t>
      </w:r>
      <w:r w:rsidRPr="00EA5FA7">
        <w:tab/>
        <w:t>Successful Ope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92E343B" w14:textId="77777777" w:rsidR="0050066B" w:rsidRPr="00EA5FA7" w:rsidRDefault="0050066B" w:rsidP="0050066B">
      <w:pPr>
        <w:pStyle w:val="TH"/>
      </w:pPr>
      <w:r w:rsidRPr="00EA5FA7">
        <w:object w:dxaOrig="6880" w:dyaOrig="2410" w14:anchorId="64ECFAA2">
          <v:shape id="_x0000_i1041" type="#_x0000_t75" style="width:345.05pt;height:119.55pt" o:ole="">
            <v:imagedata r:id="rId66" o:title=""/>
          </v:shape>
          <o:OLEObject Type="Embed" ProgID="Visio.Drawing.11" ShapeID="_x0000_i1041" DrawAspect="Content" ObjectID="_1765839717" r:id="rId67"/>
        </w:object>
      </w:r>
    </w:p>
    <w:p w14:paraId="7C96C659" w14:textId="77777777" w:rsidR="0050066B" w:rsidRPr="00EA5FA7" w:rsidRDefault="0050066B" w:rsidP="0050066B">
      <w:pPr>
        <w:pStyle w:val="TF"/>
      </w:pPr>
      <w:bookmarkStart w:id="2478" w:name="_CRFigure8_8_1_21"/>
      <w:r w:rsidRPr="00EA5FA7">
        <w:t xml:space="preserve">Figure </w:t>
      </w:r>
      <w:bookmarkEnd w:id="2478"/>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79" w:name="_CR8_8_1_3"/>
      <w:bookmarkStart w:id="2480" w:name="_Toc29892947"/>
      <w:bookmarkStart w:id="2481" w:name="_Toc36556884"/>
      <w:bookmarkStart w:id="2482" w:name="_Toc45832274"/>
      <w:bookmarkStart w:id="2483" w:name="_Toc51763454"/>
      <w:bookmarkStart w:id="2484" w:name="_Toc64448617"/>
      <w:bookmarkStart w:id="2485" w:name="_Toc66289276"/>
      <w:bookmarkStart w:id="2486" w:name="_Toc74154389"/>
      <w:bookmarkStart w:id="2487" w:name="_Toc81383133"/>
      <w:bookmarkStart w:id="2488" w:name="_Toc88657766"/>
      <w:bookmarkStart w:id="2489" w:name="_Toc97910678"/>
      <w:bookmarkStart w:id="2490" w:name="_Toc105497837"/>
      <w:bookmarkStart w:id="2491" w:name="_Toc112855367"/>
      <w:bookmarkStart w:id="2492" w:name="_Toc113836763"/>
      <w:bookmarkStart w:id="2493" w:name="_Toc145333609"/>
      <w:bookmarkEnd w:id="2479"/>
      <w:r w:rsidRPr="00BD56C5">
        <w:t>8.8.1.3</w:t>
      </w:r>
      <w:r w:rsidRPr="00BD56C5">
        <w:tab/>
        <w:t>Abnormal Condi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4" w:name="_CR8_8_2"/>
      <w:bookmarkStart w:id="2495" w:name="_Toc29892948"/>
      <w:bookmarkStart w:id="2496" w:name="_Toc36556885"/>
      <w:bookmarkStart w:id="2497" w:name="_Toc45832275"/>
      <w:bookmarkStart w:id="2498" w:name="_Toc51763455"/>
      <w:bookmarkStart w:id="2499" w:name="_Toc64448618"/>
      <w:bookmarkStart w:id="2500" w:name="_Toc66289277"/>
      <w:bookmarkStart w:id="2501" w:name="_Toc74154390"/>
      <w:bookmarkStart w:id="2502" w:name="_Toc81383134"/>
      <w:bookmarkStart w:id="2503" w:name="_Toc88657767"/>
      <w:bookmarkStart w:id="2504" w:name="_Toc97910679"/>
      <w:bookmarkStart w:id="2505" w:name="_Toc105497838"/>
      <w:bookmarkStart w:id="2506" w:name="_Toc112855368"/>
      <w:bookmarkStart w:id="2507" w:name="_Toc113836764"/>
      <w:bookmarkStart w:id="2508" w:name="_Toc145333610"/>
      <w:bookmarkStart w:id="2509" w:name="_Toc534720399"/>
      <w:bookmarkEnd w:id="2432"/>
      <w:bookmarkEnd w:id="2494"/>
      <w:r w:rsidRPr="00BD56C5">
        <w:t>8.8.2</w:t>
      </w:r>
      <w:r w:rsidRPr="00BD56C5">
        <w:tab/>
        <w:t>Deactivate Trace</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2F0639FF" w14:textId="77777777" w:rsidR="0050066B" w:rsidRPr="00EA5FA7" w:rsidRDefault="0050066B" w:rsidP="0050066B">
      <w:pPr>
        <w:pStyle w:val="Heading4"/>
      </w:pPr>
      <w:bookmarkStart w:id="2510" w:name="_CR8_8_2_1"/>
      <w:bookmarkStart w:id="2511" w:name="_Toc29892949"/>
      <w:bookmarkStart w:id="2512" w:name="_Toc36556886"/>
      <w:bookmarkStart w:id="2513" w:name="_Toc45832276"/>
      <w:bookmarkStart w:id="2514" w:name="_Toc51763456"/>
      <w:bookmarkStart w:id="2515" w:name="_Toc64448619"/>
      <w:bookmarkStart w:id="2516" w:name="_Toc66289278"/>
      <w:bookmarkStart w:id="2517" w:name="_Toc74154391"/>
      <w:bookmarkStart w:id="2518" w:name="_Toc81383135"/>
      <w:bookmarkStart w:id="2519" w:name="_Toc88657768"/>
      <w:bookmarkStart w:id="2520" w:name="_Toc97910680"/>
      <w:bookmarkStart w:id="2521" w:name="_Toc105497839"/>
      <w:bookmarkStart w:id="2522" w:name="_Toc112855369"/>
      <w:bookmarkStart w:id="2523" w:name="_Toc113836765"/>
      <w:bookmarkStart w:id="2524" w:name="_Toc145333611"/>
      <w:bookmarkEnd w:id="2510"/>
      <w:r w:rsidRPr="00EA5FA7">
        <w:t>8.8.2.1</w:t>
      </w:r>
      <w:r w:rsidRPr="00EA5FA7">
        <w:tab/>
        <w:t>General</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5" w:name="_CR8_8_2_2"/>
      <w:bookmarkStart w:id="2526" w:name="_Toc29892950"/>
      <w:bookmarkStart w:id="2527" w:name="_Toc36556887"/>
      <w:bookmarkStart w:id="2528" w:name="_Toc45832277"/>
      <w:bookmarkStart w:id="2529" w:name="_Toc51763457"/>
      <w:bookmarkStart w:id="2530" w:name="_Toc64448620"/>
      <w:bookmarkStart w:id="2531" w:name="_Toc66289279"/>
      <w:bookmarkStart w:id="2532" w:name="_Toc74154392"/>
      <w:bookmarkStart w:id="2533" w:name="_Toc81383136"/>
      <w:bookmarkStart w:id="2534" w:name="_Toc88657769"/>
      <w:bookmarkStart w:id="2535" w:name="_Toc97910681"/>
      <w:bookmarkStart w:id="2536" w:name="_Toc105497840"/>
      <w:bookmarkStart w:id="2537" w:name="_Toc112855370"/>
      <w:bookmarkStart w:id="2538" w:name="_Toc113836766"/>
      <w:bookmarkStart w:id="2539" w:name="_Toc145333612"/>
      <w:bookmarkEnd w:id="2525"/>
      <w:r w:rsidRPr="00EA5FA7">
        <w:t>8.8.2.2</w:t>
      </w:r>
      <w:r w:rsidRPr="00EA5FA7">
        <w:tab/>
        <w:t>Successful Operation</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3E1D3052" w14:textId="77777777" w:rsidR="0050066B" w:rsidRPr="00EA5FA7" w:rsidRDefault="0050066B" w:rsidP="0050066B">
      <w:pPr>
        <w:pStyle w:val="TH"/>
      </w:pPr>
      <w:r w:rsidRPr="00EA5FA7">
        <w:object w:dxaOrig="6880" w:dyaOrig="2410" w14:anchorId="72580259">
          <v:shape id="_x0000_i1042" type="#_x0000_t75" style="width:345.05pt;height:119.55pt" o:ole="">
            <v:imagedata r:id="rId68" o:title=""/>
          </v:shape>
          <o:OLEObject Type="Embed" ProgID="Visio.Drawing.11" ShapeID="_x0000_i1042" DrawAspect="Content" ObjectID="_1765839718" r:id="rId69"/>
        </w:object>
      </w:r>
    </w:p>
    <w:p w14:paraId="00D385C5" w14:textId="77777777" w:rsidR="0050066B" w:rsidRPr="00EA5FA7" w:rsidRDefault="0050066B" w:rsidP="0050066B">
      <w:pPr>
        <w:pStyle w:val="TF"/>
      </w:pPr>
      <w:bookmarkStart w:id="2540" w:name="_CRFigure8_8_2_21"/>
      <w:r w:rsidRPr="00EA5FA7">
        <w:t xml:space="preserve">Figure </w:t>
      </w:r>
      <w:bookmarkEnd w:id="2540"/>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41" w:name="_Hlk14355646"/>
      <w:r w:rsidRPr="00EA5FA7">
        <w:t>as described in TS 32.422 [</w:t>
      </w:r>
      <w:r w:rsidR="00EA5FA7" w:rsidRPr="00EA5FA7">
        <w:t>29</w:t>
      </w:r>
      <w:r w:rsidRPr="00EA5FA7">
        <w:t>]</w:t>
      </w:r>
      <w:bookmarkEnd w:id="2541"/>
      <w:r w:rsidRPr="00EA5FA7">
        <w:t>.</w:t>
      </w:r>
    </w:p>
    <w:p w14:paraId="492DCD83" w14:textId="77777777" w:rsidR="0050066B" w:rsidRPr="00EA5FA7" w:rsidRDefault="0050066B" w:rsidP="0050066B">
      <w:pPr>
        <w:pStyle w:val="Heading4"/>
      </w:pPr>
      <w:bookmarkStart w:id="2542" w:name="_CR8_8_2_3"/>
      <w:bookmarkStart w:id="2543" w:name="_Toc29892951"/>
      <w:bookmarkStart w:id="2544" w:name="_Toc36556888"/>
      <w:bookmarkStart w:id="2545" w:name="_Toc45832278"/>
      <w:bookmarkStart w:id="2546" w:name="_Toc51763458"/>
      <w:bookmarkStart w:id="2547" w:name="_Toc64448621"/>
      <w:bookmarkStart w:id="2548" w:name="_Toc66289280"/>
      <w:bookmarkStart w:id="2549" w:name="_Toc74154393"/>
      <w:bookmarkStart w:id="2550" w:name="_Toc81383137"/>
      <w:bookmarkStart w:id="2551" w:name="_Toc88657770"/>
      <w:bookmarkStart w:id="2552" w:name="_Toc97910682"/>
      <w:bookmarkStart w:id="2553" w:name="_Toc105497841"/>
      <w:bookmarkStart w:id="2554" w:name="_Toc112855371"/>
      <w:bookmarkStart w:id="2555" w:name="_Toc113836767"/>
      <w:bookmarkStart w:id="2556" w:name="_Toc145333613"/>
      <w:bookmarkEnd w:id="2542"/>
      <w:r w:rsidRPr="00EA5FA7">
        <w:t>8.8.2.3</w:t>
      </w:r>
      <w:r w:rsidRPr="00EA5FA7">
        <w:tab/>
        <w:t>Abnormal Conditions</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7D31FBB2" w14:textId="77777777" w:rsidR="0050066B" w:rsidRDefault="0050066B" w:rsidP="0050066B">
      <w:r w:rsidRPr="00EA5FA7">
        <w:t>Void.</w:t>
      </w:r>
      <w:bookmarkEnd w:id="2509"/>
    </w:p>
    <w:p w14:paraId="0191C518" w14:textId="77777777" w:rsidR="001F2D3B" w:rsidRPr="00AA5DA2" w:rsidRDefault="001F2D3B" w:rsidP="001F2D3B">
      <w:pPr>
        <w:pStyle w:val="Heading3"/>
        <w:rPr>
          <w:lang w:eastAsia="zh-CN"/>
        </w:rPr>
      </w:pPr>
      <w:bookmarkStart w:id="2557" w:name="_CR8_8_3"/>
      <w:bookmarkStart w:id="2558" w:name="_Toc45832279"/>
      <w:bookmarkStart w:id="2559" w:name="_Toc51763459"/>
      <w:bookmarkStart w:id="2560" w:name="_Toc64448622"/>
      <w:bookmarkStart w:id="2561" w:name="_Toc66289281"/>
      <w:bookmarkStart w:id="2562" w:name="_Toc74154394"/>
      <w:bookmarkStart w:id="2563" w:name="_Toc81383138"/>
      <w:bookmarkStart w:id="2564" w:name="_Toc88657771"/>
      <w:bookmarkStart w:id="2565" w:name="_Toc97910683"/>
      <w:bookmarkStart w:id="2566" w:name="_Toc105497842"/>
      <w:bookmarkStart w:id="2567" w:name="_Toc112855372"/>
      <w:bookmarkStart w:id="2568" w:name="_Toc113836768"/>
      <w:bookmarkStart w:id="2569" w:name="_Toc145333614"/>
      <w:bookmarkEnd w:id="2557"/>
      <w:r>
        <w:t>8.8.3</w:t>
      </w:r>
      <w:r w:rsidRPr="00AA5DA2">
        <w:tab/>
      </w:r>
      <w:r w:rsidRPr="00567372">
        <w:rPr>
          <w:lang w:eastAsia="zh-CN"/>
        </w:rPr>
        <w:t>Cell Traffic Trace</w:t>
      </w:r>
      <w:bookmarkEnd w:id="2558"/>
      <w:bookmarkEnd w:id="2559"/>
      <w:bookmarkEnd w:id="2560"/>
      <w:bookmarkEnd w:id="2561"/>
      <w:bookmarkEnd w:id="2562"/>
      <w:bookmarkEnd w:id="2563"/>
      <w:bookmarkEnd w:id="2564"/>
      <w:bookmarkEnd w:id="2565"/>
      <w:bookmarkEnd w:id="2566"/>
      <w:bookmarkEnd w:id="2567"/>
      <w:bookmarkEnd w:id="2568"/>
      <w:bookmarkEnd w:id="2569"/>
    </w:p>
    <w:p w14:paraId="5042CCB6" w14:textId="77777777" w:rsidR="001F2D3B" w:rsidRPr="00AA5DA2" w:rsidRDefault="001F2D3B" w:rsidP="001F2D3B">
      <w:pPr>
        <w:pStyle w:val="Heading4"/>
      </w:pPr>
      <w:bookmarkStart w:id="2570" w:name="_CR8_8_3_1"/>
      <w:bookmarkStart w:id="2571" w:name="_Toc45832280"/>
      <w:bookmarkStart w:id="2572" w:name="_Toc51763460"/>
      <w:bookmarkStart w:id="2573" w:name="_Toc64448623"/>
      <w:bookmarkStart w:id="2574" w:name="_Toc66289282"/>
      <w:bookmarkStart w:id="2575" w:name="_Toc74154395"/>
      <w:bookmarkStart w:id="2576" w:name="_Toc81383139"/>
      <w:bookmarkStart w:id="2577" w:name="_Toc88657772"/>
      <w:bookmarkStart w:id="2578" w:name="_Toc97910684"/>
      <w:bookmarkStart w:id="2579" w:name="_Toc105497843"/>
      <w:bookmarkStart w:id="2580" w:name="_Toc112855373"/>
      <w:bookmarkStart w:id="2581" w:name="_Toc113836769"/>
      <w:bookmarkStart w:id="2582" w:name="_Toc145333615"/>
      <w:bookmarkEnd w:id="2570"/>
      <w:r>
        <w:t>8.8.3</w:t>
      </w:r>
      <w:r w:rsidRPr="00AA5DA2">
        <w:t>.1</w:t>
      </w:r>
      <w:r w:rsidRPr="00AA5DA2">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83" w:name="_CR8_8_3_2"/>
      <w:bookmarkStart w:id="2584" w:name="_Toc45832281"/>
      <w:bookmarkStart w:id="2585" w:name="_Toc51763461"/>
      <w:bookmarkStart w:id="2586" w:name="_Toc64448624"/>
      <w:bookmarkStart w:id="2587" w:name="_Toc66289283"/>
      <w:bookmarkStart w:id="2588" w:name="_Toc74154396"/>
      <w:bookmarkStart w:id="2589" w:name="_Toc81383140"/>
      <w:bookmarkStart w:id="2590" w:name="_Toc88657773"/>
      <w:bookmarkStart w:id="2591" w:name="_Toc97910685"/>
      <w:bookmarkStart w:id="2592" w:name="_Toc105497844"/>
      <w:bookmarkStart w:id="2593" w:name="_Toc112855374"/>
      <w:bookmarkStart w:id="2594" w:name="_Toc113836770"/>
      <w:bookmarkStart w:id="2595" w:name="_Toc145333616"/>
      <w:bookmarkEnd w:id="2583"/>
      <w:r>
        <w:t>8.8.3</w:t>
      </w:r>
      <w:r w:rsidRPr="00567372">
        <w:t>.2</w:t>
      </w:r>
      <w:r w:rsidRPr="00567372">
        <w:tab/>
        <w:t>Successful Operation</w:t>
      </w:r>
      <w:bookmarkEnd w:id="2584"/>
      <w:bookmarkEnd w:id="2585"/>
      <w:bookmarkEnd w:id="2586"/>
      <w:bookmarkEnd w:id="2587"/>
      <w:bookmarkEnd w:id="2588"/>
      <w:bookmarkEnd w:id="2589"/>
      <w:bookmarkEnd w:id="2590"/>
      <w:bookmarkEnd w:id="2591"/>
      <w:bookmarkEnd w:id="2592"/>
      <w:bookmarkEnd w:id="2593"/>
      <w:bookmarkEnd w:id="2594"/>
      <w:bookmarkEnd w:id="2595"/>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8pt;height:101.9pt" o:ole="">
            <v:imagedata r:id="rId70" o:title=""/>
          </v:shape>
          <o:OLEObject Type="Embed" ProgID="Word.Picture.8" ShapeID="_x0000_i1043" DrawAspect="Content" ObjectID="_1765839719" r:id="rId71"/>
        </w:object>
      </w:r>
    </w:p>
    <w:p w14:paraId="330636B0" w14:textId="77777777" w:rsidR="001F2D3B" w:rsidRPr="00567372" w:rsidRDefault="001F2D3B" w:rsidP="001F2D3B">
      <w:pPr>
        <w:pStyle w:val="TF"/>
        <w:ind w:firstLine="1701"/>
        <w:rPr>
          <w:lang w:eastAsia="zh-CN"/>
        </w:rPr>
      </w:pPr>
      <w:bookmarkStart w:id="2596" w:name="_CRFigure8_8_3_21"/>
      <w:r w:rsidRPr="00567372">
        <w:rPr>
          <w:lang w:eastAsia="zh-CN"/>
        </w:rPr>
        <w:t xml:space="preserve">Figure </w:t>
      </w:r>
      <w:bookmarkEnd w:id="2596"/>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597" w:name="_CR8_8_3_3"/>
      <w:bookmarkStart w:id="2598" w:name="_Toc45832282"/>
      <w:bookmarkStart w:id="2599" w:name="_Toc51763462"/>
      <w:bookmarkStart w:id="2600" w:name="_Toc64448625"/>
      <w:bookmarkStart w:id="2601" w:name="_Toc66289284"/>
      <w:bookmarkStart w:id="2602" w:name="_Toc74154397"/>
      <w:bookmarkStart w:id="2603" w:name="_Toc81383141"/>
      <w:bookmarkStart w:id="2604" w:name="_Toc88657774"/>
      <w:bookmarkStart w:id="2605" w:name="_Toc97910686"/>
      <w:bookmarkStart w:id="2606" w:name="_Toc105497845"/>
      <w:bookmarkStart w:id="2607" w:name="_Toc112855375"/>
      <w:bookmarkStart w:id="2608" w:name="_Toc113836771"/>
      <w:bookmarkStart w:id="2609" w:name="_Toc145333617"/>
      <w:bookmarkEnd w:id="2597"/>
      <w:r>
        <w:t>8.8.3</w:t>
      </w:r>
      <w:r w:rsidRPr="00BD56C5">
        <w:t>.3</w:t>
      </w:r>
      <w:r w:rsidRPr="00BD56C5">
        <w:tab/>
        <w:t>Abnormal Conditions</w:t>
      </w:r>
      <w:bookmarkEnd w:id="2598"/>
      <w:bookmarkEnd w:id="2599"/>
      <w:bookmarkEnd w:id="2600"/>
      <w:bookmarkEnd w:id="2601"/>
      <w:bookmarkEnd w:id="2602"/>
      <w:bookmarkEnd w:id="2603"/>
      <w:bookmarkEnd w:id="2604"/>
      <w:bookmarkEnd w:id="2605"/>
      <w:bookmarkEnd w:id="2606"/>
      <w:bookmarkEnd w:id="2607"/>
      <w:bookmarkEnd w:id="2608"/>
      <w:bookmarkEnd w:id="2609"/>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10" w:name="_CR8_9"/>
      <w:bookmarkStart w:id="2611" w:name="_Toc534722186"/>
      <w:bookmarkStart w:id="2612" w:name="_Toc29892952"/>
      <w:bookmarkStart w:id="2613" w:name="_Toc36556889"/>
      <w:bookmarkStart w:id="2614" w:name="_Toc45832283"/>
      <w:bookmarkStart w:id="2615" w:name="_Toc51763463"/>
      <w:bookmarkStart w:id="2616" w:name="_Toc64448626"/>
      <w:bookmarkStart w:id="2617" w:name="_Toc66289285"/>
      <w:bookmarkStart w:id="2618" w:name="_Toc74154398"/>
      <w:bookmarkStart w:id="2619" w:name="_Toc81383142"/>
      <w:bookmarkStart w:id="2620" w:name="_Toc88657775"/>
      <w:bookmarkStart w:id="2621" w:name="_Toc97910687"/>
      <w:bookmarkStart w:id="2622" w:name="_Toc105497846"/>
      <w:bookmarkStart w:id="2623" w:name="_Toc112855376"/>
      <w:bookmarkStart w:id="2624" w:name="_Toc113836772"/>
      <w:bookmarkStart w:id="2625" w:name="_Toc145333618"/>
      <w:bookmarkEnd w:id="2610"/>
      <w:r w:rsidRPr="00EA5FA7">
        <w:t>8.9</w:t>
      </w:r>
      <w:r w:rsidRPr="00EA5FA7">
        <w:tab/>
        <w:t>Radio Information Transfer procedure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6965732" w14:textId="77777777" w:rsidR="00AE7026" w:rsidRPr="00EA5FA7" w:rsidRDefault="00AE7026" w:rsidP="00887D78">
      <w:pPr>
        <w:pStyle w:val="Heading3"/>
      </w:pPr>
      <w:bookmarkStart w:id="2626" w:name="_CR8_9_1"/>
      <w:bookmarkStart w:id="2627" w:name="_Toc534722187"/>
      <w:bookmarkStart w:id="2628" w:name="_Toc29892953"/>
      <w:bookmarkStart w:id="2629" w:name="_Toc36556890"/>
      <w:bookmarkStart w:id="2630" w:name="_Toc45832284"/>
      <w:bookmarkStart w:id="2631" w:name="_Toc51763464"/>
      <w:bookmarkStart w:id="2632" w:name="_Toc64448627"/>
      <w:bookmarkStart w:id="2633" w:name="_Toc66289286"/>
      <w:bookmarkStart w:id="2634" w:name="_Toc74154399"/>
      <w:bookmarkStart w:id="2635" w:name="_Toc81383143"/>
      <w:bookmarkStart w:id="2636" w:name="_Toc88657776"/>
      <w:bookmarkStart w:id="2637" w:name="_Toc97910688"/>
      <w:bookmarkStart w:id="2638" w:name="_Toc105497847"/>
      <w:bookmarkStart w:id="2639" w:name="_Toc112855377"/>
      <w:bookmarkStart w:id="2640" w:name="_Toc113836773"/>
      <w:bookmarkStart w:id="2641" w:name="_Toc145333619"/>
      <w:bookmarkEnd w:id="2626"/>
      <w:r w:rsidRPr="00EA5FA7">
        <w:t>8.9.1</w:t>
      </w:r>
      <w:r w:rsidRPr="00EA5FA7">
        <w:tab/>
      </w:r>
      <w:r w:rsidRPr="00EA5FA7">
        <w:rPr>
          <w:rFonts w:eastAsia="Yu Mincho"/>
          <w:noProof/>
        </w:rPr>
        <w:t>DU-CU Radio Information Transfer</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009C018B" w14:textId="77777777" w:rsidR="00AE7026" w:rsidRPr="00EA5FA7" w:rsidRDefault="00AE7026" w:rsidP="00887D78">
      <w:pPr>
        <w:pStyle w:val="Heading4"/>
      </w:pPr>
      <w:bookmarkStart w:id="2642" w:name="_CR8_9_1_1"/>
      <w:bookmarkStart w:id="2643" w:name="_Toc534722188"/>
      <w:bookmarkStart w:id="2644" w:name="_Toc29892954"/>
      <w:bookmarkStart w:id="2645" w:name="_Toc36556891"/>
      <w:bookmarkStart w:id="2646" w:name="_Toc45832285"/>
      <w:bookmarkStart w:id="2647" w:name="_Toc51763465"/>
      <w:bookmarkStart w:id="2648" w:name="_Toc64448628"/>
      <w:bookmarkStart w:id="2649" w:name="_Toc66289287"/>
      <w:bookmarkStart w:id="2650" w:name="_Toc74154400"/>
      <w:bookmarkStart w:id="2651" w:name="_Toc81383144"/>
      <w:bookmarkStart w:id="2652" w:name="_Toc88657777"/>
      <w:bookmarkStart w:id="2653" w:name="_Toc97910689"/>
      <w:bookmarkStart w:id="2654" w:name="_Toc105497848"/>
      <w:bookmarkStart w:id="2655" w:name="_Toc112855378"/>
      <w:bookmarkStart w:id="2656" w:name="_Toc113836774"/>
      <w:bookmarkStart w:id="2657" w:name="_Toc145333620"/>
      <w:bookmarkEnd w:id="2642"/>
      <w:r w:rsidRPr="00EA5FA7">
        <w:t>8.9.1.1</w:t>
      </w:r>
      <w:r w:rsidRPr="00EA5FA7">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58" w:name="_CR8_9_1_2"/>
      <w:bookmarkStart w:id="2659" w:name="_Toc534722189"/>
      <w:bookmarkStart w:id="2660" w:name="_Toc29892955"/>
      <w:bookmarkStart w:id="2661" w:name="_Toc36556892"/>
      <w:bookmarkStart w:id="2662" w:name="_Toc45832286"/>
      <w:bookmarkStart w:id="2663" w:name="_Toc51763466"/>
      <w:bookmarkStart w:id="2664" w:name="_Toc64448629"/>
      <w:bookmarkStart w:id="2665" w:name="_Toc66289288"/>
      <w:bookmarkStart w:id="2666" w:name="_Toc74154401"/>
      <w:bookmarkStart w:id="2667" w:name="_Toc81383145"/>
      <w:bookmarkStart w:id="2668" w:name="_Toc88657778"/>
      <w:bookmarkStart w:id="2669" w:name="_Toc97910690"/>
      <w:bookmarkStart w:id="2670" w:name="_Toc105497849"/>
      <w:bookmarkStart w:id="2671" w:name="_Toc112855379"/>
      <w:bookmarkStart w:id="2672" w:name="_Toc113836775"/>
      <w:bookmarkStart w:id="2673" w:name="_Toc145333621"/>
      <w:bookmarkEnd w:id="2658"/>
      <w:r w:rsidRPr="00EA5FA7">
        <w:t>8.9.1.2</w:t>
      </w:r>
      <w:r w:rsidRPr="00EA5FA7">
        <w:tab/>
        <w:t>Successful oper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5.05pt;height:121.6pt" o:ole="">
            <v:imagedata r:id="rId72" o:title=""/>
          </v:shape>
          <o:OLEObject Type="Embed" ProgID="Visio.Drawing.11" ShapeID="_x0000_i1044" DrawAspect="Content" ObjectID="_1765839720" r:id="rId73"/>
        </w:object>
      </w:r>
    </w:p>
    <w:p w14:paraId="61F54B62" w14:textId="77777777" w:rsidR="00AE7026" w:rsidRPr="00EA5FA7" w:rsidRDefault="00AE7026" w:rsidP="00AE7026">
      <w:pPr>
        <w:pStyle w:val="TF"/>
      </w:pPr>
      <w:bookmarkStart w:id="2674" w:name="_CRFigure8_9_1_21"/>
      <w:r w:rsidRPr="00EA5FA7">
        <w:t xml:space="preserve">Figure </w:t>
      </w:r>
      <w:bookmarkEnd w:id="2674"/>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5" w:name="_CR8_9_1_3"/>
      <w:bookmarkStart w:id="2676" w:name="_Toc534722190"/>
      <w:bookmarkStart w:id="2677" w:name="_Toc29892956"/>
      <w:bookmarkStart w:id="2678" w:name="_Toc36556893"/>
      <w:bookmarkStart w:id="2679" w:name="_Toc45832287"/>
      <w:bookmarkStart w:id="2680" w:name="_Toc51763467"/>
      <w:bookmarkStart w:id="2681" w:name="_Toc64448630"/>
      <w:bookmarkStart w:id="2682" w:name="_Toc66289289"/>
      <w:bookmarkStart w:id="2683" w:name="_Toc74154402"/>
      <w:bookmarkStart w:id="2684" w:name="_Toc81383146"/>
      <w:bookmarkStart w:id="2685" w:name="_Toc88657779"/>
      <w:bookmarkStart w:id="2686" w:name="_Toc97910691"/>
      <w:bookmarkStart w:id="2687" w:name="_Toc105497850"/>
      <w:bookmarkStart w:id="2688" w:name="_Toc112855380"/>
      <w:bookmarkStart w:id="2689" w:name="_Toc113836776"/>
      <w:bookmarkStart w:id="2690" w:name="_Toc145333622"/>
      <w:bookmarkEnd w:id="2675"/>
      <w:r w:rsidRPr="00BD56C5">
        <w:rPr>
          <w:lang w:val="fr-FR"/>
        </w:rPr>
        <w:t>8.9.1.3</w:t>
      </w:r>
      <w:r w:rsidRPr="00BD56C5">
        <w:rPr>
          <w:lang w:val="fr-FR"/>
        </w:rPr>
        <w:tab/>
        <w:t>Abnormal Conditions</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91" w:name="_CR8_9_2"/>
      <w:bookmarkStart w:id="2692" w:name="_Toc534722191"/>
      <w:bookmarkStart w:id="2693" w:name="_Toc29892957"/>
      <w:bookmarkStart w:id="2694" w:name="_Toc36556894"/>
      <w:bookmarkStart w:id="2695" w:name="_Toc45832288"/>
      <w:bookmarkStart w:id="2696" w:name="_Toc51763468"/>
      <w:bookmarkStart w:id="2697" w:name="_Toc64448631"/>
      <w:bookmarkStart w:id="2698" w:name="_Toc66289290"/>
      <w:bookmarkStart w:id="2699" w:name="_Toc74154403"/>
      <w:bookmarkStart w:id="2700" w:name="_Toc81383147"/>
      <w:bookmarkStart w:id="2701" w:name="_Toc88657780"/>
      <w:bookmarkStart w:id="2702" w:name="_Toc97910692"/>
      <w:bookmarkStart w:id="2703" w:name="_Toc105497851"/>
      <w:bookmarkStart w:id="2704" w:name="_Toc112855381"/>
      <w:bookmarkStart w:id="2705" w:name="_Toc113836777"/>
      <w:bookmarkStart w:id="2706" w:name="_Toc145333623"/>
      <w:bookmarkEnd w:id="2691"/>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92"/>
      <w:r w:rsidRPr="00BD56C5">
        <w:rPr>
          <w:rFonts w:eastAsia="Yu Mincho"/>
          <w:noProof/>
          <w:lang w:val="fr-FR"/>
        </w:rPr>
        <w:t>Radio Information Transfer</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240F2F13" w14:textId="77777777" w:rsidR="00AE7026" w:rsidRPr="00EA5FA7" w:rsidRDefault="00AE7026" w:rsidP="00887D78">
      <w:pPr>
        <w:pStyle w:val="Heading4"/>
      </w:pPr>
      <w:bookmarkStart w:id="2707" w:name="_CR8_9_2_1"/>
      <w:bookmarkStart w:id="2708" w:name="_Toc534722192"/>
      <w:bookmarkStart w:id="2709" w:name="_Toc29892958"/>
      <w:bookmarkStart w:id="2710" w:name="_Toc36556895"/>
      <w:bookmarkStart w:id="2711" w:name="_Toc45832289"/>
      <w:bookmarkStart w:id="2712" w:name="_Toc51763469"/>
      <w:bookmarkStart w:id="2713" w:name="_Toc64448632"/>
      <w:bookmarkStart w:id="2714" w:name="_Toc66289291"/>
      <w:bookmarkStart w:id="2715" w:name="_Toc74154404"/>
      <w:bookmarkStart w:id="2716" w:name="_Toc81383148"/>
      <w:bookmarkStart w:id="2717" w:name="_Toc88657781"/>
      <w:bookmarkStart w:id="2718" w:name="_Toc97910693"/>
      <w:bookmarkStart w:id="2719" w:name="_Toc105497852"/>
      <w:bookmarkStart w:id="2720" w:name="_Toc112855382"/>
      <w:bookmarkStart w:id="2721" w:name="_Toc113836778"/>
      <w:bookmarkStart w:id="2722" w:name="_Toc145333624"/>
      <w:bookmarkEnd w:id="2707"/>
      <w:r w:rsidRPr="00EA5FA7">
        <w:t>8.9.2.1</w:t>
      </w:r>
      <w:r w:rsidRPr="00EA5FA7">
        <w:tab/>
        <w:t>General</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758DAAEA" w14:textId="77777777" w:rsidR="00AE7026" w:rsidRPr="00EA5FA7" w:rsidRDefault="00AE7026" w:rsidP="00AE7026">
      <w:bookmarkStart w:id="2723"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4" w:name="_CR8_9_2_2"/>
      <w:bookmarkStart w:id="2725" w:name="_Toc29892959"/>
      <w:bookmarkStart w:id="2726" w:name="_Toc36556896"/>
      <w:bookmarkStart w:id="2727" w:name="_Toc45832290"/>
      <w:bookmarkStart w:id="2728" w:name="_Toc51763470"/>
      <w:bookmarkStart w:id="2729" w:name="_Toc64448633"/>
      <w:bookmarkStart w:id="2730" w:name="_Toc66289292"/>
      <w:bookmarkStart w:id="2731" w:name="_Toc74154405"/>
      <w:bookmarkStart w:id="2732" w:name="_Toc81383149"/>
      <w:bookmarkStart w:id="2733" w:name="_Toc88657782"/>
      <w:bookmarkStart w:id="2734" w:name="_Toc97910694"/>
      <w:bookmarkStart w:id="2735" w:name="_Toc105497853"/>
      <w:bookmarkStart w:id="2736" w:name="_Toc112855383"/>
      <w:bookmarkStart w:id="2737" w:name="_Toc113836779"/>
      <w:bookmarkStart w:id="2738" w:name="_Toc145333625"/>
      <w:bookmarkEnd w:id="2724"/>
      <w:r w:rsidRPr="00EA5FA7">
        <w:t>8.9.2.2</w:t>
      </w:r>
      <w:r w:rsidRPr="00EA5FA7">
        <w:tab/>
        <w:t>Successful operation</w:t>
      </w:r>
      <w:bookmarkEnd w:id="2723"/>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5.05pt;height:121.6pt" o:ole="">
            <v:imagedata r:id="rId74" o:title=""/>
          </v:shape>
          <o:OLEObject Type="Embed" ProgID="Visio.Drawing.11" ShapeID="_x0000_i1045" DrawAspect="Content" ObjectID="_1765839721" r:id="rId75"/>
        </w:object>
      </w:r>
    </w:p>
    <w:p w14:paraId="2B505FB9" w14:textId="77777777" w:rsidR="00AE7026" w:rsidRPr="00EA5FA7" w:rsidRDefault="00AE7026" w:rsidP="00AE7026">
      <w:pPr>
        <w:pStyle w:val="TF"/>
      </w:pPr>
      <w:bookmarkStart w:id="2739" w:name="_CRFigure8_9_2_21"/>
      <w:r w:rsidRPr="00EA5FA7">
        <w:t xml:space="preserve">Figure </w:t>
      </w:r>
      <w:bookmarkEnd w:id="2739"/>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40" w:name="_CR8_9_2_3"/>
      <w:bookmarkStart w:id="2741" w:name="_Toc534722194"/>
      <w:bookmarkStart w:id="2742" w:name="_Toc29892960"/>
      <w:bookmarkStart w:id="2743" w:name="_Toc36556897"/>
      <w:bookmarkStart w:id="2744" w:name="_Toc45832291"/>
      <w:bookmarkStart w:id="2745" w:name="_Toc51763471"/>
      <w:bookmarkStart w:id="2746" w:name="_Toc64448634"/>
      <w:bookmarkStart w:id="2747" w:name="_Toc66289293"/>
      <w:bookmarkStart w:id="2748" w:name="_Toc74154406"/>
      <w:bookmarkStart w:id="2749" w:name="_Toc81383150"/>
      <w:bookmarkStart w:id="2750" w:name="_Toc88657783"/>
      <w:bookmarkStart w:id="2751" w:name="_Toc97910695"/>
      <w:bookmarkStart w:id="2752" w:name="_Toc105497854"/>
      <w:bookmarkStart w:id="2753" w:name="_Toc112855384"/>
      <w:bookmarkStart w:id="2754" w:name="_Toc113836780"/>
      <w:bookmarkStart w:id="2755" w:name="_Toc145333626"/>
      <w:bookmarkEnd w:id="2740"/>
      <w:r w:rsidRPr="00EA5FA7">
        <w:t>8.9.2.3</w:t>
      </w:r>
      <w:r w:rsidRPr="00EA5FA7">
        <w:tab/>
        <w:t>Abnormal Condition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56" w:name="_CR8_10"/>
      <w:bookmarkStart w:id="2757" w:name="_Toc45832292"/>
      <w:bookmarkStart w:id="2758" w:name="_Toc51763472"/>
      <w:bookmarkStart w:id="2759" w:name="_Toc64448635"/>
      <w:bookmarkStart w:id="2760" w:name="_Toc66289294"/>
      <w:bookmarkStart w:id="2761" w:name="_Toc74154407"/>
      <w:bookmarkStart w:id="2762" w:name="_Toc81383151"/>
      <w:bookmarkStart w:id="2763" w:name="_Toc88657784"/>
      <w:bookmarkStart w:id="2764" w:name="_Toc97910696"/>
      <w:bookmarkStart w:id="2765" w:name="_Toc105497855"/>
      <w:bookmarkStart w:id="2766" w:name="_Toc112855385"/>
      <w:bookmarkStart w:id="2767" w:name="_Toc113836781"/>
      <w:bookmarkStart w:id="2768" w:name="_Toc145333627"/>
      <w:bookmarkEnd w:id="2756"/>
      <w:r>
        <w:t>8.10</w:t>
      </w:r>
      <w:r w:rsidR="00A339C8" w:rsidRPr="00EA5FA7">
        <w:tab/>
      </w:r>
      <w:r w:rsidR="00A339C8">
        <w:t>IAB Procedures</w:t>
      </w:r>
      <w:bookmarkEnd w:id="2757"/>
      <w:bookmarkEnd w:id="2758"/>
      <w:bookmarkEnd w:id="2759"/>
      <w:bookmarkEnd w:id="2760"/>
      <w:bookmarkEnd w:id="2761"/>
      <w:bookmarkEnd w:id="2762"/>
      <w:bookmarkEnd w:id="2763"/>
      <w:bookmarkEnd w:id="2764"/>
      <w:bookmarkEnd w:id="2765"/>
      <w:bookmarkEnd w:id="2766"/>
      <w:bookmarkEnd w:id="2767"/>
      <w:bookmarkEnd w:id="2768"/>
    </w:p>
    <w:p w14:paraId="2A31154C" w14:textId="77777777" w:rsidR="00A339C8" w:rsidRDefault="00800CD0" w:rsidP="002F0C5B">
      <w:pPr>
        <w:pStyle w:val="Heading3"/>
        <w:rPr>
          <w:rFonts w:eastAsia="SimSun"/>
          <w:lang w:val="en-US"/>
        </w:rPr>
      </w:pPr>
      <w:bookmarkStart w:id="2769" w:name="_CR8_10_0"/>
      <w:bookmarkStart w:id="2770" w:name="_Toc45832293"/>
      <w:bookmarkStart w:id="2771" w:name="_Toc51763473"/>
      <w:bookmarkStart w:id="2772" w:name="_Toc64448636"/>
      <w:bookmarkStart w:id="2773" w:name="_Toc66289295"/>
      <w:bookmarkStart w:id="2774" w:name="_Toc74154408"/>
      <w:bookmarkStart w:id="2775" w:name="_Toc81383152"/>
      <w:bookmarkStart w:id="2776" w:name="_Toc88657785"/>
      <w:bookmarkStart w:id="2777" w:name="_Toc97910697"/>
      <w:bookmarkStart w:id="2778" w:name="_Toc105497856"/>
      <w:bookmarkStart w:id="2779" w:name="_Toc112855386"/>
      <w:bookmarkStart w:id="2780" w:name="_Toc113836782"/>
      <w:bookmarkStart w:id="2781" w:name="_Toc145333628"/>
      <w:bookmarkEnd w:id="276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70"/>
      <w:bookmarkEnd w:id="2771"/>
      <w:bookmarkEnd w:id="2772"/>
      <w:bookmarkEnd w:id="2773"/>
      <w:bookmarkEnd w:id="2774"/>
      <w:bookmarkEnd w:id="2775"/>
      <w:bookmarkEnd w:id="2776"/>
      <w:bookmarkEnd w:id="2777"/>
      <w:bookmarkEnd w:id="2778"/>
      <w:bookmarkEnd w:id="2779"/>
      <w:bookmarkEnd w:id="2780"/>
      <w:bookmarkEnd w:id="2781"/>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82" w:name="_CR8_10_1"/>
      <w:bookmarkStart w:id="2783" w:name="_Toc45832294"/>
      <w:bookmarkStart w:id="2784" w:name="_Toc51763474"/>
      <w:bookmarkStart w:id="2785" w:name="_Toc64448637"/>
      <w:bookmarkStart w:id="2786" w:name="_Toc66289296"/>
      <w:bookmarkStart w:id="2787" w:name="_Toc74154409"/>
      <w:bookmarkStart w:id="2788" w:name="_Toc81383153"/>
      <w:bookmarkStart w:id="2789" w:name="_Toc88657786"/>
      <w:bookmarkStart w:id="2790" w:name="_Toc97910698"/>
      <w:bookmarkStart w:id="2791" w:name="_Toc105497857"/>
      <w:bookmarkStart w:id="2792" w:name="_Toc112855387"/>
      <w:bookmarkStart w:id="2793" w:name="_Toc113836783"/>
      <w:bookmarkStart w:id="2794" w:name="_Toc145333629"/>
      <w:bookmarkEnd w:id="278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83"/>
      <w:bookmarkEnd w:id="2784"/>
      <w:bookmarkEnd w:id="2785"/>
      <w:bookmarkEnd w:id="2786"/>
      <w:bookmarkEnd w:id="2787"/>
      <w:bookmarkEnd w:id="2788"/>
      <w:bookmarkEnd w:id="2789"/>
      <w:bookmarkEnd w:id="2790"/>
      <w:bookmarkEnd w:id="2791"/>
      <w:bookmarkEnd w:id="2792"/>
      <w:bookmarkEnd w:id="2793"/>
      <w:bookmarkEnd w:id="2794"/>
    </w:p>
    <w:p w14:paraId="77D42A21" w14:textId="77777777" w:rsidR="00A339C8" w:rsidRPr="003777A3" w:rsidRDefault="00800CD0" w:rsidP="002F0C5B">
      <w:pPr>
        <w:pStyle w:val="Heading4"/>
      </w:pPr>
      <w:bookmarkStart w:id="2795" w:name="_CR8_10_1_1"/>
      <w:bookmarkStart w:id="2796" w:name="_Toc45832295"/>
      <w:bookmarkStart w:id="2797" w:name="_Toc51763475"/>
      <w:bookmarkStart w:id="2798" w:name="_Toc64448638"/>
      <w:bookmarkStart w:id="2799" w:name="_Toc66289297"/>
      <w:bookmarkStart w:id="2800" w:name="_Toc74154410"/>
      <w:bookmarkStart w:id="2801" w:name="_Toc81383154"/>
      <w:bookmarkStart w:id="2802" w:name="_Toc88657787"/>
      <w:bookmarkStart w:id="2803" w:name="_Toc97910699"/>
      <w:bookmarkStart w:id="2804" w:name="_Toc105497858"/>
      <w:bookmarkStart w:id="2805" w:name="_Toc112855388"/>
      <w:bookmarkStart w:id="2806" w:name="_Toc113836784"/>
      <w:bookmarkStart w:id="2807" w:name="_Toc145333630"/>
      <w:bookmarkEnd w:id="2795"/>
      <w:r>
        <w:t>8.10</w:t>
      </w:r>
      <w:r w:rsidR="00A339C8" w:rsidRPr="003777A3">
        <w:t>.1.1</w:t>
      </w:r>
      <w:r w:rsidR="00A339C8" w:rsidRPr="003777A3">
        <w:tab/>
        <w:t>General</w:t>
      </w:r>
      <w:bookmarkEnd w:id="2796"/>
      <w:bookmarkEnd w:id="2797"/>
      <w:bookmarkEnd w:id="2798"/>
      <w:bookmarkEnd w:id="2799"/>
      <w:bookmarkEnd w:id="2800"/>
      <w:bookmarkEnd w:id="2801"/>
      <w:bookmarkEnd w:id="2802"/>
      <w:bookmarkEnd w:id="2803"/>
      <w:bookmarkEnd w:id="2804"/>
      <w:bookmarkEnd w:id="2805"/>
      <w:bookmarkEnd w:id="2806"/>
      <w:bookmarkEnd w:id="2807"/>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08" w:name="_CR8_10_1_2"/>
      <w:bookmarkStart w:id="2809" w:name="_Toc45832296"/>
      <w:bookmarkStart w:id="2810" w:name="_Toc51763476"/>
      <w:bookmarkStart w:id="2811" w:name="_Toc64448639"/>
      <w:bookmarkStart w:id="2812" w:name="_Toc66289298"/>
      <w:bookmarkStart w:id="2813" w:name="_Toc74154411"/>
      <w:bookmarkStart w:id="2814" w:name="_Toc81383155"/>
      <w:bookmarkStart w:id="2815" w:name="_Toc88657788"/>
      <w:bookmarkStart w:id="2816" w:name="_Toc97910700"/>
      <w:bookmarkStart w:id="2817" w:name="_Toc105497859"/>
      <w:bookmarkStart w:id="2818" w:name="_Toc112855389"/>
      <w:bookmarkStart w:id="2819" w:name="_Toc113836785"/>
      <w:bookmarkStart w:id="2820" w:name="_Toc145333631"/>
      <w:bookmarkEnd w:id="2808"/>
      <w:r>
        <w:t>8.10</w:t>
      </w:r>
      <w:r w:rsidR="00A339C8" w:rsidRPr="003777A3">
        <w:t>.1.2</w:t>
      </w:r>
      <w:r w:rsidR="00A339C8" w:rsidRPr="003777A3">
        <w:tab/>
        <w:t>Successful Operation</w:t>
      </w:r>
      <w:bookmarkEnd w:id="2809"/>
      <w:bookmarkEnd w:id="2810"/>
      <w:bookmarkEnd w:id="2811"/>
      <w:bookmarkEnd w:id="2812"/>
      <w:bookmarkEnd w:id="2813"/>
      <w:bookmarkEnd w:id="2814"/>
      <w:bookmarkEnd w:id="2815"/>
      <w:bookmarkEnd w:id="2816"/>
      <w:bookmarkEnd w:id="2817"/>
      <w:bookmarkEnd w:id="2818"/>
      <w:bookmarkEnd w:id="2819"/>
      <w:bookmarkEnd w:id="2820"/>
    </w:p>
    <w:p w14:paraId="39DF6BEC" w14:textId="77777777" w:rsidR="00A339C8" w:rsidRDefault="00A339C8" w:rsidP="002F0C5B">
      <w:pPr>
        <w:rPr>
          <w:rFonts w:eastAsia="Yu Mincho"/>
        </w:rPr>
      </w:pPr>
    </w:p>
    <w:bookmarkStart w:id="2821" w:name="_MON_1653198193"/>
    <w:bookmarkEnd w:id="2821"/>
    <w:p w14:paraId="4B3C19CC" w14:textId="77777777" w:rsidR="00A339C8" w:rsidRDefault="00A339C8" w:rsidP="002F0C5B">
      <w:pPr>
        <w:pStyle w:val="TH"/>
        <w:rPr>
          <w:rFonts w:eastAsia="Yu Mincho"/>
        </w:rPr>
      </w:pPr>
      <w:r>
        <w:object w:dxaOrig="8282" w:dyaOrig="2337" w14:anchorId="05526B59">
          <v:shape id="_x0000_i1046" type="#_x0000_t75" style="width:393.95pt;height:112.1pt" o:ole="">
            <v:fill o:detectmouseclick="t"/>
            <v:imagedata r:id="rId76" o:title=""/>
          </v:shape>
          <o:OLEObject Type="Embed" ProgID="Word.Document.8" ShapeID="_x0000_i1046" DrawAspect="Content" ObjectID="_1765839722" r:id="rId77"/>
        </w:object>
      </w:r>
    </w:p>
    <w:p w14:paraId="5BB67183" w14:textId="77777777" w:rsidR="00A339C8" w:rsidRDefault="00A339C8" w:rsidP="003A34B6">
      <w:pPr>
        <w:pStyle w:val="TF"/>
        <w:rPr>
          <w:rFonts w:eastAsia="Yu Mincho"/>
        </w:rPr>
      </w:pPr>
      <w:bookmarkStart w:id="2822" w:name="_CRFigure8_10_1_21"/>
      <w:r>
        <w:rPr>
          <w:rFonts w:eastAsia="Yu Mincho"/>
        </w:rPr>
        <w:t xml:space="preserve">Figure </w:t>
      </w:r>
      <w:bookmarkEnd w:id="2822"/>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23" w:name="_CR8_10_1_A"/>
      <w:bookmarkStart w:id="2824" w:name="_Toc64448640"/>
      <w:bookmarkStart w:id="2825" w:name="_Toc66289299"/>
      <w:bookmarkStart w:id="2826" w:name="_Toc74154412"/>
      <w:bookmarkStart w:id="2827" w:name="_Toc81383156"/>
      <w:bookmarkStart w:id="2828" w:name="_Toc88657789"/>
      <w:bookmarkStart w:id="2829" w:name="_Toc97910701"/>
      <w:bookmarkStart w:id="2830" w:name="_Toc105497860"/>
      <w:bookmarkStart w:id="2831" w:name="_Toc112855390"/>
      <w:bookmarkStart w:id="2832" w:name="_Toc113836786"/>
      <w:bookmarkStart w:id="2833" w:name="_Toc145333632"/>
      <w:bookmarkStart w:id="2834" w:name="_Toc45832297"/>
      <w:bookmarkStart w:id="2835" w:name="_Toc51763477"/>
      <w:bookmarkEnd w:id="2823"/>
      <w:r w:rsidRPr="002A24A4">
        <w:t>8.10.1.</w:t>
      </w:r>
      <w:r>
        <w:rPr>
          <w:rFonts w:hint="eastAsia"/>
        </w:rPr>
        <w:t>A</w:t>
      </w:r>
      <w:r w:rsidRPr="002A24A4">
        <w:tab/>
        <w:t>Unsuccessful Operation</w:t>
      </w:r>
      <w:bookmarkEnd w:id="2824"/>
      <w:bookmarkEnd w:id="2825"/>
      <w:bookmarkEnd w:id="2826"/>
      <w:bookmarkEnd w:id="2827"/>
      <w:bookmarkEnd w:id="2828"/>
      <w:bookmarkEnd w:id="2829"/>
      <w:bookmarkEnd w:id="2830"/>
      <w:bookmarkEnd w:id="2831"/>
      <w:bookmarkEnd w:id="2832"/>
      <w:bookmarkEnd w:id="2833"/>
    </w:p>
    <w:bookmarkStart w:id="2836" w:name="_MON_1658249062"/>
    <w:bookmarkEnd w:id="2836"/>
    <w:p w14:paraId="23C01C3F" w14:textId="77777777" w:rsidR="00016FF7" w:rsidRPr="002A24A4" w:rsidRDefault="00016FF7" w:rsidP="00A73D91">
      <w:pPr>
        <w:pStyle w:val="TH"/>
        <w:rPr>
          <w:rFonts w:eastAsia="Yu Mincho"/>
        </w:rPr>
      </w:pPr>
      <w:r>
        <w:object w:dxaOrig="8282" w:dyaOrig="2337" w14:anchorId="45ECF5C5">
          <v:shape id="_x0000_i1047" type="#_x0000_t75" style="width:393.95pt;height:112.1pt" o:ole="">
            <v:fill o:detectmouseclick="t"/>
            <v:imagedata r:id="rId78" o:title=""/>
          </v:shape>
          <o:OLEObject Type="Embed" ProgID="Word.Document.8" ShapeID="_x0000_i1047" DrawAspect="Content" ObjectID="_1765839723" r:id="rId79"/>
        </w:object>
      </w:r>
    </w:p>
    <w:p w14:paraId="1C085649" w14:textId="77777777" w:rsidR="00016FF7" w:rsidRPr="00016FF7" w:rsidRDefault="00016FF7" w:rsidP="00A73D91">
      <w:pPr>
        <w:pStyle w:val="TF"/>
        <w:rPr>
          <w:rFonts w:eastAsia="Yu Mincho"/>
        </w:rPr>
      </w:pPr>
      <w:bookmarkStart w:id="2837" w:name="_CRFigure8_10_1_31"/>
      <w:r w:rsidRPr="00016FF7">
        <w:rPr>
          <w:rFonts w:eastAsia="Yu Mincho"/>
        </w:rPr>
        <w:t xml:space="preserve">Figure </w:t>
      </w:r>
      <w:bookmarkEnd w:id="2837"/>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38" w:name="_CR8_10_1_3"/>
      <w:bookmarkStart w:id="2839" w:name="_Toc64448641"/>
      <w:bookmarkStart w:id="2840" w:name="_Toc66289300"/>
      <w:bookmarkStart w:id="2841" w:name="_Toc74154413"/>
      <w:bookmarkStart w:id="2842" w:name="_Toc81383157"/>
      <w:bookmarkStart w:id="2843" w:name="_Toc88657790"/>
      <w:bookmarkStart w:id="2844" w:name="_Toc97910702"/>
      <w:bookmarkStart w:id="2845" w:name="_Toc105497861"/>
      <w:bookmarkStart w:id="2846" w:name="_Toc112855391"/>
      <w:bookmarkStart w:id="2847" w:name="_Toc113836787"/>
      <w:bookmarkStart w:id="2848" w:name="_Toc145333633"/>
      <w:bookmarkEnd w:id="2838"/>
      <w:r>
        <w:t>8.10</w:t>
      </w:r>
      <w:r w:rsidR="00A339C8" w:rsidRPr="003777A3">
        <w:t>.1.</w:t>
      </w:r>
      <w:r w:rsidR="00A339C8" w:rsidRPr="003777A3">
        <w:rPr>
          <w:rFonts w:eastAsia="SimSun" w:hint="eastAsia"/>
          <w:lang w:val="en-US"/>
        </w:rPr>
        <w:t>3</w:t>
      </w:r>
      <w:r w:rsidR="00A339C8" w:rsidRPr="003777A3">
        <w:tab/>
        <w:t>Abnormal Conditions</w:t>
      </w:r>
      <w:bookmarkEnd w:id="2834"/>
      <w:bookmarkEnd w:id="2835"/>
      <w:bookmarkEnd w:id="2839"/>
      <w:bookmarkEnd w:id="2840"/>
      <w:bookmarkEnd w:id="2841"/>
      <w:bookmarkEnd w:id="2842"/>
      <w:bookmarkEnd w:id="2843"/>
      <w:bookmarkEnd w:id="2844"/>
      <w:bookmarkEnd w:id="2845"/>
      <w:bookmarkEnd w:id="2846"/>
      <w:bookmarkEnd w:id="2847"/>
      <w:bookmarkEnd w:id="2848"/>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49" w:name="_CR8_10_2"/>
      <w:bookmarkStart w:id="2850" w:name="_Toc45832298"/>
      <w:bookmarkStart w:id="2851" w:name="_Toc51763478"/>
      <w:bookmarkStart w:id="2852" w:name="_Toc64448642"/>
      <w:bookmarkStart w:id="2853" w:name="_Toc66289301"/>
      <w:bookmarkStart w:id="2854" w:name="_Toc74154414"/>
      <w:bookmarkStart w:id="2855" w:name="_Toc81383158"/>
      <w:bookmarkStart w:id="2856" w:name="_Toc88657791"/>
      <w:bookmarkStart w:id="2857" w:name="_Toc97910703"/>
      <w:bookmarkStart w:id="2858" w:name="_Toc105497862"/>
      <w:bookmarkStart w:id="2859" w:name="_Toc112855392"/>
      <w:bookmarkStart w:id="2860" w:name="_Toc113836788"/>
      <w:bookmarkStart w:id="2861" w:name="_Toc145333634"/>
      <w:bookmarkEnd w:id="2849"/>
      <w:r>
        <w:t>8.10</w:t>
      </w:r>
      <w:r w:rsidR="00A339C8" w:rsidRPr="00815792">
        <w:t>.2</w:t>
      </w:r>
      <w:r w:rsidR="00A339C8" w:rsidRPr="00815792">
        <w:tab/>
        <w:t>gNB-DU Resource Configuration</w:t>
      </w:r>
      <w:bookmarkEnd w:id="2850"/>
      <w:bookmarkEnd w:id="2851"/>
      <w:bookmarkEnd w:id="2852"/>
      <w:bookmarkEnd w:id="2853"/>
      <w:bookmarkEnd w:id="2854"/>
      <w:bookmarkEnd w:id="2855"/>
      <w:bookmarkEnd w:id="2856"/>
      <w:bookmarkEnd w:id="2857"/>
      <w:bookmarkEnd w:id="2858"/>
      <w:bookmarkEnd w:id="2859"/>
      <w:bookmarkEnd w:id="2860"/>
      <w:bookmarkEnd w:id="2861"/>
    </w:p>
    <w:p w14:paraId="01AC7D46" w14:textId="77777777" w:rsidR="00A339C8" w:rsidRPr="00815792" w:rsidRDefault="00800CD0" w:rsidP="002F0C5B">
      <w:pPr>
        <w:pStyle w:val="Heading4"/>
      </w:pPr>
      <w:bookmarkStart w:id="2862" w:name="_CR8_10_2_1"/>
      <w:bookmarkStart w:id="2863" w:name="_Toc45832299"/>
      <w:bookmarkStart w:id="2864" w:name="_Toc51763479"/>
      <w:bookmarkStart w:id="2865" w:name="_Toc64448643"/>
      <w:bookmarkStart w:id="2866" w:name="_Toc66289302"/>
      <w:bookmarkStart w:id="2867" w:name="_Toc74154415"/>
      <w:bookmarkStart w:id="2868" w:name="_Toc81383159"/>
      <w:bookmarkStart w:id="2869" w:name="_Toc88657792"/>
      <w:bookmarkStart w:id="2870" w:name="_Toc97910704"/>
      <w:bookmarkStart w:id="2871" w:name="_Toc105497863"/>
      <w:bookmarkStart w:id="2872" w:name="_Toc112855393"/>
      <w:bookmarkStart w:id="2873" w:name="_Toc113836789"/>
      <w:bookmarkStart w:id="2874" w:name="_Toc145333635"/>
      <w:bookmarkEnd w:id="2862"/>
      <w:r>
        <w:t>8.10</w:t>
      </w:r>
      <w:r w:rsidR="00A339C8" w:rsidRPr="00815792">
        <w:t>.2.1</w:t>
      </w:r>
      <w:r w:rsidR="00A339C8" w:rsidRPr="00815792">
        <w:tab/>
        <w:t>General</w:t>
      </w:r>
      <w:bookmarkEnd w:id="2863"/>
      <w:bookmarkEnd w:id="2864"/>
      <w:bookmarkEnd w:id="2865"/>
      <w:bookmarkEnd w:id="2866"/>
      <w:bookmarkEnd w:id="2867"/>
      <w:bookmarkEnd w:id="2868"/>
      <w:bookmarkEnd w:id="2869"/>
      <w:bookmarkEnd w:id="2870"/>
      <w:bookmarkEnd w:id="2871"/>
      <w:bookmarkEnd w:id="2872"/>
      <w:bookmarkEnd w:id="2873"/>
      <w:bookmarkEnd w:id="2874"/>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5" w:name="_CR8_10_2_2"/>
      <w:bookmarkStart w:id="2876" w:name="_Toc45832300"/>
      <w:bookmarkStart w:id="2877" w:name="_Toc51763480"/>
      <w:bookmarkStart w:id="2878" w:name="_Toc64448644"/>
      <w:bookmarkStart w:id="2879" w:name="_Toc66289303"/>
      <w:bookmarkStart w:id="2880" w:name="_Toc74154416"/>
      <w:bookmarkStart w:id="2881" w:name="_Toc81383160"/>
      <w:bookmarkStart w:id="2882" w:name="_Toc88657793"/>
      <w:bookmarkStart w:id="2883" w:name="_Toc97910705"/>
      <w:bookmarkStart w:id="2884" w:name="_Toc105497864"/>
      <w:bookmarkStart w:id="2885" w:name="_Toc112855394"/>
      <w:bookmarkStart w:id="2886" w:name="_Toc113836790"/>
      <w:bookmarkStart w:id="2887" w:name="_Toc145333636"/>
      <w:bookmarkEnd w:id="2875"/>
      <w:r>
        <w:t>8.10</w:t>
      </w:r>
      <w:r w:rsidR="00A339C8" w:rsidRPr="00815792">
        <w:t>.2.2</w:t>
      </w:r>
      <w:r w:rsidR="00A339C8" w:rsidRPr="00815792">
        <w:tab/>
        <w:t>Successful Operation</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653725956"/>
    <w:bookmarkEnd w:id="2888"/>
    <w:p w14:paraId="263C9DFC" w14:textId="77777777" w:rsidR="00A339C8" w:rsidRDefault="00A339C8" w:rsidP="002F0C5B">
      <w:pPr>
        <w:pStyle w:val="TH"/>
      </w:pPr>
      <w:r>
        <w:object w:dxaOrig="8282" w:dyaOrig="2337" w14:anchorId="2E9D6880">
          <v:shape id="_x0000_i1048" type="#_x0000_t75" style="width:393.95pt;height:112.1pt" o:ole="">
            <v:fill o:detectmouseclick="t"/>
            <v:imagedata r:id="rId80" o:title=""/>
          </v:shape>
          <o:OLEObject Type="Embed" ProgID="Word.Document.8" ShapeID="_x0000_i1048" DrawAspect="Content" ObjectID="_1765839724" r:id="rId81"/>
        </w:object>
      </w:r>
    </w:p>
    <w:p w14:paraId="7E858B55" w14:textId="77777777" w:rsidR="00A339C8" w:rsidRDefault="00A339C8" w:rsidP="00735917">
      <w:pPr>
        <w:pStyle w:val="TF"/>
        <w:rPr>
          <w:rFonts w:eastAsia="Yu Mincho"/>
        </w:rPr>
      </w:pPr>
      <w:bookmarkStart w:id="2889" w:name="_CRFigure8_10_2_21"/>
      <w:r>
        <w:rPr>
          <w:rFonts w:eastAsia="Yu Mincho"/>
        </w:rPr>
        <w:t xml:space="preserve">Figure </w:t>
      </w:r>
      <w:bookmarkEnd w:id="2889"/>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90" w:name="_CR8_10_2_B"/>
      <w:bookmarkStart w:id="2891" w:name="_Toc64448645"/>
      <w:bookmarkStart w:id="2892" w:name="_Toc66289304"/>
      <w:bookmarkStart w:id="2893" w:name="_Toc74154417"/>
      <w:bookmarkStart w:id="2894" w:name="_Toc81383161"/>
      <w:bookmarkStart w:id="2895" w:name="_Toc88657794"/>
      <w:bookmarkStart w:id="2896" w:name="_Toc97910706"/>
      <w:bookmarkStart w:id="2897" w:name="_Toc105497865"/>
      <w:bookmarkStart w:id="2898" w:name="_Toc112855395"/>
      <w:bookmarkStart w:id="2899" w:name="_Toc113836791"/>
      <w:bookmarkStart w:id="2900" w:name="_Toc145333637"/>
      <w:bookmarkStart w:id="2901" w:name="_Toc45832301"/>
      <w:bookmarkStart w:id="2902" w:name="_Toc51763481"/>
      <w:bookmarkEnd w:id="2890"/>
      <w:r w:rsidRPr="002A24A4">
        <w:t>8.10.2</w:t>
      </w:r>
      <w:r w:rsidRPr="006B678D">
        <w:rPr>
          <w:rFonts w:cs="Arial"/>
        </w:rPr>
        <w:t>.</w:t>
      </w:r>
      <w:r w:rsidRPr="001B0FFB">
        <w:rPr>
          <w:rFonts w:cs="Arial"/>
          <w:lang w:eastAsia="zh-CN"/>
        </w:rPr>
        <w:t>B</w:t>
      </w:r>
      <w:r w:rsidRPr="002A24A4">
        <w:tab/>
        <w:t>Unsuccessful Operation</w:t>
      </w:r>
      <w:bookmarkEnd w:id="2891"/>
      <w:bookmarkEnd w:id="2892"/>
      <w:bookmarkEnd w:id="2893"/>
      <w:bookmarkEnd w:id="2894"/>
      <w:bookmarkEnd w:id="2895"/>
      <w:bookmarkEnd w:id="2896"/>
      <w:bookmarkEnd w:id="2897"/>
      <w:bookmarkEnd w:id="2898"/>
      <w:bookmarkEnd w:id="2899"/>
      <w:bookmarkEnd w:id="2900"/>
    </w:p>
    <w:bookmarkStart w:id="2903" w:name="_MON_1658249102"/>
    <w:bookmarkEnd w:id="2903"/>
    <w:p w14:paraId="4AA9A9A2" w14:textId="77777777" w:rsidR="00016FF7" w:rsidRPr="002A24A4" w:rsidRDefault="00016FF7" w:rsidP="00A73D91">
      <w:pPr>
        <w:pStyle w:val="TH"/>
      </w:pPr>
      <w:r>
        <w:object w:dxaOrig="8282" w:dyaOrig="2337" w14:anchorId="67BEB97C">
          <v:shape id="_x0000_i1049" type="#_x0000_t75" style="width:393.95pt;height:112.1pt" o:ole="">
            <v:fill o:detectmouseclick="t"/>
            <v:imagedata r:id="rId82" o:title=""/>
          </v:shape>
          <o:OLEObject Type="Embed" ProgID="Word.Document.8" ShapeID="_x0000_i1049" DrawAspect="Content" ObjectID="_1765839725" r:id="rId83"/>
        </w:object>
      </w:r>
    </w:p>
    <w:p w14:paraId="69DD9785" w14:textId="77777777" w:rsidR="00016FF7" w:rsidRPr="00016FF7" w:rsidRDefault="00016FF7" w:rsidP="00A73D91">
      <w:pPr>
        <w:pStyle w:val="TF"/>
        <w:rPr>
          <w:rFonts w:eastAsia="Yu Mincho"/>
        </w:rPr>
      </w:pPr>
      <w:bookmarkStart w:id="2904" w:name="_CRFigure8_10_2_31"/>
      <w:r w:rsidRPr="00016FF7">
        <w:rPr>
          <w:rFonts w:eastAsia="Yu Mincho"/>
        </w:rPr>
        <w:t xml:space="preserve">Figure </w:t>
      </w:r>
      <w:bookmarkEnd w:id="2904"/>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5" w:name="_CR8_10_2_3"/>
      <w:bookmarkStart w:id="2906" w:name="_Toc64448646"/>
      <w:bookmarkStart w:id="2907" w:name="_Toc66289305"/>
      <w:bookmarkStart w:id="2908" w:name="_Toc74154418"/>
      <w:bookmarkStart w:id="2909" w:name="_Toc81383162"/>
      <w:bookmarkStart w:id="2910" w:name="_Toc88657795"/>
      <w:bookmarkStart w:id="2911" w:name="_Toc97910707"/>
      <w:bookmarkStart w:id="2912" w:name="_Toc105497866"/>
      <w:bookmarkStart w:id="2913" w:name="_Toc112855396"/>
      <w:bookmarkStart w:id="2914" w:name="_Toc113836792"/>
      <w:bookmarkStart w:id="2915" w:name="_Toc145333638"/>
      <w:bookmarkEnd w:id="2905"/>
      <w:r>
        <w:t>8.10</w:t>
      </w:r>
      <w:r w:rsidR="00A339C8" w:rsidRPr="00815792">
        <w:t>.2.</w:t>
      </w:r>
      <w:r w:rsidR="00A339C8" w:rsidRPr="00815792">
        <w:rPr>
          <w:rFonts w:hint="eastAsia"/>
        </w:rPr>
        <w:t>3</w:t>
      </w:r>
      <w:r w:rsidR="00A339C8" w:rsidRPr="00815792">
        <w:tab/>
        <w:t>Abnormal Conditions</w:t>
      </w:r>
      <w:bookmarkEnd w:id="2901"/>
      <w:bookmarkEnd w:id="2902"/>
      <w:bookmarkEnd w:id="2906"/>
      <w:bookmarkEnd w:id="2907"/>
      <w:bookmarkEnd w:id="2908"/>
      <w:bookmarkEnd w:id="2909"/>
      <w:bookmarkEnd w:id="2910"/>
      <w:bookmarkEnd w:id="2911"/>
      <w:bookmarkEnd w:id="2912"/>
      <w:bookmarkEnd w:id="2913"/>
      <w:bookmarkEnd w:id="2914"/>
      <w:bookmarkEnd w:id="2915"/>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16" w:name="_CR8_10_3"/>
      <w:bookmarkStart w:id="2917" w:name="_Toc45832302"/>
      <w:bookmarkStart w:id="2918" w:name="_Toc51763482"/>
      <w:bookmarkStart w:id="2919" w:name="_Toc64448647"/>
      <w:bookmarkStart w:id="2920" w:name="_Toc66289306"/>
      <w:bookmarkStart w:id="2921" w:name="_Toc74154419"/>
      <w:bookmarkStart w:id="2922" w:name="_Toc81383163"/>
      <w:bookmarkStart w:id="2923" w:name="_Toc88657796"/>
      <w:bookmarkStart w:id="2924" w:name="_Toc97910708"/>
      <w:bookmarkStart w:id="2925" w:name="_Toc105497867"/>
      <w:bookmarkStart w:id="2926" w:name="_Toc112855397"/>
      <w:bookmarkStart w:id="2927" w:name="_Toc113836793"/>
      <w:bookmarkStart w:id="2928" w:name="_Toc145333639"/>
      <w:bookmarkEnd w:id="2916"/>
      <w:r>
        <w:t>8.10</w:t>
      </w:r>
      <w:r w:rsidR="00A339C8" w:rsidRPr="00BB371F">
        <w:t>.3</w:t>
      </w:r>
      <w:r w:rsidR="00A339C8" w:rsidRPr="00BB371F">
        <w:tab/>
        <w:t>IAB TNL Address Allocation</w:t>
      </w:r>
      <w:bookmarkEnd w:id="2917"/>
      <w:bookmarkEnd w:id="2918"/>
      <w:bookmarkEnd w:id="2919"/>
      <w:bookmarkEnd w:id="2920"/>
      <w:bookmarkEnd w:id="2921"/>
      <w:bookmarkEnd w:id="2922"/>
      <w:bookmarkEnd w:id="2923"/>
      <w:bookmarkEnd w:id="2924"/>
      <w:bookmarkEnd w:id="2925"/>
      <w:bookmarkEnd w:id="2926"/>
      <w:bookmarkEnd w:id="2927"/>
      <w:bookmarkEnd w:id="2928"/>
    </w:p>
    <w:p w14:paraId="70A0DB91" w14:textId="77777777" w:rsidR="00A339C8" w:rsidRPr="00BB371F" w:rsidRDefault="00800CD0" w:rsidP="002F0C5B">
      <w:pPr>
        <w:pStyle w:val="Heading4"/>
      </w:pPr>
      <w:bookmarkStart w:id="2929" w:name="_CR8_10_3_1"/>
      <w:bookmarkStart w:id="2930" w:name="_Toc45832303"/>
      <w:bookmarkStart w:id="2931" w:name="_Toc51763483"/>
      <w:bookmarkStart w:id="2932" w:name="_Toc64448648"/>
      <w:bookmarkStart w:id="2933" w:name="_Toc66289307"/>
      <w:bookmarkStart w:id="2934" w:name="_Toc74154420"/>
      <w:bookmarkStart w:id="2935" w:name="_Toc81383164"/>
      <w:bookmarkStart w:id="2936" w:name="_Toc88657797"/>
      <w:bookmarkStart w:id="2937" w:name="_Toc97910709"/>
      <w:bookmarkStart w:id="2938" w:name="_Toc105497868"/>
      <w:bookmarkStart w:id="2939" w:name="_Toc112855398"/>
      <w:bookmarkStart w:id="2940" w:name="_Toc113836794"/>
      <w:bookmarkStart w:id="2941" w:name="_Toc145333640"/>
      <w:bookmarkEnd w:id="2929"/>
      <w:r>
        <w:t>8.10</w:t>
      </w:r>
      <w:r w:rsidR="00A339C8" w:rsidRPr="00BB371F">
        <w:t>.3.1</w:t>
      </w:r>
      <w:r w:rsidR="00A339C8" w:rsidRPr="00BB371F">
        <w:tab/>
        <w:t>General</w:t>
      </w:r>
      <w:bookmarkEnd w:id="2930"/>
      <w:bookmarkEnd w:id="2931"/>
      <w:bookmarkEnd w:id="2932"/>
      <w:bookmarkEnd w:id="2933"/>
      <w:bookmarkEnd w:id="2934"/>
      <w:bookmarkEnd w:id="2935"/>
      <w:bookmarkEnd w:id="2936"/>
      <w:bookmarkEnd w:id="2937"/>
      <w:bookmarkEnd w:id="2938"/>
      <w:bookmarkEnd w:id="2939"/>
      <w:bookmarkEnd w:id="2940"/>
      <w:bookmarkEnd w:id="2941"/>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42" w:name="_CR8_10_3_2"/>
      <w:bookmarkStart w:id="2943" w:name="_Toc45832304"/>
      <w:bookmarkStart w:id="2944" w:name="_Toc51763484"/>
      <w:bookmarkStart w:id="2945" w:name="_Toc64448649"/>
      <w:bookmarkStart w:id="2946" w:name="_Toc66289308"/>
      <w:bookmarkStart w:id="2947" w:name="_Toc74154421"/>
      <w:bookmarkStart w:id="2948" w:name="_Toc81383165"/>
      <w:bookmarkStart w:id="2949" w:name="_Toc88657798"/>
      <w:bookmarkStart w:id="2950" w:name="_Toc97910710"/>
      <w:bookmarkStart w:id="2951" w:name="_Toc105497869"/>
      <w:bookmarkStart w:id="2952" w:name="_Toc112855399"/>
      <w:bookmarkStart w:id="2953" w:name="_Toc113836795"/>
      <w:bookmarkStart w:id="2954" w:name="_Toc145333641"/>
      <w:bookmarkEnd w:id="2942"/>
      <w:r>
        <w:t>8.10</w:t>
      </w:r>
      <w:r w:rsidR="00A339C8" w:rsidRPr="00BB371F">
        <w:t>.3.2</w:t>
      </w:r>
      <w:r w:rsidR="00A339C8" w:rsidRPr="00BB371F">
        <w:tab/>
        <w:t>Successful Operation</w:t>
      </w:r>
      <w:bookmarkEnd w:id="2943"/>
      <w:bookmarkEnd w:id="2944"/>
      <w:bookmarkEnd w:id="2945"/>
      <w:bookmarkEnd w:id="2946"/>
      <w:bookmarkEnd w:id="2947"/>
      <w:bookmarkEnd w:id="2948"/>
      <w:bookmarkEnd w:id="2949"/>
      <w:bookmarkEnd w:id="2950"/>
      <w:bookmarkEnd w:id="2951"/>
      <w:bookmarkEnd w:id="2952"/>
      <w:bookmarkEnd w:id="2953"/>
      <w:bookmarkEnd w:id="2954"/>
    </w:p>
    <w:bookmarkStart w:id="2955" w:name="_MON_1654612202"/>
    <w:bookmarkEnd w:id="2955"/>
    <w:p w14:paraId="39EB6730" w14:textId="77777777" w:rsidR="00A339C8" w:rsidRDefault="00735917" w:rsidP="002F0C5B">
      <w:pPr>
        <w:pStyle w:val="TH"/>
      </w:pPr>
      <w:r>
        <w:object w:dxaOrig="6129" w:dyaOrig="2274" w14:anchorId="1ADEB2B9">
          <v:shape id="_x0000_i1050" type="#_x0000_t75" style="width:307pt;height:113.45pt" o:ole="">
            <v:imagedata r:id="rId84" o:title=""/>
          </v:shape>
          <o:OLEObject Type="Embed" ProgID="Word.Picture.8" ShapeID="_x0000_i1050" DrawAspect="Content" ObjectID="_1765839726" r:id="rId85"/>
        </w:object>
      </w:r>
    </w:p>
    <w:p w14:paraId="16E27B26" w14:textId="77777777" w:rsidR="00A339C8" w:rsidRPr="00947439" w:rsidRDefault="00A339C8" w:rsidP="003A34B6">
      <w:pPr>
        <w:pStyle w:val="TF"/>
      </w:pPr>
      <w:bookmarkStart w:id="2956" w:name="_CRFigure8_10_3_21"/>
      <w:r w:rsidRPr="00947439">
        <w:t xml:space="preserve">Figure </w:t>
      </w:r>
      <w:bookmarkEnd w:id="2956"/>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57" w:name="_Hlk39568405"/>
    </w:p>
    <w:bookmarkEnd w:id="2957"/>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58" w:name="_CR8_10_3_C"/>
      <w:bookmarkStart w:id="2959" w:name="_Toc64448650"/>
      <w:bookmarkStart w:id="2960" w:name="_Toc66289309"/>
      <w:bookmarkStart w:id="2961" w:name="_Toc74154422"/>
      <w:bookmarkStart w:id="2962" w:name="_Toc81383166"/>
      <w:bookmarkStart w:id="2963" w:name="_Toc88657799"/>
      <w:bookmarkStart w:id="2964" w:name="_Toc97910711"/>
      <w:bookmarkStart w:id="2965" w:name="_Toc105497870"/>
      <w:bookmarkStart w:id="2966" w:name="_Toc112855400"/>
      <w:bookmarkStart w:id="2967" w:name="_Toc113836796"/>
      <w:bookmarkStart w:id="2968" w:name="_Toc145333642"/>
      <w:bookmarkStart w:id="2969" w:name="_Toc45832305"/>
      <w:bookmarkStart w:id="2970" w:name="_Toc51763485"/>
      <w:bookmarkEnd w:id="2958"/>
      <w:r>
        <w:t>8.10.3.C</w:t>
      </w:r>
      <w:r w:rsidRPr="002A24A4">
        <w:tab/>
        <w:t>Unsuccessful Operation</w:t>
      </w:r>
      <w:bookmarkEnd w:id="2959"/>
      <w:bookmarkEnd w:id="2960"/>
      <w:bookmarkEnd w:id="2961"/>
      <w:bookmarkEnd w:id="2962"/>
      <w:bookmarkEnd w:id="2963"/>
      <w:bookmarkEnd w:id="2964"/>
      <w:bookmarkEnd w:id="2965"/>
      <w:bookmarkEnd w:id="2966"/>
      <w:bookmarkEnd w:id="2967"/>
      <w:bookmarkEnd w:id="2968"/>
    </w:p>
    <w:bookmarkStart w:id="2971" w:name="_MON_1658249151"/>
    <w:bookmarkEnd w:id="2971"/>
    <w:p w14:paraId="2E7EB23C" w14:textId="77777777" w:rsidR="00016FF7" w:rsidRPr="002A24A4" w:rsidRDefault="00016FF7" w:rsidP="00A73D91">
      <w:pPr>
        <w:pStyle w:val="TH"/>
      </w:pPr>
      <w:r>
        <w:object w:dxaOrig="6129" w:dyaOrig="2274" w14:anchorId="6C7B3387">
          <v:shape id="_x0000_i1051" type="#_x0000_t75" style="width:307pt;height:113.45pt" o:ole="">
            <v:imagedata r:id="rId86" o:title=""/>
          </v:shape>
          <o:OLEObject Type="Embed" ProgID="Word.Picture.8" ShapeID="_x0000_i1051" DrawAspect="Content" ObjectID="_1765839727" r:id="rId87"/>
        </w:object>
      </w:r>
    </w:p>
    <w:p w14:paraId="4D8867EF" w14:textId="77777777" w:rsidR="00016FF7" w:rsidRPr="002B1AB4" w:rsidRDefault="00016FF7" w:rsidP="00A73D91">
      <w:pPr>
        <w:pStyle w:val="TF"/>
      </w:pPr>
      <w:bookmarkStart w:id="2972" w:name="_CRFigure8_10_3_31"/>
      <w:r w:rsidRPr="00016FF7">
        <w:t xml:space="preserve">Figure </w:t>
      </w:r>
      <w:bookmarkEnd w:id="2972"/>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73" w:name="_CR8_10_3_3"/>
      <w:bookmarkStart w:id="2974" w:name="_Toc64448651"/>
      <w:bookmarkStart w:id="2975" w:name="_Toc66289310"/>
      <w:bookmarkStart w:id="2976" w:name="_Toc74154423"/>
      <w:bookmarkStart w:id="2977" w:name="_Toc81383167"/>
      <w:bookmarkStart w:id="2978" w:name="_Toc88657800"/>
      <w:bookmarkStart w:id="2979" w:name="_Toc97910712"/>
      <w:bookmarkStart w:id="2980" w:name="_Toc105497871"/>
      <w:bookmarkStart w:id="2981" w:name="_Toc112855401"/>
      <w:bookmarkStart w:id="2982" w:name="_Toc113836797"/>
      <w:bookmarkStart w:id="2983" w:name="_Toc145333643"/>
      <w:bookmarkEnd w:id="2973"/>
      <w:r>
        <w:t>8.10</w:t>
      </w:r>
      <w:r w:rsidR="00A339C8" w:rsidRPr="00BB371F">
        <w:t>.3.3</w:t>
      </w:r>
      <w:r w:rsidR="00A339C8" w:rsidRPr="00BB371F">
        <w:tab/>
        <w:t>Abnormal Conditions</w:t>
      </w:r>
      <w:bookmarkEnd w:id="2969"/>
      <w:bookmarkEnd w:id="2970"/>
      <w:bookmarkEnd w:id="2974"/>
      <w:bookmarkEnd w:id="2975"/>
      <w:bookmarkEnd w:id="2976"/>
      <w:bookmarkEnd w:id="2977"/>
      <w:bookmarkEnd w:id="2978"/>
      <w:bookmarkEnd w:id="2979"/>
      <w:bookmarkEnd w:id="2980"/>
      <w:bookmarkEnd w:id="2981"/>
      <w:bookmarkEnd w:id="2982"/>
      <w:bookmarkEnd w:id="2983"/>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4" w:name="_CR8_10_4"/>
      <w:bookmarkStart w:id="2985" w:name="_Toc45832306"/>
      <w:bookmarkStart w:id="2986" w:name="_Toc51763486"/>
      <w:bookmarkStart w:id="2987" w:name="_Toc64448652"/>
      <w:bookmarkStart w:id="2988" w:name="_Toc66289311"/>
      <w:bookmarkStart w:id="2989" w:name="_Toc74154424"/>
      <w:bookmarkStart w:id="2990" w:name="_Toc81383168"/>
      <w:bookmarkStart w:id="2991" w:name="_Toc88657801"/>
      <w:bookmarkStart w:id="2992" w:name="_Toc97910713"/>
      <w:bookmarkStart w:id="2993" w:name="_Toc105497872"/>
      <w:bookmarkStart w:id="2994" w:name="_Toc112855402"/>
      <w:bookmarkStart w:id="2995" w:name="_Toc113836798"/>
      <w:bookmarkStart w:id="2996" w:name="_Toc145333644"/>
      <w:bookmarkEnd w:id="2984"/>
      <w:r>
        <w:t>8.10</w:t>
      </w:r>
      <w:r w:rsidR="00A339C8">
        <w:t>.4</w:t>
      </w:r>
      <w:r w:rsidR="00A339C8">
        <w:tab/>
      </w:r>
      <w:r w:rsidR="00A339C8" w:rsidRPr="00630085">
        <w:t>IAB UP</w:t>
      </w:r>
      <w:r w:rsidR="00A339C8">
        <w:t xml:space="preserve"> Configuration</w:t>
      </w:r>
      <w:r w:rsidR="00A339C8" w:rsidRPr="002840CA">
        <w:t xml:space="preserve"> Update</w:t>
      </w:r>
      <w:bookmarkEnd w:id="2985"/>
      <w:bookmarkEnd w:id="2986"/>
      <w:bookmarkEnd w:id="2987"/>
      <w:bookmarkEnd w:id="2988"/>
      <w:bookmarkEnd w:id="2989"/>
      <w:bookmarkEnd w:id="2990"/>
      <w:bookmarkEnd w:id="2991"/>
      <w:bookmarkEnd w:id="2992"/>
      <w:bookmarkEnd w:id="2993"/>
      <w:bookmarkEnd w:id="2994"/>
      <w:bookmarkEnd w:id="2995"/>
      <w:bookmarkEnd w:id="2996"/>
    </w:p>
    <w:p w14:paraId="7C5DAC2E" w14:textId="77777777" w:rsidR="00A339C8" w:rsidRPr="002840CA" w:rsidRDefault="00800CD0" w:rsidP="002F0C5B">
      <w:pPr>
        <w:pStyle w:val="Heading4"/>
      </w:pPr>
      <w:bookmarkStart w:id="2997" w:name="_CR8_10_4_1"/>
      <w:bookmarkStart w:id="2998" w:name="_Toc45832307"/>
      <w:bookmarkStart w:id="2999" w:name="_Toc51763487"/>
      <w:bookmarkStart w:id="3000" w:name="_Toc64448653"/>
      <w:bookmarkStart w:id="3001" w:name="_Toc66289312"/>
      <w:bookmarkStart w:id="3002" w:name="_Toc74154425"/>
      <w:bookmarkStart w:id="3003" w:name="_Toc81383169"/>
      <w:bookmarkStart w:id="3004" w:name="_Toc88657802"/>
      <w:bookmarkStart w:id="3005" w:name="_Toc97910714"/>
      <w:bookmarkStart w:id="3006" w:name="_Toc105497873"/>
      <w:bookmarkStart w:id="3007" w:name="_Toc112855403"/>
      <w:bookmarkStart w:id="3008" w:name="_Toc113836799"/>
      <w:bookmarkStart w:id="3009" w:name="_Toc145333645"/>
      <w:bookmarkEnd w:id="2997"/>
      <w:r>
        <w:t>8.10</w:t>
      </w:r>
      <w:r w:rsidR="00A339C8" w:rsidRPr="00160788">
        <w:t>.4.1</w:t>
      </w:r>
      <w:r w:rsidR="00A339C8" w:rsidRPr="00160788">
        <w:tab/>
        <w:t>General</w:t>
      </w:r>
      <w:bookmarkEnd w:id="2998"/>
      <w:bookmarkEnd w:id="2999"/>
      <w:bookmarkEnd w:id="3000"/>
      <w:bookmarkEnd w:id="3001"/>
      <w:bookmarkEnd w:id="3002"/>
      <w:bookmarkEnd w:id="3003"/>
      <w:bookmarkEnd w:id="3004"/>
      <w:bookmarkEnd w:id="3005"/>
      <w:bookmarkEnd w:id="3006"/>
      <w:bookmarkEnd w:id="3007"/>
      <w:bookmarkEnd w:id="3008"/>
      <w:bookmarkEnd w:id="3009"/>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10" w:name="_CR8_10_4_2"/>
      <w:bookmarkStart w:id="3011" w:name="_Toc45832308"/>
      <w:bookmarkStart w:id="3012" w:name="_Toc51763488"/>
      <w:bookmarkStart w:id="3013" w:name="_Toc64448654"/>
      <w:bookmarkStart w:id="3014" w:name="_Toc66289313"/>
      <w:bookmarkStart w:id="3015" w:name="_Toc74154426"/>
      <w:bookmarkStart w:id="3016" w:name="_Toc81383170"/>
      <w:bookmarkStart w:id="3017" w:name="_Toc88657803"/>
      <w:bookmarkStart w:id="3018" w:name="_Toc97910715"/>
      <w:bookmarkStart w:id="3019" w:name="_Toc105497874"/>
      <w:bookmarkStart w:id="3020" w:name="_Toc112855404"/>
      <w:bookmarkStart w:id="3021" w:name="_Toc113836800"/>
      <w:bookmarkStart w:id="3022" w:name="_Toc145333646"/>
      <w:bookmarkEnd w:id="3010"/>
      <w:r>
        <w:t>8.10</w:t>
      </w:r>
      <w:r w:rsidR="00A339C8" w:rsidRPr="00160788">
        <w:t>.4.</w:t>
      </w:r>
      <w:r w:rsidR="00A339C8">
        <w:t>2</w:t>
      </w:r>
      <w:r w:rsidR="00A339C8" w:rsidRPr="00160788">
        <w:tab/>
      </w:r>
      <w:r w:rsidR="00A339C8" w:rsidRPr="002840CA">
        <w:t>Successful Operation</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654612345"/>
    <w:bookmarkEnd w:id="3023"/>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5pt" o:ole="">
            <v:imagedata r:id="rId88" o:title=""/>
          </v:shape>
          <o:OLEObject Type="Embed" ProgID="Word.Picture.8" ShapeID="_x0000_i1052" DrawAspect="Content" ObjectID="_1765839728" r:id="rId89"/>
        </w:object>
      </w:r>
    </w:p>
    <w:p w14:paraId="1B6090FA" w14:textId="77777777" w:rsidR="00A339C8" w:rsidRPr="002840CA" w:rsidRDefault="00A339C8" w:rsidP="002F0C5B">
      <w:pPr>
        <w:pStyle w:val="TF"/>
        <w:rPr>
          <w:rFonts w:eastAsia="Yu Mincho"/>
          <w:lang w:eastAsia="en-US"/>
        </w:rPr>
      </w:pPr>
      <w:bookmarkStart w:id="3024" w:name="_CRFigure8_10_4_21"/>
      <w:r w:rsidRPr="002840CA">
        <w:rPr>
          <w:rFonts w:eastAsia="Yu Mincho"/>
          <w:lang w:eastAsia="en-US"/>
        </w:rPr>
        <w:t xml:space="preserve">Figure </w:t>
      </w:r>
      <w:bookmarkEnd w:id="3024"/>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5" w:name="_CR8_10_4_3"/>
      <w:bookmarkStart w:id="3026" w:name="_Toc45832309"/>
      <w:bookmarkStart w:id="3027" w:name="_Toc51763489"/>
      <w:bookmarkStart w:id="3028" w:name="_Toc64448655"/>
      <w:bookmarkStart w:id="3029" w:name="_Toc66289314"/>
      <w:bookmarkStart w:id="3030" w:name="_Toc74154427"/>
      <w:bookmarkStart w:id="3031" w:name="_Toc81383171"/>
      <w:bookmarkStart w:id="3032" w:name="_Toc88657804"/>
      <w:bookmarkStart w:id="3033" w:name="_Toc97910716"/>
      <w:bookmarkStart w:id="3034" w:name="_Toc105497875"/>
      <w:bookmarkStart w:id="3035" w:name="_Toc112855405"/>
      <w:bookmarkStart w:id="3036" w:name="_Toc113836801"/>
      <w:bookmarkStart w:id="3037" w:name="_Toc145333647"/>
      <w:bookmarkEnd w:id="3025"/>
      <w:r>
        <w:t>8.10</w:t>
      </w:r>
      <w:r w:rsidR="00A339C8" w:rsidRPr="00160788">
        <w:t>.4.</w:t>
      </w:r>
      <w:r w:rsidR="00A339C8">
        <w:t>3</w:t>
      </w:r>
      <w:r w:rsidR="00A339C8" w:rsidRPr="00160788">
        <w:tab/>
      </w:r>
      <w:r w:rsidR="00A339C8">
        <w:t>Uns</w:t>
      </w:r>
      <w:r w:rsidR="00A339C8" w:rsidRPr="002840CA">
        <w:t>uccessful Operation</w:t>
      </w:r>
      <w:bookmarkEnd w:id="3026"/>
      <w:bookmarkEnd w:id="3027"/>
      <w:bookmarkEnd w:id="3028"/>
      <w:bookmarkEnd w:id="3029"/>
      <w:bookmarkEnd w:id="3030"/>
      <w:bookmarkEnd w:id="3031"/>
      <w:bookmarkEnd w:id="3032"/>
      <w:bookmarkEnd w:id="3033"/>
      <w:bookmarkEnd w:id="3034"/>
      <w:bookmarkEnd w:id="3035"/>
      <w:bookmarkEnd w:id="3036"/>
      <w:bookmarkEnd w:id="3037"/>
    </w:p>
    <w:bookmarkStart w:id="3038" w:name="_Toc36556227"/>
    <w:bookmarkStart w:id="3039" w:name="_Toc29505702"/>
    <w:bookmarkStart w:id="3040" w:name="_Toc29460970"/>
    <w:bookmarkStart w:id="3041" w:name="_MON_1654612465"/>
    <w:bookmarkEnd w:id="3041"/>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5pt" o:ole="">
            <v:imagedata r:id="rId90" o:title=""/>
          </v:shape>
          <o:OLEObject Type="Embed" ProgID="Word.Picture.8" ShapeID="_x0000_i1053" DrawAspect="Content" ObjectID="_1765839729" r:id="rId91"/>
        </w:object>
      </w:r>
    </w:p>
    <w:p w14:paraId="6FCC42F7" w14:textId="77777777" w:rsidR="00A339C8" w:rsidRPr="002840CA" w:rsidRDefault="00A339C8" w:rsidP="002F0C5B">
      <w:pPr>
        <w:pStyle w:val="TF"/>
        <w:rPr>
          <w:rFonts w:eastAsia="Yu Mincho"/>
          <w:lang w:eastAsia="en-US"/>
        </w:rPr>
      </w:pPr>
      <w:bookmarkStart w:id="3042" w:name="_CRFigure8_10_4_31"/>
      <w:r w:rsidRPr="002840CA">
        <w:rPr>
          <w:rFonts w:eastAsia="Yu Mincho"/>
          <w:lang w:eastAsia="en-US"/>
        </w:rPr>
        <w:t xml:space="preserve">Figure </w:t>
      </w:r>
      <w:bookmarkEnd w:id="3042"/>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43" w:name="_CR8_10_4_4"/>
      <w:bookmarkStart w:id="3044" w:name="_Toc45832310"/>
      <w:bookmarkStart w:id="3045" w:name="_Toc51763490"/>
      <w:bookmarkStart w:id="3046" w:name="_Toc64448656"/>
      <w:bookmarkStart w:id="3047" w:name="_Toc66289315"/>
      <w:bookmarkStart w:id="3048" w:name="_Toc74154428"/>
      <w:bookmarkStart w:id="3049" w:name="_Toc81383172"/>
      <w:bookmarkStart w:id="3050" w:name="_Toc88657805"/>
      <w:bookmarkStart w:id="3051" w:name="_Toc97910717"/>
      <w:bookmarkStart w:id="3052" w:name="_Toc105497876"/>
      <w:bookmarkStart w:id="3053" w:name="_Toc112855406"/>
      <w:bookmarkStart w:id="3054" w:name="_Toc113836802"/>
      <w:bookmarkStart w:id="3055" w:name="_Toc145333648"/>
      <w:bookmarkEnd w:id="3038"/>
      <w:bookmarkEnd w:id="3039"/>
      <w:bookmarkEnd w:id="3040"/>
      <w:bookmarkEnd w:id="3043"/>
      <w:r>
        <w:t>8.10</w:t>
      </w:r>
      <w:r w:rsidR="00A339C8" w:rsidRPr="00160788">
        <w:t>.4.</w:t>
      </w:r>
      <w:r w:rsidR="00A339C8">
        <w:t>4</w:t>
      </w:r>
      <w:r w:rsidR="00A339C8" w:rsidRPr="00160788">
        <w:tab/>
      </w:r>
      <w:r w:rsidR="00A339C8" w:rsidRPr="002840CA">
        <w:t>Abnormal Conditions</w:t>
      </w:r>
      <w:bookmarkEnd w:id="3044"/>
      <w:bookmarkEnd w:id="3045"/>
      <w:bookmarkEnd w:id="3046"/>
      <w:bookmarkEnd w:id="3047"/>
      <w:bookmarkEnd w:id="3048"/>
      <w:bookmarkEnd w:id="3049"/>
      <w:bookmarkEnd w:id="3050"/>
      <w:bookmarkEnd w:id="3051"/>
      <w:bookmarkEnd w:id="3052"/>
      <w:bookmarkEnd w:id="3053"/>
      <w:bookmarkEnd w:id="3054"/>
      <w:bookmarkEnd w:id="3055"/>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56" w:name="_CR8_11"/>
      <w:bookmarkStart w:id="3057" w:name="_Toc45832311"/>
      <w:bookmarkStart w:id="3058" w:name="_Toc51763491"/>
      <w:bookmarkStart w:id="3059" w:name="_Toc64448657"/>
      <w:bookmarkStart w:id="3060" w:name="_Toc66289316"/>
      <w:bookmarkStart w:id="3061" w:name="_Toc74154429"/>
      <w:bookmarkStart w:id="3062" w:name="_Toc81383173"/>
      <w:bookmarkStart w:id="3063" w:name="_Toc88657806"/>
      <w:bookmarkStart w:id="3064" w:name="_Toc97910718"/>
      <w:bookmarkStart w:id="3065" w:name="_Toc105497877"/>
      <w:bookmarkStart w:id="3066" w:name="_Toc112855407"/>
      <w:bookmarkStart w:id="3067" w:name="_Toc113836803"/>
      <w:bookmarkStart w:id="3068" w:name="_Toc145333649"/>
      <w:bookmarkEnd w:id="3056"/>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57"/>
      <w:bookmarkEnd w:id="3058"/>
      <w:bookmarkEnd w:id="3059"/>
      <w:bookmarkEnd w:id="3060"/>
      <w:bookmarkEnd w:id="3061"/>
      <w:bookmarkEnd w:id="3062"/>
      <w:bookmarkEnd w:id="3063"/>
      <w:bookmarkEnd w:id="3064"/>
      <w:bookmarkEnd w:id="3065"/>
      <w:bookmarkEnd w:id="3066"/>
      <w:bookmarkEnd w:id="3067"/>
      <w:bookmarkEnd w:id="3068"/>
      <w:r w:rsidR="00542A32" w:rsidRPr="009A0050">
        <w:t xml:space="preserve"> </w:t>
      </w:r>
    </w:p>
    <w:p w14:paraId="222CDAE5" w14:textId="77777777" w:rsidR="00542A32" w:rsidRPr="009A0050" w:rsidRDefault="003A34B6" w:rsidP="00542A32">
      <w:pPr>
        <w:pStyle w:val="Heading3"/>
      </w:pPr>
      <w:bookmarkStart w:id="3069" w:name="_CR8_11_1"/>
      <w:bookmarkStart w:id="3070" w:name="_Toc45832312"/>
      <w:bookmarkStart w:id="3071" w:name="_Toc51763492"/>
      <w:bookmarkStart w:id="3072" w:name="_Toc64448658"/>
      <w:bookmarkStart w:id="3073" w:name="_Toc66289317"/>
      <w:bookmarkStart w:id="3074" w:name="_Toc74154430"/>
      <w:bookmarkStart w:id="3075" w:name="_Toc81383174"/>
      <w:bookmarkStart w:id="3076" w:name="_Toc88657807"/>
      <w:bookmarkStart w:id="3077" w:name="_Toc97910719"/>
      <w:bookmarkStart w:id="3078" w:name="_Toc105497878"/>
      <w:bookmarkStart w:id="3079" w:name="_Toc112855408"/>
      <w:bookmarkStart w:id="3080" w:name="_Toc113836804"/>
      <w:bookmarkStart w:id="3081" w:name="_Toc145333650"/>
      <w:bookmarkEnd w:id="3069"/>
      <w:r>
        <w:t>8.11.1</w:t>
      </w:r>
      <w:r w:rsidR="00542A32" w:rsidRPr="009A0050">
        <w:tab/>
      </w:r>
      <w:r w:rsidR="00542A32">
        <w:t>Access and Mobility</w:t>
      </w:r>
      <w:bookmarkStart w:id="3082" w:name="_Toc5646119"/>
      <w:r w:rsidR="00542A32" w:rsidRPr="009A0050">
        <w:t xml:space="preserve"> Indic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2DD64DAC" w14:textId="77777777" w:rsidR="00542A32" w:rsidRPr="009A0050" w:rsidRDefault="003A34B6" w:rsidP="00542A32">
      <w:pPr>
        <w:pStyle w:val="Heading4"/>
      </w:pPr>
      <w:bookmarkStart w:id="3083" w:name="_CR8_11_1_1"/>
      <w:bookmarkStart w:id="3084" w:name="_Toc5646120"/>
      <w:bookmarkStart w:id="3085" w:name="_Toc45832313"/>
      <w:bookmarkStart w:id="3086" w:name="_Toc51763493"/>
      <w:bookmarkStart w:id="3087" w:name="_Toc64448659"/>
      <w:bookmarkStart w:id="3088" w:name="_Toc66289318"/>
      <w:bookmarkStart w:id="3089" w:name="_Toc74154431"/>
      <w:bookmarkStart w:id="3090" w:name="_Toc81383175"/>
      <w:bookmarkStart w:id="3091" w:name="_Toc88657808"/>
      <w:bookmarkStart w:id="3092" w:name="_Toc97910720"/>
      <w:bookmarkStart w:id="3093" w:name="_Toc105497879"/>
      <w:bookmarkStart w:id="3094" w:name="_Toc112855409"/>
      <w:bookmarkStart w:id="3095" w:name="_Toc113836805"/>
      <w:bookmarkStart w:id="3096" w:name="_Toc145333651"/>
      <w:bookmarkEnd w:id="3083"/>
      <w:r>
        <w:t>8.11.1</w:t>
      </w:r>
      <w:r w:rsidR="00542A32" w:rsidRPr="009A0050">
        <w:t>.1</w:t>
      </w:r>
      <w:r w:rsidR="00542A32" w:rsidRPr="009A0050">
        <w:tab/>
        <w:t>General</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097" w:name="_CR8_11_1_2"/>
      <w:bookmarkStart w:id="3098" w:name="_Toc5646121"/>
      <w:bookmarkStart w:id="3099" w:name="_Toc45832314"/>
      <w:bookmarkStart w:id="3100" w:name="_Toc51763494"/>
      <w:bookmarkStart w:id="3101" w:name="_Toc64448660"/>
      <w:bookmarkStart w:id="3102" w:name="_Toc66289319"/>
      <w:bookmarkStart w:id="3103" w:name="_Toc74154432"/>
      <w:bookmarkStart w:id="3104" w:name="_Toc81383176"/>
      <w:bookmarkStart w:id="3105" w:name="_Toc88657809"/>
      <w:bookmarkStart w:id="3106" w:name="_Toc97910721"/>
      <w:bookmarkStart w:id="3107" w:name="_Toc105497880"/>
      <w:bookmarkStart w:id="3108" w:name="_Toc112855410"/>
      <w:bookmarkStart w:id="3109" w:name="_Toc113836806"/>
      <w:bookmarkStart w:id="3110" w:name="_Toc145333652"/>
      <w:bookmarkEnd w:id="3097"/>
      <w:r>
        <w:t>8.11.1</w:t>
      </w:r>
      <w:r w:rsidR="00542A32" w:rsidRPr="009A0050">
        <w:t>.2</w:t>
      </w:r>
      <w:r w:rsidR="00542A32" w:rsidRPr="009A0050">
        <w:tab/>
        <w:t>Successful Operation</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p>
    <w:bookmarkStart w:id="3111" w:name="_MON_1618212353"/>
    <w:bookmarkEnd w:id="3111"/>
    <w:p w14:paraId="61F80395" w14:textId="77777777" w:rsidR="00542A32" w:rsidRPr="009A0050" w:rsidRDefault="00542A32" w:rsidP="00542A32">
      <w:pPr>
        <w:pStyle w:val="TH"/>
        <w:rPr>
          <w:rFonts w:eastAsia="Yu Mincho"/>
        </w:rPr>
      </w:pPr>
      <w:r>
        <w:object w:dxaOrig="5580" w:dyaOrig="2355" w14:anchorId="7A51E2F3">
          <v:shape id="_x0000_i1054" type="#_x0000_t75" style="width:278.5pt;height:117.5pt" o:ole="">
            <v:imagedata r:id="rId92" o:title=""/>
          </v:shape>
          <o:OLEObject Type="Embed" ProgID="Word.Picture.8" ShapeID="_x0000_i1054" DrawAspect="Content" ObjectID="_1765839730" r:id="rId93"/>
        </w:object>
      </w:r>
    </w:p>
    <w:p w14:paraId="02AE6198" w14:textId="77777777" w:rsidR="00542A32" w:rsidRPr="009A0050" w:rsidRDefault="00542A32" w:rsidP="00542A32">
      <w:pPr>
        <w:pStyle w:val="TF"/>
        <w:rPr>
          <w:rFonts w:eastAsia="Yu Mincho"/>
        </w:rPr>
      </w:pPr>
      <w:bookmarkStart w:id="3112" w:name="_CRFigure8_11_1_21"/>
      <w:r w:rsidRPr="009A0050">
        <w:rPr>
          <w:rFonts w:eastAsia="Yu Mincho"/>
        </w:rPr>
        <w:t xml:space="preserve">Figure </w:t>
      </w:r>
      <w:bookmarkEnd w:id="3112"/>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13" w:name="_CR8_11_1_3"/>
      <w:bookmarkStart w:id="3114" w:name="_Toc5646122"/>
      <w:bookmarkStart w:id="3115" w:name="_Toc45832315"/>
      <w:bookmarkStart w:id="3116" w:name="_Toc51763495"/>
      <w:bookmarkStart w:id="3117" w:name="_Toc64448661"/>
      <w:bookmarkStart w:id="3118" w:name="_Toc66289320"/>
      <w:bookmarkStart w:id="3119" w:name="_Toc74154433"/>
      <w:bookmarkStart w:id="3120" w:name="_Toc81383177"/>
      <w:bookmarkStart w:id="3121" w:name="_Toc88657810"/>
      <w:bookmarkStart w:id="3122" w:name="_Toc97910722"/>
      <w:bookmarkStart w:id="3123" w:name="_Toc105497881"/>
      <w:bookmarkStart w:id="3124" w:name="_Toc112855411"/>
      <w:bookmarkStart w:id="3125" w:name="_Toc113836807"/>
      <w:bookmarkStart w:id="3126" w:name="_Toc145333653"/>
      <w:bookmarkEnd w:id="3113"/>
      <w:r>
        <w:t>8.11.1</w:t>
      </w:r>
      <w:r w:rsidR="00542A32" w:rsidRPr="009A0050">
        <w:t>.3</w:t>
      </w:r>
      <w:r w:rsidR="00542A32" w:rsidRPr="009A0050">
        <w:tab/>
        <w:t>Abnormal Conditions</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27" w:name="_CR8_12"/>
      <w:bookmarkStart w:id="3128" w:name="_Toc45832316"/>
      <w:bookmarkStart w:id="3129" w:name="_Toc51763496"/>
      <w:bookmarkStart w:id="3130" w:name="_Toc64448662"/>
      <w:bookmarkStart w:id="3131" w:name="_Toc66289321"/>
      <w:bookmarkStart w:id="3132" w:name="_Toc74154434"/>
      <w:bookmarkStart w:id="3133" w:name="_Toc81383178"/>
      <w:bookmarkStart w:id="3134" w:name="_Toc88657811"/>
      <w:bookmarkStart w:id="3135" w:name="_Toc97910723"/>
      <w:bookmarkStart w:id="3136" w:name="_Toc105497882"/>
      <w:bookmarkStart w:id="3137" w:name="_Toc112855412"/>
      <w:bookmarkStart w:id="3138" w:name="_Toc113836808"/>
      <w:bookmarkStart w:id="3139" w:name="_Toc145333654"/>
      <w:bookmarkEnd w:id="3127"/>
      <w:r>
        <w:t>8.12</w:t>
      </w:r>
      <w:r>
        <w:tab/>
        <w:t>Reference</w:t>
      </w:r>
      <w:r>
        <w:rPr>
          <w:lang w:eastAsia="zh-CN"/>
        </w:rPr>
        <w:t xml:space="preserve"> Time</w:t>
      </w:r>
      <w:r>
        <w:t xml:space="preserve"> Information Reporting procedures</w:t>
      </w:r>
      <w:bookmarkEnd w:id="3128"/>
      <w:bookmarkEnd w:id="3129"/>
      <w:bookmarkEnd w:id="3130"/>
      <w:bookmarkEnd w:id="3131"/>
      <w:bookmarkEnd w:id="3132"/>
      <w:bookmarkEnd w:id="3133"/>
      <w:bookmarkEnd w:id="3134"/>
      <w:bookmarkEnd w:id="3135"/>
      <w:bookmarkEnd w:id="3136"/>
      <w:bookmarkEnd w:id="3137"/>
      <w:bookmarkEnd w:id="3138"/>
      <w:bookmarkEnd w:id="3139"/>
    </w:p>
    <w:p w14:paraId="735D66BF" w14:textId="77777777" w:rsidR="000C3479" w:rsidRDefault="000C3479" w:rsidP="000C3479">
      <w:pPr>
        <w:pStyle w:val="Heading3"/>
        <w:rPr>
          <w:lang w:eastAsia="zh-CN"/>
        </w:rPr>
      </w:pPr>
      <w:bookmarkStart w:id="3140" w:name="_CR8_12_1"/>
      <w:bookmarkStart w:id="3141" w:name="_Toc45832317"/>
      <w:bookmarkStart w:id="3142" w:name="_Toc51763497"/>
      <w:bookmarkStart w:id="3143" w:name="_Toc64448663"/>
      <w:bookmarkStart w:id="3144" w:name="_Toc66289322"/>
      <w:bookmarkStart w:id="3145" w:name="_Toc74154435"/>
      <w:bookmarkStart w:id="3146" w:name="_Toc81383179"/>
      <w:bookmarkStart w:id="3147" w:name="_Toc88657812"/>
      <w:bookmarkStart w:id="3148" w:name="_Toc97910724"/>
      <w:bookmarkStart w:id="3149" w:name="_Toc105497883"/>
      <w:bookmarkStart w:id="3150" w:name="_Toc112855413"/>
      <w:bookmarkStart w:id="3151" w:name="_Toc113836809"/>
      <w:bookmarkStart w:id="3152" w:name="_Toc145333655"/>
      <w:bookmarkEnd w:id="3140"/>
      <w:r>
        <w:t>8.12.1</w:t>
      </w:r>
      <w:r>
        <w:tab/>
        <w:t>Reference</w:t>
      </w:r>
      <w:r>
        <w:rPr>
          <w:lang w:eastAsia="zh-CN"/>
        </w:rPr>
        <w:t xml:space="preserve"> Time</w:t>
      </w:r>
      <w:r>
        <w:t xml:space="preserve"> Information Reporting Control</w:t>
      </w:r>
      <w:bookmarkEnd w:id="3141"/>
      <w:bookmarkEnd w:id="3142"/>
      <w:bookmarkEnd w:id="3143"/>
      <w:bookmarkEnd w:id="3144"/>
      <w:bookmarkEnd w:id="3145"/>
      <w:bookmarkEnd w:id="3146"/>
      <w:bookmarkEnd w:id="3147"/>
      <w:bookmarkEnd w:id="3148"/>
      <w:bookmarkEnd w:id="3149"/>
      <w:bookmarkEnd w:id="3150"/>
      <w:bookmarkEnd w:id="3151"/>
      <w:bookmarkEnd w:id="3152"/>
    </w:p>
    <w:p w14:paraId="613BAF03" w14:textId="77777777" w:rsidR="000C3479" w:rsidRDefault="000C3479" w:rsidP="000C3479">
      <w:pPr>
        <w:pStyle w:val="Heading4"/>
        <w:rPr>
          <w:lang w:eastAsia="zh-CN"/>
        </w:rPr>
      </w:pPr>
      <w:bookmarkStart w:id="3153" w:name="_CR8_12_1_1"/>
      <w:bookmarkStart w:id="3154" w:name="_Toc14044406"/>
      <w:bookmarkStart w:id="3155" w:name="_Toc45832318"/>
      <w:bookmarkStart w:id="3156" w:name="_Toc51763498"/>
      <w:bookmarkStart w:id="3157" w:name="_Toc64448664"/>
      <w:bookmarkStart w:id="3158" w:name="_Toc66289323"/>
      <w:bookmarkStart w:id="3159" w:name="_Toc74154436"/>
      <w:bookmarkStart w:id="3160" w:name="_Toc81383180"/>
      <w:bookmarkStart w:id="3161" w:name="_Toc88657813"/>
      <w:bookmarkStart w:id="3162" w:name="_Toc97910725"/>
      <w:bookmarkStart w:id="3163" w:name="_Toc105497884"/>
      <w:bookmarkStart w:id="3164" w:name="_Toc112855414"/>
      <w:bookmarkStart w:id="3165" w:name="_Toc113836810"/>
      <w:bookmarkStart w:id="3166" w:name="_Toc145333656"/>
      <w:bookmarkEnd w:id="3153"/>
      <w:r>
        <w:t>8.12.1.1</w:t>
      </w:r>
      <w:r>
        <w:tab/>
        <w:t>General</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67" w:name="_CR8_12_1_2"/>
      <w:bookmarkStart w:id="3168" w:name="_Toc14044407"/>
      <w:bookmarkStart w:id="3169" w:name="_Toc45832319"/>
      <w:bookmarkStart w:id="3170" w:name="_Toc51763499"/>
      <w:bookmarkStart w:id="3171" w:name="_Toc64448665"/>
      <w:bookmarkStart w:id="3172" w:name="_Toc66289324"/>
      <w:bookmarkStart w:id="3173" w:name="_Toc74154437"/>
      <w:bookmarkStart w:id="3174" w:name="_Toc81383181"/>
      <w:bookmarkStart w:id="3175" w:name="_Toc88657814"/>
      <w:bookmarkStart w:id="3176" w:name="_Toc97910726"/>
      <w:bookmarkStart w:id="3177" w:name="_Toc105497885"/>
      <w:bookmarkStart w:id="3178" w:name="_Toc112855415"/>
      <w:bookmarkStart w:id="3179" w:name="_Toc113836811"/>
      <w:bookmarkStart w:id="3180" w:name="_Toc145333657"/>
      <w:bookmarkEnd w:id="3167"/>
      <w:r>
        <w:t>8.12.1.2</w:t>
      </w:r>
      <w:r>
        <w:tab/>
        <w:t>Successful Oper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45pt;height:92.4pt" o:ole="">
            <v:imagedata r:id="rId94" o:title=""/>
          </v:shape>
          <o:OLEObject Type="Embed" ProgID="Word.Document.8" ShapeID="_x0000_i1055" DrawAspect="Content" ObjectID="_1765839731" r:id="rId95"/>
        </w:object>
      </w:r>
    </w:p>
    <w:p w14:paraId="759133C1" w14:textId="77777777" w:rsidR="000C3479" w:rsidRDefault="000C3479" w:rsidP="00D85BB1">
      <w:pPr>
        <w:pStyle w:val="TF"/>
      </w:pPr>
      <w:bookmarkStart w:id="3181" w:name="_CRFigure8_12_1_21"/>
      <w:r>
        <w:t xml:space="preserve">Figure </w:t>
      </w:r>
      <w:bookmarkEnd w:id="3181"/>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82" w:name="_CR8_12_1_3"/>
      <w:bookmarkStart w:id="3183" w:name="_Toc45832320"/>
      <w:bookmarkStart w:id="3184" w:name="_Toc51763500"/>
      <w:bookmarkStart w:id="3185" w:name="_Toc64448666"/>
      <w:bookmarkStart w:id="3186" w:name="_Toc66289325"/>
      <w:bookmarkStart w:id="3187" w:name="_Toc74154438"/>
      <w:bookmarkStart w:id="3188" w:name="_Toc81383182"/>
      <w:bookmarkStart w:id="3189" w:name="_Toc88657815"/>
      <w:bookmarkStart w:id="3190" w:name="_Toc97910727"/>
      <w:bookmarkStart w:id="3191" w:name="_Toc105497886"/>
      <w:bookmarkStart w:id="3192" w:name="_Toc112855416"/>
      <w:bookmarkStart w:id="3193" w:name="_Toc113836812"/>
      <w:bookmarkStart w:id="3194" w:name="_Toc145333658"/>
      <w:bookmarkEnd w:id="3182"/>
      <w:r>
        <w:t>8.12.1.</w:t>
      </w:r>
      <w:r>
        <w:rPr>
          <w:rFonts w:eastAsia="SimSun"/>
          <w:lang w:val="en-US" w:eastAsia="zh-CN"/>
        </w:rPr>
        <w:t>3</w:t>
      </w:r>
      <w:r>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5" w:name="_1003063453"/>
      <w:bookmarkStart w:id="3196" w:name="_1003063512"/>
      <w:bookmarkStart w:id="3197" w:name="_1003063495"/>
      <w:bookmarkStart w:id="3198" w:name="_CR8_12_2"/>
      <w:bookmarkStart w:id="3199" w:name="_Toc45832321"/>
      <w:bookmarkStart w:id="3200" w:name="_Toc51763501"/>
      <w:bookmarkStart w:id="3201" w:name="_Toc64448667"/>
      <w:bookmarkStart w:id="3202" w:name="_Toc66289326"/>
      <w:bookmarkStart w:id="3203" w:name="_Toc74154439"/>
      <w:bookmarkStart w:id="3204" w:name="_Toc81383183"/>
      <w:bookmarkStart w:id="3205" w:name="_Toc88657816"/>
      <w:bookmarkStart w:id="3206" w:name="_Toc97910728"/>
      <w:bookmarkStart w:id="3207" w:name="_Toc105497887"/>
      <w:bookmarkStart w:id="3208" w:name="_Toc112855417"/>
      <w:bookmarkStart w:id="3209" w:name="_Toc113836813"/>
      <w:bookmarkStart w:id="3210" w:name="_Toc145333659"/>
      <w:bookmarkEnd w:id="3195"/>
      <w:bookmarkEnd w:id="3196"/>
      <w:bookmarkEnd w:id="3197"/>
      <w:bookmarkEnd w:id="3198"/>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199"/>
      <w:bookmarkEnd w:id="3200"/>
      <w:bookmarkEnd w:id="3201"/>
      <w:bookmarkEnd w:id="3202"/>
      <w:bookmarkEnd w:id="3203"/>
      <w:bookmarkEnd w:id="3204"/>
      <w:bookmarkEnd w:id="3205"/>
      <w:bookmarkEnd w:id="3206"/>
      <w:bookmarkEnd w:id="3207"/>
      <w:bookmarkEnd w:id="3208"/>
      <w:bookmarkEnd w:id="3209"/>
      <w:bookmarkEnd w:id="3210"/>
    </w:p>
    <w:p w14:paraId="54C8E1BD" w14:textId="77777777" w:rsidR="000C3479" w:rsidRDefault="000C3479" w:rsidP="000C3479">
      <w:pPr>
        <w:pStyle w:val="Heading4"/>
      </w:pPr>
      <w:bookmarkStart w:id="3211" w:name="_CR8_12_2_1"/>
      <w:bookmarkStart w:id="3212" w:name="_Toc45832322"/>
      <w:bookmarkStart w:id="3213" w:name="_Toc51763502"/>
      <w:bookmarkStart w:id="3214" w:name="_Toc64448668"/>
      <w:bookmarkStart w:id="3215" w:name="_Toc66289327"/>
      <w:bookmarkStart w:id="3216" w:name="_Toc74154440"/>
      <w:bookmarkStart w:id="3217" w:name="_Toc81383184"/>
      <w:bookmarkStart w:id="3218" w:name="_Toc88657817"/>
      <w:bookmarkStart w:id="3219" w:name="_Toc97910729"/>
      <w:bookmarkStart w:id="3220" w:name="_Toc105497888"/>
      <w:bookmarkStart w:id="3221" w:name="_Toc112855418"/>
      <w:bookmarkStart w:id="3222" w:name="_Toc113836814"/>
      <w:bookmarkStart w:id="3223" w:name="_Toc145333660"/>
      <w:bookmarkEnd w:id="3211"/>
      <w:r>
        <w:t>8.12.2.1</w:t>
      </w:r>
      <w:r>
        <w:tab/>
        <w:t>General</w:t>
      </w:r>
      <w:bookmarkEnd w:id="3212"/>
      <w:bookmarkEnd w:id="3213"/>
      <w:bookmarkEnd w:id="3214"/>
      <w:bookmarkEnd w:id="3215"/>
      <w:bookmarkEnd w:id="3216"/>
      <w:bookmarkEnd w:id="3217"/>
      <w:bookmarkEnd w:id="3218"/>
      <w:bookmarkEnd w:id="3219"/>
      <w:bookmarkEnd w:id="3220"/>
      <w:bookmarkEnd w:id="3221"/>
      <w:bookmarkEnd w:id="3222"/>
      <w:bookmarkEnd w:id="3223"/>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4" w:name="_CR8_12_2_2"/>
      <w:bookmarkStart w:id="3225" w:name="_Toc486184042"/>
      <w:bookmarkStart w:id="3226" w:name="_Toc45832323"/>
      <w:bookmarkStart w:id="3227" w:name="_Toc51763503"/>
      <w:bookmarkStart w:id="3228" w:name="_Toc64448669"/>
      <w:bookmarkStart w:id="3229" w:name="_Toc66289328"/>
      <w:bookmarkStart w:id="3230" w:name="_Toc74154441"/>
      <w:bookmarkStart w:id="3231" w:name="_Toc81383185"/>
      <w:bookmarkStart w:id="3232" w:name="_Toc88657818"/>
      <w:bookmarkStart w:id="3233" w:name="_Toc97910730"/>
      <w:bookmarkStart w:id="3234" w:name="_Toc105497889"/>
      <w:bookmarkStart w:id="3235" w:name="_Toc112855419"/>
      <w:bookmarkStart w:id="3236" w:name="_Toc113836815"/>
      <w:bookmarkStart w:id="3237" w:name="_Toc145333661"/>
      <w:bookmarkEnd w:id="3224"/>
      <w:r>
        <w:t>8.12.2.2</w:t>
      </w:r>
      <w:r>
        <w:tab/>
        <w:t>Successful Operatio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0BE69906" w14:textId="77777777" w:rsidR="000C3479" w:rsidRDefault="000C3479" w:rsidP="002F0C5B">
      <w:pPr>
        <w:pStyle w:val="TH"/>
      </w:pPr>
      <w:r>
        <w:object w:dxaOrig="6710" w:dyaOrig="1680" w14:anchorId="6F016845">
          <v:shape id="_x0000_i1056" type="#_x0000_t75" style="width:334.85pt;height:85.6pt" o:ole="">
            <v:imagedata r:id="rId96" o:title=""/>
          </v:shape>
          <o:OLEObject Type="Embed" ProgID="Word.Document.8" ShapeID="_x0000_i1056" DrawAspect="Content" ObjectID="_1765839732" r:id="rId97"/>
        </w:object>
      </w:r>
    </w:p>
    <w:p w14:paraId="28893EFE" w14:textId="77777777" w:rsidR="000C3479" w:rsidRDefault="000C3479" w:rsidP="000C3479">
      <w:pPr>
        <w:pStyle w:val="TF"/>
      </w:pPr>
      <w:bookmarkStart w:id="3238" w:name="_CRFigure8_12_221"/>
      <w:r>
        <w:t xml:space="preserve">Figure </w:t>
      </w:r>
      <w:bookmarkEnd w:id="3238"/>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39" w:name="_CR8_12_2_3"/>
      <w:bookmarkStart w:id="3240" w:name="_Toc45832324"/>
      <w:bookmarkStart w:id="3241" w:name="_Toc51763504"/>
      <w:bookmarkStart w:id="3242" w:name="_Toc64448670"/>
      <w:bookmarkStart w:id="3243" w:name="_Toc66289329"/>
      <w:bookmarkStart w:id="3244" w:name="_Toc74154442"/>
      <w:bookmarkStart w:id="3245" w:name="_Toc81383186"/>
      <w:bookmarkStart w:id="3246" w:name="_Toc88657819"/>
      <w:bookmarkStart w:id="3247" w:name="_Toc97910731"/>
      <w:bookmarkStart w:id="3248" w:name="_Toc105497890"/>
      <w:bookmarkStart w:id="3249" w:name="_Toc112855420"/>
      <w:bookmarkStart w:id="3250" w:name="_Toc113836816"/>
      <w:bookmarkStart w:id="3251" w:name="_Toc145333662"/>
      <w:bookmarkEnd w:id="3239"/>
      <w:r>
        <w:t>8.12</w:t>
      </w:r>
      <w:r>
        <w:rPr>
          <w:rFonts w:eastAsia="SimSun" w:hint="eastAsia"/>
          <w:lang w:val="en-US" w:eastAsia="zh-CN"/>
        </w:rPr>
        <w:t>.2.3</w:t>
      </w:r>
      <w:r>
        <w:tab/>
        <w:t>Abnormal Conditions</w:t>
      </w:r>
      <w:bookmarkEnd w:id="3240"/>
      <w:bookmarkEnd w:id="3241"/>
      <w:bookmarkEnd w:id="3242"/>
      <w:bookmarkEnd w:id="3243"/>
      <w:bookmarkEnd w:id="3244"/>
      <w:bookmarkEnd w:id="3245"/>
      <w:bookmarkEnd w:id="3246"/>
      <w:bookmarkEnd w:id="3247"/>
      <w:bookmarkEnd w:id="3248"/>
      <w:bookmarkEnd w:id="3249"/>
      <w:bookmarkEnd w:id="3250"/>
      <w:bookmarkEnd w:id="3251"/>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52" w:name="_CR8_13"/>
      <w:bookmarkStart w:id="3253" w:name="_Toc534903059"/>
      <w:bookmarkStart w:id="3254" w:name="_Toc51763505"/>
      <w:bookmarkStart w:id="3255" w:name="_Toc64448671"/>
      <w:bookmarkStart w:id="3256" w:name="_Toc66289330"/>
      <w:bookmarkStart w:id="3257" w:name="_Toc74154443"/>
      <w:bookmarkStart w:id="3258" w:name="_Toc81383187"/>
      <w:bookmarkStart w:id="3259" w:name="_Toc88657820"/>
      <w:bookmarkStart w:id="3260" w:name="_Toc97910732"/>
      <w:bookmarkStart w:id="3261" w:name="_Toc105497891"/>
      <w:bookmarkStart w:id="3262" w:name="_Toc112855421"/>
      <w:bookmarkStart w:id="3263" w:name="_Toc113836817"/>
      <w:bookmarkStart w:id="3264" w:name="_Toc145333663"/>
      <w:bookmarkStart w:id="3265" w:name="_Toc20955849"/>
      <w:bookmarkStart w:id="3266" w:name="_Toc29892961"/>
      <w:bookmarkStart w:id="3267" w:name="_Toc36556898"/>
      <w:bookmarkStart w:id="3268" w:name="_Toc45832325"/>
      <w:bookmarkEnd w:id="3252"/>
      <w:r w:rsidRPr="00707B3F">
        <w:rPr>
          <w:noProof/>
        </w:rPr>
        <w:t>8.</w:t>
      </w:r>
      <w:r>
        <w:rPr>
          <w:noProof/>
        </w:rPr>
        <w:t>13</w:t>
      </w:r>
      <w:r w:rsidRPr="00707B3F">
        <w:rPr>
          <w:noProof/>
        </w:rPr>
        <w:tab/>
      </w:r>
      <w:bookmarkEnd w:id="3253"/>
      <w:r>
        <w:rPr>
          <w:noProof/>
        </w:rPr>
        <w:t>Positioning Procedures</w:t>
      </w:r>
      <w:bookmarkEnd w:id="3254"/>
      <w:bookmarkEnd w:id="3255"/>
      <w:bookmarkEnd w:id="3256"/>
      <w:bookmarkEnd w:id="3257"/>
      <w:bookmarkEnd w:id="3258"/>
      <w:bookmarkEnd w:id="3259"/>
      <w:bookmarkEnd w:id="3260"/>
      <w:bookmarkEnd w:id="3261"/>
      <w:bookmarkEnd w:id="3262"/>
      <w:bookmarkEnd w:id="3263"/>
      <w:bookmarkEnd w:id="3264"/>
    </w:p>
    <w:p w14:paraId="27EA3FF5" w14:textId="77777777" w:rsidR="00AE744A" w:rsidRPr="00707B3F" w:rsidRDefault="00AE744A" w:rsidP="00AE744A">
      <w:pPr>
        <w:pStyle w:val="Heading3"/>
        <w:rPr>
          <w:noProof/>
        </w:rPr>
      </w:pPr>
      <w:bookmarkStart w:id="3269" w:name="_CR8_13_1"/>
      <w:bookmarkStart w:id="3270" w:name="_Toc534903051"/>
      <w:bookmarkStart w:id="3271" w:name="_Toc51763506"/>
      <w:bookmarkStart w:id="3272" w:name="_Toc64448672"/>
      <w:bookmarkStart w:id="3273" w:name="_Toc66289331"/>
      <w:bookmarkStart w:id="3274" w:name="_Toc74154444"/>
      <w:bookmarkStart w:id="3275" w:name="_Toc81383188"/>
      <w:bookmarkStart w:id="3276" w:name="_Toc88657821"/>
      <w:bookmarkStart w:id="3277" w:name="_Toc97910733"/>
      <w:bookmarkStart w:id="3278" w:name="_Toc105497892"/>
      <w:bookmarkStart w:id="3279" w:name="_Toc112855422"/>
      <w:bookmarkStart w:id="3280" w:name="_Toc113836818"/>
      <w:bookmarkStart w:id="3281" w:name="_Toc145333664"/>
      <w:bookmarkStart w:id="3282" w:name="_Toc534903061"/>
      <w:bookmarkEnd w:id="3269"/>
      <w:r w:rsidRPr="00707B3F">
        <w:rPr>
          <w:noProof/>
        </w:rPr>
        <w:t>8.</w:t>
      </w:r>
      <w:r>
        <w:rPr>
          <w:noProof/>
        </w:rPr>
        <w:t>13</w:t>
      </w:r>
      <w:r w:rsidRPr="00707B3F">
        <w:rPr>
          <w:noProof/>
        </w:rPr>
        <w:t>.</w:t>
      </w:r>
      <w:r>
        <w:rPr>
          <w:noProof/>
        </w:rPr>
        <w:t>1</w:t>
      </w:r>
      <w:r w:rsidRPr="00707B3F">
        <w:rPr>
          <w:noProof/>
        </w:rPr>
        <w:tab/>
      </w:r>
      <w:bookmarkEnd w:id="3270"/>
      <w:r>
        <w:rPr>
          <w:noProof/>
        </w:rPr>
        <w:t>Positioning Assistance Information Control</w:t>
      </w:r>
      <w:bookmarkEnd w:id="3271"/>
      <w:bookmarkEnd w:id="3272"/>
      <w:bookmarkEnd w:id="3273"/>
      <w:bookmarkEnd w:id="3274"/>
      <w:bookmarkEnd w:id="3275"/>
      <w:bookmarkEnd w:id="3276"/>
      <w:bookmarkEnd w:id="3277"/>
      <w:bookmarkEnd w:id="3278"/>
      <w:bookmarkEnd w:id="3279"/>
      <w:bookmarkEnd w:id="3280"/>
      <w:bookmarkEnd w:id="3281"/>
    </w:p>
    <w:p w14:paraId="60A46C0C" w14:textId="77777777" w:rsidR="00AE744A" w:rsidRPr="00707B3F" w:rsidRDefault="00AE744A" w:rsidP="00AE744A">
      <w:pPr>
        <w:pStyle w:val="Heading4"/>
        <w:rPr>
          <w:noProof/>
        </w:rPr>
      </w:pPr>
      <w:bookmarkStart w:id="3283" w:name="_CR8_13_1_1"/>
      <w:bookmarkStart w:id="3284" w:name="_Toc51763507"/>
      <w:bookmarkStart w:id="3285" w:name="_Toc64448673"/>
      <w:bookmarkStart w:id="3286" w:name="_Toc66289332"/>
      <w:bookmarkStart w:id="3287" w:name="_Toc74154445"/>
      <w:bookmarkStart w:id="3288" w:name="_Toc81383189"/>
      <w:bookmarkStart w:id="3289" w:name="_Toc88657822"/>
      <w:bookmarkStart w:id="3290" w:name="_Toc97910734"/>
      <w:bookmarkStart w:id="3291" w:name="_Toc105497893"/>
      <w:bookmarkStart w:id="3292" w:name="_Toc112855423"/>
      <w:bookmarkStart w:id="3293" w:name="_Toc113836819"/>
      <w:bookmarkStart w:id="3294" w:name="_Toc145333665"/>
      <w:bookmarkEnd w:id="3283"/>
      <w:r w:rsidRPr="00707B3F">
        <w:rPr>
          <w:noProof/>
        </w:rPr>
        <w:t>8.</w:t>
      </w:r>
      <w:r>
        <w:rPr>
          <w:noProof/>
        </w:rPr>
        <w:t>13</w:t>
      </w:r>
      <w:r w:rsidRPr="00707B3F">
        <w:rPr>
          <w:noProof/>
        </w:rPr>
        <w:t>.1.1</w:t>
      </w:r>
      <w:r w:rsidRPr="00707B3F">
        <w:rPr>
          <w:noProof/>
        </w:rPr>
        <w:tab/>
        <w:t>General</w:t>
      </w:r>
      <w:bookmarkEnd w:id="3282"/>
      <w:bookmarkEnd w:id="3284"/>
      <w:bookmarkEnd w:id="3285"/>
      <w:bookmarkEnd w:id="3286"/>
      <w:bookmarkEnd w:id="3287"/>
      <w:bookmarkEnd w:id="3288"/>
      <w:bookmarkEnd w:id="3289"/>
      <w:bookmarkEnd w:id="3290"/>
      <w:bookmarkEnd w:id="3291"/>
      <w:bookmarkEnd w:id="3292"/>
      <w:bookmarkEnd w:id="3293"/>
      <w:bookmarkEnd w:id="3294"/>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5" w:name="_CR8_13_1_2"/>
      <w:bookmarkStart w:id="3296" w:name="_Toc534903062"/>
      <w:bookmarkStart w:id="3297" w:name="_Toc51763508"/>
      <w:bookmarkStart w:id="3298" w:name="_Toc64448674"/>
      <w:bookmarkStart w:id="3299" w:name="_Toc66289333"/>
      <w:bookmarkStart w:id="3300" w:name="_Toc74154446"/>
      <w:bookmarkStart w:id="3301" w:name="_Toc81383190"/>
      <w:bookmarkStart w:id="3302" w:name="_Toc88657823"/>
      <w:bookmarkStart w:id="3303" w:name="_Toc97910735"/>
      <w:bookmarkStart w:id="3304" w:name="_Toc105497894"/>
      <w:bookmarkStart w:id="3305" w:name="_Toc112855424"/>
      <w:bookmarkStart w:id="3306" w:name="_Toc113836820"/>
      <w:bookmarkStart w:id="3307" w:name="_Toc145333666"/>
      <w:bookmarkEnd w:id="3295"/>
      <w:r w:rsidRPr="00707B3F">
        <w:rPr>
          <w:noProof/>
        </w:rPr>
        <w:t>8.</w:t>
      </w:r>
      <w:r>
        <w:rPr>
          <w:noProof/>
        </w:rPr>
        <w:t>13</w:t>
      </w:r>
      <w:r w:rsidRPr="00707B3F">
        <w:rPr>
          <w:noProof/>
        </w:rPr>
        <w:t>.1.2</w:t>
      </w:r>
      <w:r w:rsidRPr="00707B3F">
        <w:rPr>
          <w:noProof/>
        </w:rPr>
        <w:tab/>
        <w:t>Successful Operation</w:t>
      </w:r>
      <w:bookmarkEnd w:id="3296"/>
      <w:bookmarkEnd w:id="3297"/>
      <w:bookmarkEnd w:id="3298"/>
      <w:bookmarkEnd w:id="3299"/>
      <w:bookmarkEnd w:id="3300"/>
      <w:bookmarkEnd w:id="3301"/>
      <w:bookmarkEnd w:id="3302"/>
      <w:bookmarkEnd w:id="3303"/>
      <w:bookmarkEnd w:id="3304"/>
      <w:bookmarkEnd w:id="3305"/>
      <w:bookmarkEnd w:id="3306"/>
      <w:bookmarkEnd w:id="3307"/>
    </w:p>
    <w:bookmarkStart w:id="3308" w:name="_MON_1318314775"/>
    <w:bookmarkEnd w:id="3308"/>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1.75pt;height:101.9pt" o:ole="">
            <v:imagedata r:id="rId98" o:title=""/>
          </v:shape>
          <o:OLEObject Type="Embed" ProgID="Word.Picture.8" ShapeID="_x0000_i1057" DrawAspect="Content" ObjectID="_1765839733" r:id="rId99"/>
        </w:object>
      </w:r>
    </w:p>
    <w:p w14:paraId="26DB4BAB" w14:textId="77777777" w:rsidR="00AE744A" w:rsidRPr="00707B3F" w:rsidRDefault="00AE744A" w:rsidP="00AE744A">
      <w:pPr>
        <w:pStyle w:val="TF"/>
        <w:rPr>
          <w:noProof/>
        </w:rPr>
      </w:pPr>
      <w:bookmarkStart w:id="3309" w:name="_CRFigure8_13_1_21"/>
      <w:r w:rsidRPr="00707B3F">
        <w:rPr>
          <w:noProof/>
        </w:rPr>
        <w:t xml:space="preserve">Figure </w:t>
      </w:r>
      <w:bookmarkEnd w:id="3309"/>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310" w:name="_Toc534903063"/>
      <w:bookmarkStart w:id="3311"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12" w:name="_CR8_13_1_3"/>
      <w:bookmarkStart w:id="3313" w:name="_Toc64448675"/>
      <w:bookmarkStart w:id="3314" w:name="_Toc66289334"/>
      <w:bookmarkStart w:id="3315" w:name="_Toc74154447"/>
      <w:bookmarkStart w:id="3316" w:name="_Toc81383191"/>
      <w:bookmarkStart w:id="3317" w:name="_Toc88657824"/>
      <w:bookmarkStart w:id="3318" w:name="_Toc97910736"/>
      <w:bookmarkStart w:id="3319" w:name="_Toc105497895"/>
      <w:bookmarkStart w:id="3320" w:name="_Toc112855425"/>
      <w:bookmarkStart w:id="3321" w:name="_Toc113836821"/>
      <w:bookmarkStart w:id="3322" w:name="_Toc145333667"/>
      <w:bookmarkEnd w:id="3312"/>
      <w:r w:rsidRPr="00707B3F">
        <w:rPr>
          <w:noProof/>
        </w:rPr>
        <w:t>8.</w:t>
      </w:r>
      <w:r>
        <w:rPr>
          <w:noProof/>
        </w:rPr>
        <w:t>13</w:t>
      </w:r>
      <w:r w:rsidRPr="00707B3F">
        <w:rPr>
          <w:noProof/>
        </w:rPr>
        <w:t>.1.3</w:t>
      </w:r>
      <w:r w:rsidRPr="00707B3F">
        <w:rPr>
          <w:noProof/>
        </w:rPr>
        <w:tab/>
        <w:t>Abnormal Conditions</w:t>
      </w:r>
      <w:bookmarkEnd w:id="3310"/>
      <w:bookmarkEnd w:id="3311"/>
      <w:bookmarkEnd w:id="3313"/>
      <w:bookmarkEnd w:id="3314"/>
      <w:bookmarkEnd w:id="3315"/>
      <w:bookmarkEnd w:id="3316"/>
      <w:bookmarkEnd w:id="3317"/>
      <w:bookmarkEnd w:id="3318"/>
      <w:bookmarkEnd w:id="3319"/>
      <w:bookmarkEnd w:id="3320"/>
      <w:bookmarkEnd w:id="3321"/>
      <w:bookmarkEnd w:id="3322"/>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23" w:name="_CR8_13_2"/>
      <w:bookmarkStart w:id="3324" w:name="_Toc534730118"/>
      <w:bookmarkStart w:id="3325" w:name="_Toc51763510"/>
      <w:bookmarkStart w:id="3326" w:name="_Toc64448676"/>
      <w:bookmarkStart w:id="3327" w:name="_Toc66289335"/>
      <w:bookmarkStart w:id="3328" w:name="_Toc74154448"/>
      <w:bookmarkStart w:id="3329" w:name="_Toc81383192"/>
      <w:bookmarkStart w:id="3330" w:name="_Toc88657825"/>
      <w:bookmarkStart w:id="3331" w:name="_Toc97910737"/>
      <w:bookmarkStart w:id="3332" w:name="_Toc105497896"/>
      <w:bookmarkStart w:id="3333" w:name="_Toc112855426"/>
      <w:bookmarkStart w:id="3334" w:name="_Toc113836822"/>
      <w:bookmarkStart w:id="3335" w:name="_Toc145333668"/>
      <w:bookmarkEnd w:id="3323"/>
      <w:r w:rsidRPr="0054226D">
        <w:t>8.</w:t>
      </w:r>
      <w:r>
        <w:t>13</w:t>
      </w:r>
      <w:r w:rsidRPr="0054226D">
        <w:t>.2</w:t>
      </w:r>
      <w:r w:rsidRPr="0054226D">
        <w:tab/>
      </w:r>
      <w:r>
        <w:t xml:space="preserve">Positioning </w:t>
      </w:r>
      <w:r w:rsidRPr="0054226D">
        <w:t>Assistance Information Feedback</w:t>
      </w:r>
      <w:bookmarkEnd w:id="3324"/>
      <w:bookmarkEnd w:id="3325"/>
      <w:bookmarkEnd w:id="3326"/>
      <w:bookmarkEnd w:id="3327"/>
      <w:bookmarkEnd w:id="3328"/>
      <w:bookmarkEnd w:id="3329"/>
      <w:bookmarkEnd w:id="3330"/>
      <w:bookmarkEnd w:id="3331"/>
      <w:bookmarkEnd w:id="3332"/>
      <w:bookmarkEnd w:id="3333"/>
      <w:bookmarkEnd w:id="3334"/>
      <w:bookmarkEnd w:id="3335"/>
    </w:p>
    <w:p w14:paraId="64FCC5D0" w14:textId="77777777" w:rsidR="00AE744A" w:rsidRPr="0054226D" w:rsidRDefault="00AE744A" w:rsidP="00AE744A">
      <w:pPr>
        <w:pStyle w:val="Heading4"/>
      </w:pPr>
      <w:bookmarkStart w:id="3336" w:name="_CR8_13_2_1"/>
      <w:bookmarkStart w:id="3337" w:name="_Toc534730119"/>
      <w:bookmarkStart w:id="3338" w:name="_Toc51763511"/>
      <w:bookmarkStart w:id="3339" w:name="_Toc64448677"/>
      <w:bookmarkStart w:id="3340" w:name="_Toc66289336"/>
      <w:bookmarkStart w:id="3341" w:name="_Toc74154449"/>
      <w:bookmarkStart w:id="3342" w:name="_Toc81383193"/>
      <w:bookmarkStart w:id="3343" w:name="_Toc88657826"/>
      <w:bookmarkStart w:id="3344" w:name="_Toc97910738"/>
      <w:bookmarkStart w:id="3345" w:name="_Toc105497897"/>
      <w:bookmarkStart w:id="3346" w:name="_Toc112855427"/>
      <w:bookmarkStart w:id="3347" w:name="_Toc113836823"/>
      <w:bookmarkStart w:id="3348" w:name="_Toc145333669"/>
      <w:bookmarkEnd w:id="3336"/>
      <w:r w:rsidRPr="0054226D">
        <w:t>8.</w:t>
      </w:r>
      <w:r>
        <w:t>13</w:t>
      </w:r>
      <w:r w:rsidRPr="0054226D">
        <w:t>.2.1</w:t>
      </w:r>
      <w:r w:rsidRPr="0054226D">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49" w:name="_CR8_13_2_2"/>
      <w:bookmarkStart w:id="3350" w:name="_Toc534730120"/>
      <w:bookmarkStart w:id="3351" w:name="_Toc51763512"/>
      <w:bookmarkStart w:id="3352" w:name="_Toc64448678"/>
      <w:bookmarkStart w:id="3353" w:name="_Toc66289337"/>
      <w:bookmarkStart w:id="3354" w:name="_Toc74154450"/>
      <w:bookmarkStart w:id="3355" w:name="_Toc81383194"/>
      <w:bookmarkStart w:id="3356" w:name="_Toc88657827"/>
      <w:bookmarkStart w:id="3357" w:name="_Toc97910739"/>
      <w:bookmarkStart w:id="3358" w:name="_Toc105497898"/>
      <w:bookmarkStart w:id="3359" w:name="_Toc112855428"/>
      <w:bookmarkStart w:id="3360" w:name="_Toc113836824"/>
      <w:bookmarkStart w:id="3361" w:name="_Toc145333670"/>
      <w:bookmarkEnd w:id="3349"/>
      <w:r w:rsidRPr="0054226D">
        <w:t>8.</w:t>
      </w:r>
      <w:r>
        <w:t>13</w:t>
      </w:r>
      <w:r w:rsidRPr="0054226D">
        <w:t>.2.2</w:t>
      </w:r>
      <w:r w:rsidRPr="0054226D">
        <w:tab/>
        <w:t>Successful Operation</w:t>
      </w:r>
      <w:bookmarkEnd w:id="3350"/>
      <w:bookmarkEnd w:id="3351"/>
      <w:bookmarkEnd w:id="3352"/>
      <w:bookmarkEnd w:id="3353"/>
      <w:bookmarkEnd w:id="3354"/>
      <w:bookmarkEnd w:id="3355"/>
      <w:bookmarkEnd w:id="3356"/>
      <w:bookmarkEnd w:id="3357"/>
      <w:bookmarkEnd w:id="3358"/>
      <w:bookmarkEnd w:id="3359"/>
      <w:bookmarkEnd w:id="3360"/>
      <w:bookmarkEnd w:id="3361"/>
    </w:p>
    <w:bookmarkStart w:id="3362" w:name="_MON_1318272011"/>
    <w:bookmarkEnd w:id="3362"/>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1.75pt;height:101.9pt" o:ole="">
            <v:imagedata r:id="rId100" o:title=""/>
          </v:shape>
          <o:OLEObject Type="Embed" ProgID="Word.Picture.8" ShapeID="_x0000_i1058" DrawAspect="Content" ObjectID="_1765839734" r:id="rId101"/>
        </w:object>
      </w:r>
    </w:p>
    <w:p w14:paraId="2C8B53CC" w14:textId="77777777" w:rsidR="00AE744A" w:rsidRPr="0054226D" w:rsidRDefault="00AE744A" w:rsidP="00AE744A">
      <w:pPr>
        <w:pStyle w:val="TF"/>
        <w:rPr>
          <w:lang w:eastAsia="zh-CN"/>
        </w:rPr>
      </w:pPr>
      <w:bookmarkStart w:id="3363" w:name="_CRFigure8_13_2_21"/>
      <w:r w:rsidRPr="0054226D">
        <w:t xml:space="preserve">Figure </w:t>
      </w:r>
      <w:bookmarkEnd w:id="3363"/>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4" w:name="_Toc534730121"/>
      <w:bookmarkStart w:id="336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66" w:name="_CR8_13_2_3"/>
      <w:bookmarkStart w:id="3367" w:name="_Toc64448679"/>
      <w:bookmarkStart w:id="3368" w:name="_Toc66289338"/>
      <w:bookmarkStart w:id="3369" w:name="_Toc74154451"/>
      <w:bookmarkStart w:id="3370" w:name="_Toc81383195"/>
      <w:bookmarkStart w:id="3371" w:name="_Toc88657828"/>
      <w:bookmarkStart w:id="3372" w:name="_Toc97910740"/>
      <w:bookmarkStart w:id="3373" w:name="_Toc105497899"/>
      <w:bookmarkStart w:id="3374" w:name="_Toc112855429"/>
      <w:bookmarkStart w:id="3375" w:name="_Toc113836825"/>
      <w:bookmarkStart w:id="3376" w:name="_Toc145333671"/>
      <w:bookmarkEnd w:id="3366"/>
      <w:r w:rsidRPr="0054226D">
        <w:t>8.</w:t>
      </w:r>
      <w:r>
        <w:t>13</w:t>
      </w:r>
      <w:r w:rsidRPr="0054226D">
        <w:t>.2.3</w:t>
      </w:r>
      <w:r w:rsidRPr="0054226D">
        <w:tab/>
        <w:t>Abnormal Conditions</w:t>
      </w:r>
      <w:bookmarkEnd w:id="3364"/>
      <w:bookmarkEnd w:id="3365"/>
      <w:bookmarkEnd w:id="3367"/>
      <w:bookmarkEnd w:id="3368"/>
      <w:bookmarkEnd w:id="3369"/>
      <w:bookmarkEnd w:id="3370"/>
      <w:bookmarkEnd w:id="3371"/>
      <w:bookmarkEnd w:id="3372"/>
      <w:bookmarkEnd w:id="3373"/>
      <w:bookmarkEnd w:id="3374"/>
      <w:bookmarkEnd w:id="3375"/>
      <w:bookmarkEnd w:id="3376"/>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77" w:name="_CR8_13_3"/>
      <w:bookmarkStart w:id="3378" w:name="_Toc534722204"/>
      <w:bookmarkStart w:id="3379" w:name="_Toc51763514"/>
      <w:bookmarkStart w:id="3380" w:name="_Toc64448680"/>
      <w:bookmarkStart w:id="3381" w:name="_Toc66289339"/>
      <w:bookmarkStart w:id="3382" w:name="_Toc74154452"/>
      <w:bookmarkStart w:id="3383" w:name="_Toc81383196"/>
      <w:bookmarkStart w:id="3384" w:name="_Toc88657829"/>
      <w:bookmarkStart w:id="3385" w:name="_Toc97910741"/>
      <w:bookmarkStart w:id="3386" w:name="_Toc105497900"/>
      <w:bookmarkStart w:id="3387" w:name="_Toc112855430"/>
      <w:bookmarkStart w:id="3388" w:name="_Toc113836826"/>
      <w:bookmarkStart w:id="3389" w:name="_Toc145333672"/>
      <w:bookmarkEnd w:id="3377"/>
      <w:r>
        <w:rPr>
          <w:lang w:eastAsia="zh-CN"/>
        </w:rPr>
        <w:t>8.13</w:t>
      </w:r>
      <w:r w:rsidRPr="002023F1">
        <w:rPr>
          <w:lang w:eastAsia="zh-CN"/>
        </w:rPr>
        <w:t>.</w:t>
      </w:r>
      <w:r>
        <w:rPr>
          <w:lang w:eastAsia="zh-CN"/>
        </w:rPr>
        <w:t>3</w:t>
      </w:r>
      <w:r w:rsidRPr="002023F1">
        <w:rPr>
          <w:lang w:eastAsia="zh-CN"/>
        </w:rPr>
        <w:tab/>
      </w:r>
      <w:bookmarkEnd w:id="3378"/>
      <w:r>
        <w:rPr>
          <w:lang w:eastAsia="zh-CN"/>
        </w:rPr>
        <w:t>Positioning Measurement</w:t>
      </w:r>
      <w:bookmarkEnd w:id="3379"/>
      <w:bookmarkEnd w:id="3380"/>
      <w:bookmarkEnd w:id="3381"/>
      <w:bookmarkEnd w:id="3382"/>
      <w:bookmarkEnd w:id="3383"/>
      <w:bookmarkEnd w:id="3384"/>
      <w:bookmarkEnd w:id="3385"/>
      <w:bookmarkEnd w:id="3386"/>
      <w:bookmarkEnd w:id="3387"/>
      <w:bookmarkEnd w:id="3388"/>
      <w:bookmarkEnd w:id="3389"/>
    </w:p>
    <w:p w14:paraId="65D93E83" w14:textId="77777777" w:rsidR="00AE744A" w:rsidRPr="002023F1" w:rsidRDefault="00AE744A" w:rsidP="00AE744A">
      <w:pPr>
        <w:pStyle w:val="Heading4"/>
        <w:rPr>
          <w:lang w:eastAsia="zh-CN"/>
        </w:rPr>
      </w:pPr>
      <w:bookmarkStart w:id="3390" w:name="_CR8_13_3_1"/>
      <w:bookmarkStart w:id="3391" w:name="_Toc534722205"/>
      <w:bookmarkStart w:id="3392" w:name="_Toc51763515"/>
      <w:bookmarkStart w:id="3393" w:name="_Toc64448681"/>
      <w:bookmarkStart w:id="3394" w:name="_Toc66289340"/>
      <w:bookmarkStart w:id="3395" w:name="_Toc74154453"/>
      <w:bookmarkStart w:id="3396" w:name="_Toc81383197"/>
      <w:bookmarkStart w:id="3397" w:name="_Toc88657830"/>
      <w:bookmarkStart w:id="3398" w:name="_Toc97910742"/>
      <w:bookmarkStart w:id="3399" w:name="_Toc105497901"/>
      <w:bookmarkStart w:id="3400" w:name="_Toc112855431"/>
      <w:bookmarkStart w:id="3401" w:name="_Toc113836827"/>
      <w:bookmarkStart w:id="3402" w:name="_Toc145333673"/>
      <w:bookmarkEnd w:id="339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91"/>
      <w:bookmarkEnd w:id="3392"/>
      <w:bookmarkEnd w:id="3393"/>
      <w:bookmarkEnd w:id="3394"/>
      <w:bookmarkEnd w:id="3395"/>
      <w:bookmarkEnd w:id="3396"/>
      <w:bookmarkEnd w:id="3397"/>
      <w:bookmarkEnd w:id="3398"/>
      <w:bookmarkEnd w:id="3399"/>
      <w:bookmarkEnd w:id="3400"/>
      <w:bookmarkEnd w:id="3401"/>
      <w:bookmarkEnd w:id="3402"/>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403" w:name="_CR8_13_3_2"/>
      <w:bookmarkStart w:id="3404" w:name="_Toc534722206"/>
      <w:bookmarkStart w:id="3405" w:name="_Toc51763516"/>
      <w:bookmarkStart w:id="3406" w:name="_Toc64448682"/>
      <w:bookmarkStart w:id="3407" w:name="_Toc66289341"/>
      <w:bookmarkStart w:id="3408" w:name="_Toc74154454"/>
      <w:bookmarkStart w:id="3409" w:name="_Toc81383198"/>
      <w:bookmarkStart w:id="3410" w:name="_Toc88657831"/>
      <w:bookmarkStart w:id="3411" w:name="_Toc97910743"/>
      <w:bookmarkStart w:id="3412" w:name="_Toc105497902"/>
      <w:bookmarkStart w:id="3413" w:name="_Toc112855432"/>
      <w:bookmarkStart w:id="3414" w:name="_Toc113836828"/>
      <w:bookmarkStart w:id="3415" w:name="_Toc145333674"/>
      <w:bookmarkEnd w:id="3403"/>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5pt" o:ole="">
            <v:imagedata r:id="rId102" o:title=""/>
          </v:shape>
          <o:OLEObject Type="Embed" ProgID="Word.Picture.8" ShapeID="_x0000_i1059" DrawAspect="Content" ObjectID="_1765839735" r:id="rId103"/>
        </w:object>
      </w:r>
    </w:p>
    <w:p w14:paraId="03086ABC" w14:textId="77777777" w:rsidR="00AE744A" w:rsidRPr="002023F1" w:rsidRDefault="00AE744A" w:rsidP="00AE744A">
      <w:pPr>
        <w:pStyle w:val="TF"/>
      </w:pPr>
      <w:bookmarkStart w:id="3416" w:name="_CRFigure8_13_3_21"/>
      <w:r>
        <w:t xml:space="preserve">Figure </w:t>
      </w:r>
      <w:bookmarkEnd w:id="3416"/>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17" w:name="_Toc534722207"/>
      <w:bookmarkStart w:id="3418"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19" w:name="_CR8_13_3_3"/>
      <w:bookmarkStart w:id="3420" w:name="_Toc64448683"/>
      <w:bookmarkStart w:id="3421" w:name="_Toc66289342"/>
      <w:bookmarkStart w:id="3422" w:name="_Toc74154455"/>
      <w:bookmarkStart w:id="3423" w:name="_Toc81383199"/>
      <w:bookmarkStart w:id="3424" w:name="_Toc88657832"/>
      <w:bookmarkStart w:id="3425" w:name="_Toc97910744"/>
      <w:bookmarkStart w:id="3426" w:name="_Toc105497903"/>
      <w:bookmarkStart w:id="3427" w:name="_Toc112855433"/>
      <w:bookmarkStart w:id="3428" w:name="_Toc113836829"/>
      <w:bookmarkStart w:id="3429" w:name="_Toc145333675"/>
      <w:bookmarkEnd w:id="341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17"/>
      <w:bookmarkEnd w:id="3418"/>
      <w:bookmarkEnd w:id="3420"/>
      <w:bookmarkEnd w:id="3421"/>
      <w:bookmarkEnd w:id="3422"/>
      <w:bookmarkEnd w:id="3423"/>
      <w:bookmarkEnd w:id="3424"/>
      <w:bookmarkEnd w:id="3425"/>
      <w:bookmarkEnd w:id="3426"/>
      <w:bookmarkEnd w:id="3427"/>
      <w:bookmarkEnd w:id="3428"/>
      <w:bookmarkEnd w:id="3429"/>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5pt" o:ole="">
            <v:imagedata r:id="rId104" o:title=""/>
          </v:shape>
          <o:OLEObject Type="Embed" ProgID="Word.Picture.8" ShapeID="_x0000_i1060" DrawAspect="Content" ObjectID="_1765839736" r:id="rId105"/>
        </w:object>
      </w:r>
    </w:p>
    <w:p w14:paraId="2C3417ED" w14:textId="77777777" w:rsidR="00AE744A" w:rsidRPr="002023F1" w:rsidRDefault="00AE744A" w:rsidP="00AE744A">
      <w:pPr>
        <w:pStyle w:val="TF"/>
      </w:pPr>
      <w:bookmarkStart w:id="3430" w:name="_CRFigure8_13_3_31"/>
      <w:r>
        <w:t xml:space="preserve">Figure </w:t>
      </w:r>
      <w:bookmarkEnd w:id="3430"/>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31" w:name="_CR8_13_3_4"/>
      <w:bookmarkStart w:id="3432" w:name="_Toc534722208"/>
      <w:bookmarkStart w:id="3433" w:name="_Toc51763518"/>
      <w:bookmarkStart w:id="3434" w:name="_Toc64448684"/>
      <w:bookmarkStart w:id="3435" w:name="_Toc66289343"/>
      <w:bookmarkStart w:id="3436" w:name="_Toc74154456"/>
      <w:bookmarkStart w:id="3437" w:name="_Toc81383200"/>
      <w:bookmarkStart w:id="3438" w:name="_Toc88657833"/>
      <w:bookmarkStart w:id="3439" w:name="_Toc97910745"/>
      <w:bookmarkStart w:id="3440" w:name="_Toc105497904"/>
      <w:bookmarkStart w:id="3441" w:name="_Toc112855434"/>
      <w:bookmarkStart w:id="3442" w:name="_Toc113836830"/>
      <w:bookmarkStart w:id="3443" w:name="_Toc145333676"/>
      <w:bookmarkEnd w:id="343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32"/>
      <w:bookmarkEnd w:id="3433"/>
      <w:bookmarkEnd w:id="3434"/>
      <w:bookmarkEnd w:id="3435"/>
      <w:bookmarkEnd w:id="3436"/>
      <w:bookmarkEnd w:id="3437"/>
      <w:bookmarkEnd w:id="3438"/>
      <w:bookmarkEnd w:id="3439"/>
      <w:bookmarkEnd w:id="3440"/>
      <w:bookmarkEnd w:id="3441"/>
      <w:bookmarkEnd w:id="3442"/>
      <w:bookmarkEnd w:id="3443"/>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4" w:name="_CR8_13_4"/>
      <w:bookmarkStart w:id="3445" w:name="_Toc51763519"/>
      <w:bookmarkStart w:id="3446" w:name="_Toc64448685"/>
      <w:bookmarkStart w:id="3447" w:name="_Toc66289344"/>
      <w:bookmarkStart w:id="3448" w:name="_Toc74154457"/>
      <w:bookmarkStart w:id="3449" w:name="_Toc81383201"/>
      <w:bookmarkStart w:id="3450" w:name="_Toc88657834"/>
      <w:bookmarkStart w:id="3451" w:name="_Toc97910746"/>
      <w:bookmarkStart w:id="3452" w:name="_Toc105497905"/>
      <w:bookmarkStart w:id="3453" w:name="_Toc112855435"/>
      <w:bookmarkStart w:id="3454" w:name="_Toc113836831"/>
      <w:bookmarkStart w:id="3455" w:name="_Toc145333677"/>
      <w:bookmarkEnd w:id="3444"/>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5"/>
      <w:bookmarkEnd w:id="3446"/>
      <w:bookmarkEnd w:id="3447"/>
      <w:bookmarkEnd w:id="3448"/>
      <w:bookmarkEnd w:id="3449"/>
      <w:bookmarkEnd w:id="3450"/>
      <w:bookmarkEnd w:id="3451"/>
      <w:bookmarkEnd w:id="3452"/>
      <w:bookmarkEnd w:id="3453"/>
      <w:bookmarkEnd w:id="3454"/>
      <w:bookmarkEnd w:id="3455"/>
    </w:p>
    <w:p w14:paraId="0C7EC8FC" w14:textId="77777777" w:rsidR="00AE744A" w:rsidRPr="002023F1" w:rsidRDefault="00AE744A" w:rsidP="00AE744A">
      <w:pPr>
        <w:pStyle w:val="Heading4"/>
        <w:rPr>
          <w:lang w:eastAsia="zh-CN"/>
        </w:rPr>
      </w:pPr>
      <w:bookmarkStart w:id="3456" w:name="_CR8_13_4_1"/>
      <w:bookmarkStart w:id="3457" w:name="_Toc51763520"/>
      <w:bookmarkStart w:id="3458" w:name="_Toc64448686"/>
      <w:bookmarkStart w:id="3459" w:name="_Toc66289345"/>
      <w:bookmarkStart w:id="3460" w:name="_Toc74154458"/>
      <w:bookmarkStart w:id="3461" w:name="_Toc81383202"/>
      <w:bookmarkStart w:id="3462" w:name="_Toc88657835"/>
      <w:bookmarkStart w:id="3463" w:name="_Toc97910747"/>
      <w:bookmarkStart w:id="3464" w:name="_Toc105497906"/>
      <w:bookmarkStart w:id="3465" w:name="_Toc112855436"/>
      <w:bookmarkStart w:id="3466" w:name="_Toc113836832"/>
      <w:bookmarkStart w:id="3467" w:name="_Toc145333678"/>
      <w:bookmarkEnd w:id="345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57"/>
      <w:bookmarkEnd w:id="3458"/>
      <w:bookmarkEnd w:id="3459"/>
      <w:bookmarkEnd w:id="3460"/>
      <w:bookmarkEnd w:id="3461"/>
      <w:bookmarkEnd w:id="3462"/>
      <w:bookmarkEnd w:id="3463"/>
      <w:bookmarkEnd w:id="3464"/>
      <w:bookmarkEnd w:id="3465"/>
      <w:bookmarkEnd w:id="3466"/>
      <w:bookmarkEnd w:id="3467"/>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68" w:name="_CR8_13_4_2"/>
      <w:bookmarkStart w:id="3469" w:name="_Toc51763521"/>
      <w:bookmarkStart w:id="3470" w:name="_Toc64448687"/>
      <w:bookmarkStart w:id="3471" w:name="_Toc66289346"/>
      <w:bookmarkStart w:id="3472" w:name="_Toc74154459"/>
      <w:bookmarkStart w:id="3473" w:name="_Toc81383203"/>
      <w:bookmarkStart w:id="3474" w:name="_Toc88657836"/>
      <w:bookmarkStart w:id="3475" w:name="_Toc97910748"/>
      <w:bookmarkStart w:id="3476" w:name="_Toc105497907"/>
      <w:bookmarkStart w:id="3477" w:name="_Toc112855437"/>
      <w:bookmarkStart w:id="3478" w:name="_Toc113836833"/>
      <w:bookmarkStart w:id="3479" w:name="_Toc145333679"/>
      <w:bookmarkEnd w:id="3468"/>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469"/>
      <w:bookmarkEnd w:id="3470"/>
      <w:bookmarkEnd w:id="3471"/>
      <w:bookmarkEnd w:id="3472"/>
      <w:bookmarkEnd w:id="3473"/>
      <w:bookmarkEnd w:id="3474"/>
      <w:bookmarkEnd w:id="3475"/>
      <w:bookmarkEnd w:id="3476"/>
      <w:bookmarkEnd w:id="3477"/>
      <w:bookmarkEnd w:id="3478"/>
      <w:bookmarkEnd w:id="3479"/>
    </w:p>
    <w:p w14:paraId="11E39560" w14:textId="77777777" w:rsidR="00AE744A" w:rsidRPr="002023F1" w:rsidRDefault="00AE744A" w:rsidP="00AE744A">
      <w:pPr>
        <w:pStyle w:val="TH"/>
      </w:pPr>
      <w:r w:rsidRPr="00707B3F">
        <w:rPr>
          <w:noProof/>
        </w:rPr>
        <w:object w:dxaOrig="6597" w:dyaOrig="2130" w14:anchorId="178BB9AF">
          <v:shape id="_x0000_i1061" type="#_x0000_t75" style="width:311.75pt;height:101.9pt" o:ole="">
            <v:imagedata r:id="rId106" o:title=""/>
          </v:shape>
          <o:OLEObject Type="Embed" ProgID="Word.Picture.8" ShapeID="_x0000_i1061" DrawAspect="Content" ObjectID="_1765839737" r:id="rId107"/>
        </w:object>
      </w:r>
    </w:p>
    <w:p w14:paraId="62E64E0D" w14:textId="77777777" w:rsidR="00AE744A" w:rsidRPr="002023F1" w:rsidRDefault="00AE744A" w:rsidP="00AE744A">
      <w:pPr>
        <w:pStyle w:val="TF"/>
      </w:pPr>
      <w:bookmarkStart w:id="3480" w:name="_CRFigure8_13_4_21"/>
      <w:r>
        <w:t xml:space="preserve">Figure </w:t>
      </w:r>
      <w:bookmarkEnd w:id="3480"/>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81" w:name="_CR8_13_4_3"/>
      <w:bookmarkStart w:id="3482" w:name="_Toc51763522"/>
      <w:bookmarkStart w:id="3483" w:name="_Toc64448688"/>
      <w:bookmarkStart w:id="3484" w:name="_Toc66289347"/>
      <w:bookmarkStart w:id="3485" w:name="_Toc74154460"/>
      <w:bookmarkStart w:id="3486" w:name="_Toc81383204"/>
      <w:bookmarkStart w:id="3487" w:name="_Toc88657837"/>
      <w:bookmarkStart w:id="3488" w:name="_Toc97910749"/>
      <w:bookmarkStart w:id="3489" w:name="_Toc105497908"/>
      <w:bookmarkStart w:id="3490" w:name="_Toc112855438"/>
      <w:bookmarkStart w:id="3491" w:name="_Toc113836834"/>
      <w:bookmarkStart w:id="3492" w:name="_Toc145333680"/>
      <w:bookmarkEnd w:id="348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82"/>
      <w:bookmarkEnd w:id="3483"/>
      <w:bookmarkEnd w:id="3484"/>
      <w:bookmarkEnd w:id="3485"/>
      <w:bookmarkEnd w:id="3486"/>
      <w:bookmarkEnd w:id="3487"/>
      <w:bookmarkEnd w:id="3488"/>
      <w:bookmarkEnd w:id="3489"/>
      <w:bookmarkEnd w:id="3490"/>
      <w:bookmarkEnd w:id="3491"/>
      <w:bookmarkEnd w:id="3492"/>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93" w:name="_CR8_13_4_4"/>
      <w:bookmarkStart w:id="3494" w:name="_Toc51763523"/>
      <w:bookmarkStart w:id="3495" w:name="_Toc64448689"/>
      <w:bookmarkStart w:id="3496" w:name="_Toc66289348"/>
      <w:bookmarkStart w:id="3497" w:name="_Toc74154461"/>
      <w:bookmarkStart w:id="3498" w:name="_Toc81383205"/>
      <w:bookmarkStart w:id="3499" w:name="_Toc88657838"/>
      <w:bookmarkStart w:id="3500" w:name="_Toc97910750"/>
      <w:bookmarkStart w:id="3501" w:name="_Toc105497909"/>
      <w:bookmarkStart w:id="3502" w:name="_Toc112855439"/>
      <w:bookmarkStart w:id="3503" w:name="_Toc113836835"/>
      <w:bookmarkStart w:id="3504" w:name="_Toc145333681"/>
      <w:bookmarkEnd w:id="3493"/>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4"/>
      <w:bookmarkEnd w:id="3495"/>
      <w:bookmarkEnd w:id="3496"/>
      <w:bookmarkEnd w:id="3497"/>
      <w:bookmarkEnd w:id="3498"/>
      <w:bookmarkEnd w:id="3499"/>
      <w:bookmarkEnd w:id="3500"/>
      <w:bookmarkEnd w:id="3501"/>
      <w:bookmarkEnd w:id="3502"/>
      <w:bookmarkEnd w:id="3503"/>
      <w:bookmarkEnd w:id="3504"/>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5" w:name="_CR8_13_5"/>
      <w:bookmarkStart w:id="3506" w:name="_Toc51763524"/>
      <w:bookmarkStart w:id="3507" w:name="_Toc64448690"/>
      <w:bookmarkStart w:id="3508" w:name="_Toc66289349"/>
      <w:bookmarkStart w:id="3509" w:name="_Toc74154462"/>
      <w:bookmarkStart w:id="3510" w:name="_Toc81383206"/>
      <w:bookmarkStart w:id="3511" w:name="_Toc88657839"/>
      <w:bookmarkStart w:id="3512" w:name="_Toc97910751"/>
      <w:bookmarkStart w:id="3513" w:name="_Toc105497910"/>
      <w:bookmarkStart w:id="3514" w:name="_Toc112855440"/>
      <w:bookmarkStart w:id="3515" w:name="_Toc113836836"/>
      <w:bookmarkStart w:id="3516" w:name="_Toc145333682"/>
      <w:bookmarkEnd w:id="350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06"/>
      <w:bookmarkEnd w:id="3507"/>
      <w:bookmarkEnd w:id="3508"/>
      <w:bookmarkEnd w:id="3509"/>
      <w:bookmarkEnd w:id="3510"/>
      <w:bookmarkEnd w:id="3511"/>
      <w:bookmarkEnd w:id="3512"/>
      <w:bookmarkEnd w:id="3513"/>
      <w:bookmarkEnd w:id="3514"/>
      <w:bookmarkEnd w:id="3515"/>
      <w:bookmarkEnd w:id="3516"/>
    </w:p>
    <w:p w14:paraId="7075297C" w14:textId="77777777" w:rsidR="00AE744A" w:rsidRPr="002023F1" w:rsidRDefault="00AE744A" w:rsidP="00AE744A">
      <w:pPr>
        <w:pStyle w:val="Heading4"/>
        <w:rPr>
          <w:lang w:eastAsia="zh-CN"/>
        </w:rPr>
      </w:pPr>
      <w:bookmarkStart w:id="3517" w:name="_CR8_13_5_1"/>
      <w:bookmarkStart w:id="3518" w:name="_Toc51763525"/>
      <w:bookmarkStart w:id="3519" w:name="_Toc64448691"/>
      <w:bookmarkStart w:id="3520" w:name="_Toc66289350"/>
      <w:bookmarkStart w:id="3521" w:name="_Toc74154463"/>
      <w:bookmarkStart w:id="3522" w:name="_Toc81383207"/>
      <w:bookmarkStart w:id="3523" w:name="_Toc88657840"/>
      <w:bookmarkStart w:id="3524" w:name="_Toc97910752"/>
      <w:bookmarkStart w:id="3525" w:name="_Toc105497911"/>
      <w:bookmarkStart w:id="3526" w:name="_Toc112855441"/>
      <w:bookmarkStart w:id="3527" w:name="_Toc113836837"/>
      <w:bookmarkStart w:id="3528" w:name="_Toc145333683"/>
      <w:bookmarkEnd w:id="3517"/>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18"/>
      <w:bookmarkEnd w:id="3519"/>
      <w:bookmarkEnd w:id="3520"/>
      <w:bookmarkEnd w:id="3521"/>
      <w:bookmarkEnd w:id="3522"/>
      <w:bookmarkEnd w:id="3523"/>
      <w:bookmarkEnd w:id="3524"/>
      <w:bookmarkEnd w:id="3525"/>
      <w:bookmarkEnd w:id="3526"/>
      <w:bookmarkEnd w:id="3527"/>
      <w:bookmarkEnd w:id="3528"/>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29" w:name="_CR8_13_5_2"/>
      <w:bookmarkStart w:id="3530" w:name="_Toc51763526"/>
      <w:bookmarkStart w:id="3531" w:name="_Toc64448692"/>
      <w:bookmarkStart w:id="3532" w:name="_Toc66289351"/>
      <w:bookmarkStart w:id="3533" w:name="_Toc74154464"/>
      <w:bookmarkStart w:id="3534" w:name="_Toc81383208"/>
      <w:bookmarkStart w:id="3535" w:name="_Toc88657841"/>
      <w:bookmarkStart w:id="3536" w:name="_Toc97910753"/>
      <w:bookmarkStart w:id="3537" w:name="_Toc105497912"/>
      <w:bookmarkStart w:id="3538" w:name="_Toc112855442"/>
      <w:bookmarkStart w:id="3539" w:name="_Toc113836838"/>
      <w:bookmarkStart w:id="3540" w:name="_Toc145333684"/>
      <w:bookmarkEnd w:id="352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30"/>
      <w:bookmarkEnd w:id="3531"/>
      <w:bookmarkEnd w:id="3532"/>
      <w:bookmarkEnd w:id="3533"/>
      <w:bookmarkEnd w:id="3534"/>
      <w:bookmarkEnd w:id="3535"/>
      <w:bookmarkEnd w:id="3536"/>
      <w:bookmarkEnd w:id="3537"/>
      <w:bookmarkEnd w:id="3538"/>
      <w:bookmarkEnd w:id="3539"/>
      <w:bookmarkEnd w:id="3540"/>
    </w:p>
    <w:bookmarkStart w:id="3541" w:name="_MON_1650115759"/>
    <w:bookmarkEnd w:id="3541"/>
    <w:p w14:paraId="0CD6855B" w14:textId="77777777" w:rsidR="00AE744A" w:rsidRPr="002023F1" w:rsidRDefault="00AE744A" w:rsidP="00AE744A">
      <w:pPr>
        <w:pStyle w:val="TH"/>
      </w:pPr>
      <w:r w:rsidRPr="00707B3F">
        <w:rPr>
          <w:noProof/>
        </w:rPr>
        <w:object w:dxaOrig="6597" w:dyaOrig="2130" w14:anchorId="665F3F6B">
          <v:shape id="_x0000_i1062" type="#_x0000_t75" style="width:311.75pt;height:101.9pt" o:ole="">
            <v:imagedata r:id="rId108" o:title=""/>
          </v:shape>
          <o:OLEObject Type="Embed" ProgID="Word.Picture.8" ShapeID="_x0000_i1062" DrawAspect="Content" ObjectID="_1765839738" r:id="rId109"/>
        </w:object>
      </w:r>
    </w:p>
    <w:p w14:paraId="1CC6B446" w14:textId="77777777" w:rsidR="00AE744A" w:rsidRPr="002023F1" w:rsidRDefault="00AE744A" w:rsidP="00AE744A">
      <w:pPr>
        <w:pStyle w:val="TF"/>
      </w:pPr>
      <w:bookmarkStart w:id="3542" w:name="_CRFigure8_13_5_21"/>
      <w:r>
        <w:t xml:space="preserve">Figure </w:t>
      </w:r>
      <w:bookmarkEnd w:id="3542"/>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43" w:name="_CR8_13_5_3"/>
      <w:bookmarkStart w:id="3544" w:name="_Toc51763527"/>
      <w:bookmarkStart w:id="3545" w:name="_Toc64448693"/>
      <w:bookmarkStart w:id="3546" w:name="_Toc66289352"/>
      <w:bookmarkStart w:id="3547" w:name="_Toc74154465"/>
      <w:bookmarkStart w:id="3548" w:name="_Toc81383209"/>
      <w:bookmarkStart w:id="3549" w:name="_Toc88657842"/>
      <w:bookmarkStart w:id="3550" w:name="_Toc97910754"/>
      <w:bookmarkStart w:id="3551" w:name="_Toc105497913"/>
      <w:bookmarkStart w:id="3552" w:name="_Toc112855443"/>
      <w:bookmarkStart w:id="3553" w:name="_Toc113836839"/>
      <w:bookmarkStart w:id="3554" w:name="_Toc145333685"/>
      <w:bookmarkEnd w:id="3543"/>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4"/>
      <w:bookmarkEnd w:id="3545"/>
      <w:bookmarkEnd w:id="3546"/>
      <w:bookmarkEnd w:id="3547"/>
      <w:bookmarkEnd w:id="3548"/>
      <w:bookmarkEnd w:id="3549"/>
      <w:bookmarkEnd w:id="3550"/>
      <w:bookmarkEnd w:id="3551"/>
      <w:bookmarkEnd w:id="3552"/>
      <w:bookmarkEnd w:id="3553"/>
      <w:bookmarkEnd w:id="3554"/>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5" w:name="_CR8_13_5_4"/>
      <w:bookmarkStart w:id="3556" w:name="_Toc51763528"/>
      <w:bookmarkStart w:id="3557" w:name="_Toc64448694"/>
      <w:bookmarkStart w:id="3558" w:name="_Toc66289353"/>
      <w:bookmarkStart w:id="3559" w:name="_Toc74154466"/>
      <w:bookmarkStart w:id="3560" w:name="_Toc81383210"/>
      <w:bookmarkStart w:id="3561" w:name="_Toc88657843"/>
      <w:bookmarkStart w:id="3562" w:name="_Toc97910755"/>
      <w:bookmarkStart w:id="3563" w:name="_Toc105497914"/>
      <w:bookmarkStart w:id="3564" w:name="_Toc112855444"/>
      <w:bookmarkStart w:id="3565" w:name="_Toc113836840"/>
      <w:bookmarkStart w:id="3566" w:name="_Toc145333686"/>
      <w:bookmarkEnd w:id="3555"/>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56"/>
      <w:bookmarkEnd w:id="3557"/>
      <w:bookmarkEnd w:id="3558"/>
      <w:bookmarkEnd w:id="3559"/>
      <w:bookmarkEnd w:id="3560"/>
      <w:bookmarkEnd w:id="3561"/>
      <w:bookmarkEnd w:id="3562"/>
      <w:bookmarkEnd w:id="3563"/>
      <w:bookmarkEnd w:id="3564"/>
      <w:bookmarkEnd w:id="3565"/>
      <w:bookmarkEnd w:id="3566"/>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67" w:name="_CR8_13_6"/>
      <w:bookmarkStart w:id="3568" w:name="_Toc51763529"/>
      <w:bookmarkStart w:id="3569" w:name="_Toc64448695"/>
      <w:bookmarkStart w:id="3570" w:name="_Toc66289354"/>
      <w:bookmarkStart w:id="3571" w:name="_Toc74154467"/>
      <w:bookmarkStart w:id="3572" w:name="_Toc81383211"/>
      <w:bookmarkStart w:id="3573" w:name="_Toc88657844"/>
      <w:bookmarkStart w:id="3574" w:name="_Toc97910756"/>
      <w:bookmarkStart w:id="3575" w:name="_Toc105497915"/>
      <w:bookmarkStart w:id="3576" w:name="_Toc112855445"/>
      <w:bookmarkStart w:id="3577" w:name="_Toc113836841"/>
      <w:bookmarkStart w:id="3578" w:name="_Toc145333687"/>
      <w:bookmarkEnd w:id="356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568"/>
      <w:bookmarkEnd w:id="3569"/>
      <w:bookmarkEnd w:id="3570"/>
      <w:bookmarkEnd w:id="3571"/>
      <w:bookmarkEnd w:id="3572"/>
      <w:bookmarkEnd w:id="3573"/>
      <w:bookmarkEnd w:id="3574"/>
      <w:bookmarkEnd w:id="3575"/>
      <w:bookmarkEnd w:id="3576"/>
      <w:bookmarkEnd w:id="3577"/>
      <w:bookmarkEnd w:id="3578"/>
    </w:p>
    <w:p w14:paraId="1870B65E" w14:textId="77777777" w:rsidR="00AE744A" w:rsidRPr="002023F1" w:rsidRDefault="00AE744A" w:rsidP="00AE744A">
      <w:pPr>
        <w:pStyle w:val="Heading4"/>
        <w:rPr>
          <w:lang w:eastAsia="zh-CN"/>
        </w:rPr>
      </w:pPr>
      <w:bookmarkStart w:id="3579" w:name="_CR8_13_6_1"/>
      <w:bookmarkStart w:id="3580" w:name="_Toc51763530"/>
      <w:bookmarkStart w:id="3581" w:name="_Toc64448696"/>
      <w:bookmarkStart w:id="3582" w:name="_Toc66289355"/>
      <w:bookmarkStart w:id="3583" w:name="_Toc74154468"/>
      <w:bookmarkStart w:id="3584" w:name="_Toc81383212"/>
      <w:bookmarkStart w:id="3585" w:name="_Toc88657845"/>
      <w:bookmarkStart w:id="3586" w:name="_Toc97910757"/>
      <w:bookmarkStart w:id="3587" w:name="_Toc105497916"/>
      <w:bookmarkStart w:id="3588" w:name="_Toc112855446"/>
      <w:bookmarkStart w:id="3589" w:name="_Toc113836842"/>
      <w:bookmarkStart w:id="3590" w:name="_Toc145333688"/>
      <w:bookmarkEnd w:id="357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80"/>
      <w:bookmarkEnd w:id="3581"/>
      <w:bookmarkEnd w:id="3582"/>
      <w:bookmarkEnd w:id="3583"/>
      <w:bookmarkEnd w:id="3584"/>
      <w:bookmarkEnd w:id="3585"/>
      <w:bookmarkEnd w:id="3586"/>
      <w:bookmarkEnd w:id="3587"/>
      <w:bookmarkEnd w:id="3588"/>
      <w:bookmarkEnd w:id="3589"/>
      <w:bookmarkEnd w:id="3590"/>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91" w:name="_CR8_13_6_2"/>
      <w:bookmarkStart w:id="3592" w:name="_Toc51763531"/>
      <w:bookmarkStart w:id="3593" w:name="_Toc64448697"/>
      <w:bookmarkStart w:id="3594" w:name="_Toc66289356"/>
      <w:bookmarkStart w:id="3595" w:name="_Toc74154469"/>
      <w:bookmarkStart w:id="3596" w:name="_Toc81383213"/>
      <w:bookmarkStart w:id="3597" w:name="_Toc88657846"/>
      <w:bookmarkStart w:id="3598" w:name="_Toc97910758"/>
      <w:bookmarkStart w:id="3599" w:name="_Toc105497917"/>
      <w:bookmarkStart w:id="3600" w:name="_Toc112855447"/>
      <w:bookmarkStart w:id="3601" w:name="_Toc113836843"/>
      <w:bookmarkStart w:id="3602" w:name="_Toc145333689"/>
      <w:bookmarkEnd w:id="3591"/>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92"/>
      <w:bookmarkEnd w:id="3593"/>
      <w:bookmarkEnd w:id="3594"/>
      <w:bookmarkEnd w:id="3595"/>
      <w:bookmarkEnd w:id="3596"/>
      <w:bookmarkEnd w:id="3597"/>
      <w:bookmarkEnd w:id="3598"/>
      <w:bookmarkEnd w:id="3599"/>
      <w:bookmarkEnd w:id="3600"/>
      <w:bookmarkEnd w:id="3601"/>
      <w:bookmarkEnd w:id="3602"/>
    </w:p>
    <w:bookmarkStart w:id="3603" w:name="_MON_1318271908"/>
    <w:bookmarkEnd w:id="3603"/>
    <w:p w14:paraId="1AFBCF51" w14:textId="77777777" w:rsidR="00AE744A" w:rsidRPr="002023F1" w:rsidRDefault="00AE744A" w:rsidP="00AE744A">
      <w:pPr>
        <w:pStyle w:val="TH"/>
      </w:pPr>
      <w:r w:rsidRPr="00707B3F">
        <w:rPr>
          <w:noProof/>
        </w:rPr>
        <w:object w:dxaOrig="6597" w:dyaOrig="2130" w14:anchorId="6F10EBB2">
          <v:shape id="_x0000_i1063" type="#_x0000_t75" style="width:311.75pt;height:101.9pt" o:ole="">
            <v:imagedata r:id="rId110" o:title=""/>
          </v:shape>
          <o:OLEObject Type="Embed" ProgID="Word.Picture.8" ShapeID="_x0000_i1063" DrawAspect="Content" ObjectID="_1765839739" r:id="rId111"/>
        </w:object>
      </w:r>
    </w:p>
    <w:p w14:paraId="494D05C8" w14:textId="77777777" w:rsidR="00AE744A" w:rsidRPr="002023F1" w:rsidRDefault="00AE744A" w:rsidP="00AE744A">
      <w:pPr>
        <w:pStyle w:val="TF"/>
      </w:pPr>
      <w:bookmarkStart w:id="3604" w:name="_CRFigure8_13_6_21"/>
      <w:r>
        <w:t xml:space="preserve">Figure </w:t>
      </w:r>
      <w:bookmarkEnd w:id="3604"/>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5" w:name="_CR8_13_6_3"/>
      <w:bookmarkStart w:id="3606" w:name="_Toc51763532"/>
      <w:bookmarkStart w:id="3607" w:name="_Toc64448698"/>
      <w:bookmarkStart w:id="3608" w:name="_Toc66289357"/>
      <w:bookmarkStart w:id="3609" w:name="_Toc74154470"/>
      <w:bookmarkStart w:id="3610" w:name="_Toc81383214"/>
      <w:bookmarkStart w:id="3611" w:name="_Toc88657847"/>
      <w:bookmarkStart w:id="3612" w:name="_Toc97910759"/>
      <w:bookmarkStart w:id="3613" w:name="_Toc105497918"/>
      <w:bookmarkStart w:id="3614" w:name="_Toc112855448"/>
      <w:bookmarkStart w:id="3615" w:name="_Toc113836844"/>
      <w:bookmarkStart w:id="3616" w:name="_Toc145333690"/>
      <w:bookmarkEnd w:id="3605"/>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06"/>
      <w:bookmarkEnd w:id="3607"/>
      <w:bookmarkEnd w:id="3608"/>
      <w:bookmarkEnd w:id="3609"/>
      <w:bookmarkEnd w:id="3610"/>
      <w:bookmarkEnd w:id="3611"/>
      <w:bookmarkEnd w:id="3612"/>
      <w:bookmarkEnd w:id="3613"/>
      <w:bookmarkEnd w:id="3614"/>
      <w:bookmarkEnd w:id="3615"/>
      <w:bookmarkEnd w:id="3616"/>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17" w:name="_CR8_13_6_4"/>
      <w:bookmarkStart w:id="3618" w:name="_Toc51763533"/>
      <w:bookmarkStart w:id="3619" w:name="_Toc64448699"/>
      <w:bookmarkStart w:id="3620" w:name="_Toc66289358"/>
      <w:bookmarkStart w:id="3621" w:name="_Toc74154471"/>
      <w:bookmarkStart w:id="3622" w:name="_Toc81383215"/>
      <w:bookmarkStart w:id="3623" w:name="_Toc88657848"/>
      <w:bookmarkStart w:id="3624" w:name="_Toc97910760"/>
      <w:bookmarkStart w:id="3625" w:name="_Toc105497919"/>
      <w:bookmarkStart w:id="3626" w:name="_Toc112855449"/>
      <w:bookmarkStart w:id="3627" w:name="_Toc113836845"/>
      <w:bookmarkStart w:id="3628" w:name="_Toc145333691"/>
      <w:bookmarkEnd w:id="3617"/>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18"/>
      <w:bookmarkEnd w:id="3619"/>
      <w:bookmarkEnd w:id="3620"/>
      <w:bookmarkEnd w:id="3621"/>
      <w:bookmarkEnd w:id="3622"/>
      <w:bookmarkEnd w:id="3623"/>
      <w:bookmarkEnd w:id="3624"/>
      <w:bookmarkEnd w:id="3625"/>
      <w:bookmarkEnd w:id="3626"/>
      <w:bookmarkEnd w:id="3627"/>
      <w:bookmarkEnd w:id="3628"/>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29" w:name="_CR8_13_7"/>
      <w:bookmarkStart w:id="3630" w:name="_Toc51763534"/>
      <w:bookmarkStart w:id="3631" w:name="_Toc64448700"/>
      <w:bookmarkStart w:id="3632" w:name="_Toc66289359"/>
      <w:bookmarkStart w:id="3633" w:name="_Toc74154472"/>
      <w:bookmarkStart w:id="3634" w:name="_Toc81383216"/>
      <w:bookmarkStart w:id="3635" w:name="_Toc88657849"/>
      <w:bookmarkStart w:id="3636" w:name="_Toc97910761"/>
      <w:bookmarkStart w:id="3637" w:name="_Toc105497920"/>
      <w:bookmarkStart w:id="3638" w:name="_Toc112855450"/>
      <w:bookmarkStart w:id="3639" w:name="_Toc113836846"/>
      <w:bookmarkStart w:id="3640" w:name="_Toc145333692"/>
      <w:bookmarkEnd w:id="362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30"/>
      <w:bookmarkEnd w:id="3631"/>
      <w:bookmarkEnd w:id="3632"/>
      <w:bookmarkEnd w:id="3633"/>
      <w:bookmarkEnd w:id="3634"/>
      <w:bookmarkEnd w:id="3635"/>
      <w:bookmarkEnd w:id="3636"/>
      <w:bookmarkEnd w:id="3637"/>
      <w:bookmarkEnd w:id="3638"/>
      <w:bookmarkEnd w:id="3639"/>
      <w:bookmarkEnd w:id="3640"/>
    </w:p>
    <w:p w14:paraId="78BE6FC9" w14:textId="77777777" w:rsidR="00AE744A" w:rsidRPr="002023F1" w:rsidRDefault="00AE744A" w:rsidP="00AE744A">
      <w:pPr>
        <w:pStyle w:val="Heading4"/>
        <w:rPr>
          <w:lang w:eastAsia="zh-CN"/>
        </w:rPr>
      </w:pPr>
      <w:bookmarkStart w:id="3641" w:name="_CR8_13_7_1"/>
      <w:bookmarkStart w:id="3642" w:name="_Toc51763535"/>
      <w:bookmarkStart w:id="3643" w:name="_Toc64448701"/>
      <w:bookmarkStart w:id="3644" w:name="_Toc66289360"/>
      <w:bookmarkStart w:id="3645" w:name="_Toc74154473"/>
      <w:bookmarkStart w:id="3646" w:name="_Toc81383217"/>
      <w:bookmarkStart w:id="3647" w:name="_Toc88657850"/>
      <w:bookmarkStart w:id="3648" w:name="_Toc97910762"/>
      <w:bookmarkStart w:id="3649" w:name="_Toc105497921"/>
      <w:bookmarkStart w:id="3650" w:name="_Toc112855451"/>
      <w:bookmarkStart w:id="3651" w:name="_Toc113836847"/>
      <w:bookmarkStart w:id="3652" w:name="_Toc145333693"/>
      <w:bookmarkEnd w:id="364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42"/>
      <w:bookmarkEnd w:id="3643"/>
      <w:bookmarkEnd w:id="3644"/>
      <w:bookmarkEnd w:id="3645"/>
      <w:bookmarkEnd w:id="3646"/>
      <w:bookmarkEnd w:id="3647"/>
      <w:bookmarkEnd w:id="3648"/>
      <w:bookmarkEnd w:id="3649"/>
      <w:bookmarkEnd w:id="3650"/>
      <w:bookmarkEnd w:id="3651"/>
      <w:bookmarkEnd w:id="3652"/>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53" w:name="_CR8_13_7_2"/>
      <w:bookmarkStart w:id="3654" w:name="_Toc51763536"/>
      <w:bookmarkStart w:id="3655" w:name="_Toc64448702"/>
      <w:bookmarkStart w:id="3656" w:name="_Toc66289361"/>
      <w:bookmarkStart w:id="3657" w:name="_Toc74154474"/>
      <w:bookmarkStart w:id="3658" w:name="_Toc81383218"/>
      <w:bookmarkStart w:id="3659" w:name="_Toc88657851"/>
      <w:bookmarkStart w:id="3660" w:name="_Toc97910763"/>
      <w:bookmarkStart w:id="3661" w:name="_Toc105497922"/>
      <w:bookmarkStart w:id="3662" w:name="_Toc112855452"/>
      <w:bookmarkStart w:id="3663" w:name="_Toc113836848"/>
      <w:bookmarkStart w:id="3664" w:name="_Toc145333694"/>
      <w:bookmarkEnd w:id="3653"/>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4"/>
      <w:bookmarkEnd w:id="3655"/>
      <w:bookmarkEnd w:id="3656"/>
      <w:bookmarkEnd w:id="3657"/>
      <w:bookmarkEnd w:id="3658"/>
      <w:bookmarkEnd w:id="3659"/>
      <w:bookmarkEnd w:id="3660"/>
      <w:bookmarkEnd w:id="3661"/>
      <w:bookmarkEnd w:id="3662"/>
      <w:bookmarkEnd w:id="3663"/>
      <w:bookmarkEnd w:id="3664"/>
    </w:p>
    <w:bookmarkStart w:id="3665" w:name="_MON_1649581047"/>
    <w:bookmarkEnd w:id="3665"/>
    <w:p w14:paraId="1EDA2046" w14:textId="77777777" w:rsidR="00AE744A" w:rsidRPr="002023F1" w:rsidRDefault="00AE744A" w:rsidP="00AE744A">
      <w:pPr>
        <w:pStyle w:val="TH"/>
      </w:pPr>
      <w:r w:rsidRPr="00707B3F">
        <w:rPr>
          <w:noProof/>
        </w:rPr>
        <w:object w:dxaOrig="6597" w:dyaOrig="2130" w14:anchorId="772F0738">
          <v:shape id="_x0000_i1064" type="#_x0000_t75" style="width:311.75pt;height:101.9pt" o:ole="">
            <v:imagedata r:id="rId112" o:title=""/>
          </v:shape>
          <o:OLEObject Type="Embed" ProgID="Word.Picture.8" ShapeID="_x0000_i1064" DrawAspect="Content" ObjectID="_1765839740" r:id="rId113"/>
        </w:object>
      </w:r>
    </w:p>
    <w:p w14:paraId="3114D51A" w14:textId="77777777" w:rsidR="00AE744A" w:rsidRPr="002023F1" w:rsidRDefault="00AE744A" w:rsidP="00AE744A">
      <w:pPr>
        <w:pStyle w:val="TF"/>
      </w:pPr>
      <w:bookmarkStart w:id="3666" w:name="_CRFigure8_13_7_21"/>
      <w:r>
        <w:t xml:space="preserve">Figure </w:t>
      </w:r>
      <w:bookmarkEnd w:id="3666"/>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67" w:name="_CR8_13_7_3"/>
      <w:bookmarkStart w:id="3668" w:name="_Toc51763537"/>
      <w:bookmarkStart w:id="3669" w:name="_Toc64448703"/>
      <w:bookmarkStart w:id="3670" w:name="_Toc66289362"/>
      <w:bookmarkStart w:id="3671" w:name="_Toc74154475"/>
      <w:bookmarkStart w:id="3672" w:name="_Toc81383219"/>
      <w:bookmarkStart w:id="3673" w:name="_Toc88657852"/>
      <w:bookmarkStart w:id="3674" w:name="_Toc97910764"/>
      <w:bookmarkStart w:id="3675" w:name="_Toc105497923"/>
      <w:bookmarkStart w:id="3676" w:name="_Toc112855453"/>
      <w:bookmarkStart w:id="3677" w:name="_Toc113836849"/>
      <w:bookmarkStart w:id="3678" w:name="_Toc145333695"/>
      <w:bookmarkEnd w:id="366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668"/>
      <w:bookmarkEnd w:id="3669"/>
      <w:bookmarkEnd w:id="3670"/>
      <w:bookmarkEnd w:id="3671"/>
      <w:bookmarkEnd w:id="3672"/>
      <w:bookmarkEnd w:id="3673"/>
      <w:bookmarkEnd w:id="3674"/>
      <w:bookmarkEnd w:id="3675"/>
      <w:bookmarkEnd w:id="3676"/>
      <w:bookmarkEnd w:id="3677"/>
      <w:bookmarkEnd w:id="3678"/>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79" w:name="_CR8_13_7_4"/>
      <w:bookmarkStart w:id="3680" w:name="_Toc51763538"/>
      <w:bookmarkStart w:id="3681" w:name="_Toc64448704"/>
      <w:bookmarkStart w:id="3682" w:name="_Toc66289363"/>
      <w:bookmarkStart w:id="3683" w:name="_Toc74154476"/>
      <w:bookmarkStart w:id="3684" w:name="_Toc81383220"/>
      <w:bookmarkStart w:id="3685" w:name="_Toc88657853"/>
      <w:bookmarkStart w:id="3686" w:name="_Toc97910765"/>
      <w:bookmarkStart w:id="3687" w:name="_Toc105497924"/>
      <w:bookmarkStart w:id="3688" w:name="_Toc112855454"/>
      <w:bookmarkStart w:id="3689" w:name="_Toc113836850"/>
      <w:bookmarkStart w:id="3690" w:name="_Toc145333696"/>
      <w:bookmarkEnd w:id="3679"/>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80"/>
      <w:bookmarkEnd w:id="3681"/>
      <w:bookmarkEnd w:id="3682"/>
      <w:bookmarkEnd w:id="3683"/>
      <w:bookmarkEnd w:id="3684"/>
      <w:bookmarkEnd w:id="3685"/>
      <w:bookmarkEnd w:id="3686"/>
      <w:bookmarkEnd w:id="3687"/>
      <w:bookmarkEnd w:id="3688"/>
      <w:bookmarkEnd w:id="3689"/>
      <w:bookmarkEnd w:id="3690"/>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91" w:name="_CR8_13_8"/>
      <w:bookmarkStart w:id="3692" w:name="_Toc51763539"/>
      <w:bookmarkStart w:id="3693" w:name="_Toc64448705"/>
      <w:bookmarkStart w:id="3694" w:name="_Toc66289364"/>
      <w:bookmarkStart w:id="3695" w:name="_Toc74154477"/>
      <w:bookmarkStart w:id="3696" w:name="_Toc81383221"/>
      <w:bookmarkStart w:id="3697" w:name="_Toc88657854"/>
      <w:bookmarkStart w:id="3698" w:name="_Toc97910766"/>
      <w:bookmarkStart w:id="3699" w:name="_Toc105497925"/>
      <w:bookmarkStart w:id="3700" w:name="_Toc112855455"/>
      <w:bookmarkStart w:id="3701" w:name="_Toc113836851"/>
      <w:bookmarkStart w:id="3702" w:name="_Toc145333697"/>
      <w:bookmarkEnd w:id="369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92"/>
      <w:bookmarkEnd w:id="3693"/>
      <w:bookmarkEnd w:id="3694"/>
      <w:bookmarkEnd w:id="3695"/>
      <w:bookmarkEnd w:id="3696"/>
      <w:bookmarkEnd w:id="3697"/>
      <w:bookmarkEnd w:id="3698"/>
      <w:bookmarkEnd w:id="3699"/>
      <w:bookmarkEnd w:id="3700"/>
      <w:bookmarkEnd w:id="3701"/>
      <w:bookmarkEnd w:id="3702"/>
    </w:p>
    <w:p w14:paraId="548ABC21" w14:textId="77777777" w:rsidR="00AE744A" w:rsidRPr="00707B3F" w:rsidRDefault="00AE744A" w:rsidP="00AE744A">
      <w:pPr>
        <w:pStyle w:val="Heading4"/>
        <w:rPr>
          <w:noProof/>
        </w:rPr>
      </w:pPr>
      <w:bookmarkStart w:id="3703" w:name="_CR8_13_8_1"/>
      <w:bookmarkStart w:id="3704" w:name="_Toc51763540"/>
      <w:bookmarkStart w:id="3705" w:name="_Toc64448706"/>
      <w:bookmarkStart w:id="3706" w:name="_Toc66289365"/>
      <w:bookmarkStart w:id="3707" w:name="_Toc74154478"/>
      <w:bookmarkStart w:id="3708" w:name="_Toc81383222"/>
      <w:bookmarkStart w:id="3709" w:name="_Toc88657855"/>
      <w:bookmarkStart w:id="3710" w:name="_Toc97910767"/>
      <w:bookmarkStart w:id="3711" w:name="_Toc105497926"/>
      <w:bookmarkStart w:id="3712" w:name="_Toc112855456"/>
      <w:bookmarkStart w:id="3713" w:name="_Toc113836852"/>
      <w:bookmarkStart w:id="3714" w:name="_Toc145333698"/>
      <w:bookmarkEnd w:id="370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4"/>
      <w:bookmarkEnd w:id="3705"/>
      <w:bookmarkEnd w:id="3706"/>
      <w:bookmarkEnd w:id="3707"/>
      <w:bookmarkEnd w:id="3708"/>
      <w:bookmarkEnd w:id="3709"/>
      <w:bookmarkEnd w:id="3710"/>
      <w:bookmarkEnd w:id="3711"/>
      <w:bookmarkEnd w:id="3712"/>
      <w:bookmarkEnd w:id="3713"/>
      <w:bookmarkEnd w:id="3714"/>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5" w:name="_CR8_13_8_2"/>
      <w:bookmarkStart w:id="3716" w:name="_Toc51763541"/>
      <w:bookmarkStart w:id="3717" w:name="_Toc64448707"/>
      <w:bookmarkStart w:id="3718" w:name="_Toc66289366"/>
      <w:bookmarkStart w:id="3719" w:name="_Toc74154479"/>
      <w:bookmarkStart w:id="3720" w:name="_Toc81383223"/>
      <w:bookmarkStart w:id="3721" w:name="_Toc88657856"/>
      <w:bookmarkStart w:id="3722" w:name="_Toc97910768"/>
      <w:bookmarkStart w:id="3723" w:name="_Toc105497927"/>
      <w:bookmarkStart w:id="3724" w:name="_Toc112855457"/>
      <w:bookmarkStart w:id="3725" w:name="_Toc113836853"/>
      <w:bookmarkStart w:id="3726" w:name="_Toc145333699"/>
      <w:bookmarkEnd w:id="3715"/>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16"/>
      <w:bookmarkEnd w:id="3717"/>
      <w:bookmarkEnd w:id="3718"/>
      <w:bookmarkEnd w:id="3719"/>
      <w:bookmarkEnd w:id="3720"/>
      <w:bookmarkEnd w:id="3721"/>
      <w:bookmarkEnd w:id="3722"/>
      <w:bookmarkEnd w:id="3723"/>
      <w:bookmarkEnd w:id="3724"/>
      <w:bookmarkEnd w:id="3725"/>
      <w:bookmarkEnd w:id="3726"/>
    </w:p>
    <w:bookmarkStart w:id="3727" w:name="_MON_1397978290"/>
    <w:bookmarkEnd w:id="3727"/>
    <w:p w14:paraId="3574AA56" w14:textId="77777777" w:rsidR="00AE744A" w:rsidRPr="00707B3F" w:rsidRDefault="00AE744A" w:rsidP="00AE744A">
      <w:pPr>
        <w:pStyle w:val="TH"/>
        <w:rPr>
          <w:noProof/>
        </w:rPr>
      </w:pPr>
      <w:r w:rsidRPr="00EA5FA7">
        <w:object w:dxaOrig="3827" w:dyaOrig="3555" w14:anchorId="6234DD69">
          <v:shape id="_x0000_i1065" type="#_x0000_t75" style="width:191.55pt;height:180pt" o:ole="" fillcolor="window">
            <v:imagedata r:id="rId114" o:title=""/>
          </v:shape>
          <o:OLEObject Type="Embed" ProgID="Word.Picture.8" ShapeID="_x0000_i1065" DrawAspect="Content" ObjectID="_1765839741" r:id="rId115"/>
        </w:object>
      </w:r>
    </w:p>
    <w:p w14:paraId="57B786A6" w14:textId="77777777" w:rsidR="00AE744A" w:rsidRPr="00707B3F" w:rsidRDefault="00AE744A" w:rsidP="00AE744A">
      <w:pPr>
        <w:pStyle w:val="TF"/>
        <w:rPr>
          <w:noProof/>
          <w:lang w:eastAsia="zh-CN"/>
        </w:rPr>
      </w:pPr>
      <w:bookmarkStart w:id="3728" w:name="_CRFigure8_13_8_21"/>
      <w:r w:rsidRPr="00707B3F">
        <w:rPr>
          <w:noProof/>
        </w:rPr>
        <w:t xml:space="preserve">Figure </w:t>
      </w:r>
      <w:bookmarkEnd w:id="3728"/>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2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30" w:name="_CR8_13_8_3"/>
      <w:bookmarkStart w:id="3731" w:name="_Toc64448708"/>
      <w:bookmarkStart w:id="3732" w:name="_Toc66289367"/>
      <w:bookmarkStart w:id="3733" w:name="_Toc74154480"/>
      <w:bookmarkStart w:id="3734" w:name="_Toc81383224"/>
      <w:bookmarkStart w:id="3735" w:name="_Toc88657857"/>
      <w:bookmarkStart w:id="3736" w:name="_Toc97910769"/>
      <w:bookmarkStart w:id="3737" w:name="_Toc105497928"/>
      <w:bookmarkStart w:id="3738" w:name="_Toc112855458"/>
      <w:bookmarkStart w:id="3739" w:name="_Toc113836854"/>
      <w:bookmarkStart w:id="3740" w:name="_Toc145333700"/>
      <w:bookmarkEnd w:id="3730"/>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729"/>
      <w:bookmarkEnd w:id="3731"/>
      <w:bookmarkEnd w:id="3732"/>
      <w:bookmarkEnd w:id="3733"/>
      <w:bookmarkEnd w:id="3734"/>
      <w:bookmarkEnd w:id="3735"/>
      <w:bookmarkEnd w:id="3736"/>
      <w:bookmarkEnd w:id="3737"/>
      <w:bookmarkEnd w:id="3738"/>
      <w:bookmarkEnd w:id="3739"/>
      <w:bookmarkEnd w:id="3740"/>
    </w:p>
    <w:bookmarkStart w:id="3741" w:name="_MON_1650113113"/>
    <w:bookmarkEnd w:id="3741"/>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1.55pt;height:180pt" o:ole="" fillcolor="window">
            <v:imagedata r:id="rId116" o:title=""/>
          </v:shape>
          <o:OLEObject Type="Embed" ProgID="Word.Picture.8" ShapeID="_x0000_i1066" DrawAspect="Content" ObjectID="_1765839742" r:id="rId117"/>
        </w:object>
      </w:r>
    </w:p>
    <w:p w14:paraId="0E8A85F3" w14:textId="77777777" w:rsidR="00AE744A" w:rsidRPr="00707B3F" w:rsidRDefault="00AE744A" w:rsidP="00AE744A">
      <w:pPr>
        <w:pStyle w:val="TF"/>
        <w:rPr>
          <w:noProof/>
          <w:lang w:eastAsia="zh-CN"/>
        </w:rPr>
      </w:pPr>
      <w:bookmarkStart w:id="3742" w:name="_CRFigure8_13_8_31"/>
      <w:r w:rsidRPr="00707B3F">
        <w:rPr>
          <w:noProof/>
        </w:rPr>
        <w:t xml:space="preserve">Figure </w:t>
      </w:r>
      <w:bookmarkEnd w:id="3742"/>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43" w:name="_CR8_13_9"/>
      <w:bookmarkStart w:id="3744" w:name="_Toc51763543"/>
      <w:bookmarkStart w:id="3745" w:name="_Toc64448709"/>
      <w:bookmarkStart w:id="3746" w:name="_Toc66289368"/>
      <w:bookmarkStart w:id="3747" w:name="_Toc74154481"/>
      <w:bookmarkStart w:id="3748" w:name="_Toc81383225"/>
      <w:bookmarkStart w:id="3749" w:name="_Toc88657858"/>
      <w:bookmarkStart w:id="3750" w:name="_Toc97910770"/>
      <w:bookmarkStart w:id="3751" w:name="_Toc105497929"/>
      <w:bookmarkStart w:id="3752" w:name="_Toc112855459"/>
      <w:bookmarkStart w:id="3753" w:name="_Toc113836855"/>
      <w:bookmarkStart w:id="3754" w:name="_Toc145333701"/>
      <w:bookmarkStart w:id="3755" w:name="_Toc534730099"/>
      <w:bookmarkEnd w:id="3743"/>
      <w:r>
        <w:t>8.13</w:t>
      </w:r>
      <w:r w:rsidRPr="002023F1">
        <w:t>.</w:t>
      </w:r>
      <w:r>
        <w:t>9</w:t>
      </w:r>
      <w:r w:rsidRPr="002023F1">
        <w:tab/>
      </w:r>
      <w:r>
        <w:t>Positioning Information Exchange</w:t>
      </w:r>
      <w:bookmarkEnd w:id="3744"/>
      <w:bookmarkEnd w:id="3745"/>
      <w:bookmarkEnd w:id="3746"/>
      <w:bookmarkEnd w:id="3747"/>
      <w:bookmarkEnd w:id="3748"/>
      <w:bookmarkEnd w:id="3749"/>
      <w:bookmarkEnd w:id="3750"/>
      <w:bookmarkEnd w:id="3751"/>
      <w:bookmarkEnd w:id="3752"/>
      <w:bookmarkEnd w:id="3753"/>
      <w:bookmarkEnd w:id="3754"/>
    </w:p>
    <w:p w14:paraId="5A7FE959" w14:textId="77777777" w:rsidR="00AE744A" w:rsidRPr="0054226D" w:rsidRDefault="00AE744A" w:rsidP="00A73D91">
      <w:pPr>
        <w:pStyle w:val="Heading4"/>
      </w:pPr>
      <w:bookmarkStart w:id="3756" w:name="_CR8_13_9_1"/>
      <w:bookmarkStart w:id="3757" w:name="_Toc51763544"/>
      <w:bookmarkStart w:id="3758" w:name="_Toc64448710"/>
      <w:bookmarkStart w:id="3759" w:name="_Toc66289369"/>
      <w:bookmarkStart w:id="3760" w:name="_Toc74154482"/>
      <w:bookmarkStart w:id="3761" w:name="_Toc81383226"/>
      <w:bookmarkStart w:id="3762" w:name="_Toc88657859"/>
      <w:bookmarkStart w:id="3763" w:name="_Toc97910771"/>
      <w:bookmarkStart w:id="3764" w:name="_Toc105497930"/>
      <w:bookmarkStart w:id="3765" w:name="_Toc112855460"/>
      <w:bookmarkStart w:id="3766" w:name="_Toc113836856"/>
      <w:bookmarkStart w:id="3767" w:name="_Toc145333702"/>
      <w:bookmarkEnd w:id="3756"/>
      <w:r w:rsidRPr="0054226D">
        <w:t>8.</w:t>
      </w:r>
      <w:r>
        <w:t>13.9</w:t>
      </w:r>
      <w:r w:rsidRPr="0054226D">
        <w:t>.1</w:t>
      </w:r>
      <w:r w:rsidRPr="0054226D">
        <w:tab/>
        <w:t>General</w:t>
      </w:r>
      <w:bookmarkEnd w:id="3755"/>
      <w:bookmarkEnd w:id="3757"/>
      <w:bookmarkEnd w:id="3758"/>
      <w:bookmarkEnd w:id="3759"/>
      <w:bookmarkEnd w:id="3760"/>
      <w:bookmarkEnd w:id="3761"/>
      <w:bookmarkEnd w:id="3762"/>
      <w:bookmarkEnd w:id="3763"/>
      <w:bookmarkEnd w:id="3764"/>
      <w:bookmarkEnd w:id="3765"/>
      <w:bookmarkEnd w:id="3766"/>
      <w:bookmarkEnd w:id="3767"/>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68" w:name="_MON_1318314392"/>
      <w:bookmarkStart w:id="3769" w:name="_MON_1318314530"/>
      <w:bookmarkStart w:id="3770" w:name="_MON_1318271543"/>
      <w:bookmarkEnd w:id="3768"/>
      <w:bookmarkEnd w:id="3769"/>
      <w:bookmarkEnd w:id="3770"/>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71" w:name="_CR8_13_9_2"/>
      <w:bookmarkStart w:id="3772" w:name="_Toc534730100"/>
      <w:bookmarkStart w:id="3773" w:name="_Toc51763545"/>
      <w:bookmarkStart w:id="3774" w:name="_Toc64448711"/>
      <w:bookmarkStart w:id="3775" w:name="_Toc66289370"/>
      <w:bookmarkStart w:id="3776" w:name="_Toc74154483"/>
      <w:bookmarkStart w:id="3777" w:name="_Toc81383227"/>
      <w:bookmarkStart w:id="3778" w:name="_Toc88657860"/>
      <w:bookmarkStart w:id="3779" w:name="_Toc97910772"/>
      <w:bookmarkStart w:id="3780" w:name="_Toc105497931"/>
      <w:bookmarkStart w:id="3781" w:name="_Toc112855461"/>
      <w:bookmarkStart w:id="3782" w:name="_Toc113836857"/>
      <w:bookmarkStart w:id="3783" w:name="_Toc145333703"/>
      <w:bookmarkEnd w:id="3771"/>
      <w:r w:rsidRPr="0054226D">
        <w:t>8.</w:t>
      </w:r>
      <w:r>
        <w:t>13.9</w:t>
      </w:r>
      <w:r w:rsidRPr="0054226D">
        <w:t>.2</w:t>
      </w:r>
      <w:r w:rsidRPr="0054226D">
        <w:tab/>
        <w:t>Successful Operation</w:t>
      </w:r>
      <w:bookmarkEnd w:id="3772"/>
      <w:bookmarkEnd w:id="3773"/>
      <w:bookmarkEnd w:id="3774"/>
      <w:bookmarkEnd w:id="3775"/>
      <w:bookmarkEnd w:id="3776"/>
      <w:bookmarkEnd w:id="3777"/>
      <w:bookmarkEnd w:id="3778"/>
      <w:bookmarkEnd w:id="3779"/>
      <w:bookmarkEnd w:id="3780"/>
      <w:bookmarkEnd w:id="3781"/>
      <w:bookmarkEnd w:id="3782"/>
      <w:bookmarkEnd w:id="3783"/>
    </w:p>
    <w:bookmarkStart w:id="3784" w:name="_MON_1625382546"/>
    <w:bookmarkEnd w:id="3784"/>
    <w:p w14:paraId="4E168C93" w14:textId="77777777" w:rsidR="00AE744A" w:rsidRPr="0054226D" w:rsidRDefault="00AE744A" w:rsidP="00AE744A">
      <w:pPr>
        <w:pStyle w:val="TH"/>
      </w:pPr>
      <w:r w:rsidRPr="002571EA">
        <w:object w:dxaOrig="7138" w:dyaOrig="2655" w14:anchorId="3D25C420">
          <v:shape id="_x0000_i1067" type="#_x0000_t75" style="width:340.3pt;height:127pt" o:ole="">
            <v:imagedata r:id="rId118" o:title=""/>
          </v:shape>
          <o:OLEObject Type="Embed" ProgID="Word.Picture.8" ShapeID="_x0000_i1067" DrawAspect="Content" ObjectID="_1765839743" r:id="rId119"/>
        </w:object>
      </w:r>
    </w:p>
    <w:p w14:paraId="521BB17A" w14:textId="77777777" w:rsidR="00AE744A" w:rsidRPr="0054226D" w:rsidRDefault="00AE744A" w:rsidP="00AE744A">
      <w:pPr>
        <w:pStyle w:val="TF"/>
        <w:rPr>
          <w:lang w:eastAsia="zh-CN"/>
        </w:rPr>
      </w:pPr>
      <w:bookmarkStart w:id="3785" w:name="_CRFigure8_13_9_21"/>
      <w:r w:rsidRPr="0054226D">
        <w:t xml:space="preserve">Figure </w:t>
      </w:r>
      <w:bookmarkEnd w:id="3785"/>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786"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87" w:name="_Toc534730101"/>
      <w:bookmarkStart w:id="3788" w:name="_Toc51763546"/>
      <w:bookmarkStart w:id="3789" w:name="_Toc64448712"/>
      <w:bookmarkStart w:id="3790" w:name="_Toc66289371"/>
      <w:bookmarkStart w:id="3791" w:name="_Toc74154484"/>
      <w:bookmarkStart w:id="3792" w:name="_Toc81383228"/>
      <w:bookmarkStart w:id="3793" w:name="_Toc88657861"/>
      <w:bookmarkEnd w:id="3786"/>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4" w:name="_CR8_13_9_3"/>
      <w:bookmarkStart w:id="3795" w:name="_Toc97910773"/>
      <w:bookmarkStart w:id="3796" w:name="_Toc105497932"/>
      <w:bookmarkStart w:id="3797" w:name="_Toc112855462"/>
      <w:bookmarkStart w:id="3798" w:name="_Toc113836858"/>
      <w:bookmarkStart w:id="3799" w:name="_Toc145333704"/>
      <w:bookmarkEnd w:id="3794"/>
      <w:r w:rsidRPr="0054226D">
        <w:t>8.</w:t>
      </w:r>
      <w:r>
        <w:t>13.9</w:t>
      </w:r>
      <w:r w:rsidRPr="0054226D">
        <w:t>.3</w:t>
      </w:r>
      <w:r w:rsidRPr="0054226D">
        <w:tab/>
        <w:t>Unsuccessful Operation</w:t>
      </w:r>
      <w:bookmarkEnd w:id="3787"/>
      <w:bookmarkEnd w:id="3788"/>
      <w:bookmarkEnd w:id="3789"/>
      <w:bookmarkEnd w:id="3790"/>
      <w:bookmarkEnd w:id="3791"/>
      <w:bookmarkEnd w:id="3792"/>
      <w:bookmarkEnd w:id="3793"/>
      <w:bookmarkEnd w:id="3795"/>
      <w:bookmarkEnd w:id="3796"/>
      <w:bookmarkEnd w:id="3797"/>
      <w:bookmarkEnd w:id="3798"/>
      <w:bookmarkEnd w:id="3799"/>
    </w:p>
    <w:bookmarkStart w:id="3800" w:name="_MON_1649661264"/>
    <w:bookmarkEnd w:id="3800"/>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3pt;height:127pt" o:ole="">
            <v:imagedata r:id="rId120" o:title=""/>
          </v:shape>
          <o:OLEObject Type="Embed" ProgID="Word.Picture.8" ShapeID="_x0000_i1068" DrawAspect="Content" ObjectID="_1765839744" r:id="rId121"/>
        </w:object>
      </w:r>
    </w:p>
    <w:p w14:paraId="5B56CAA3" w14:textId="77777777" w:rsidR="00AE744A" w:rsidRPr="0054226D" w:rsidRDefault="00AE744A" w:rsidP="00AE744A">
      <w:pPr>
        <w:pStyle w:val="TF"/>
        <w:rPr>
          <w:lang w:eastAsia="zh-CN"/>
        </w:rPr>
      </w:pPr>
      <w:bookmarkStart w:id="3801" w:name="_CRFigure8_13_9_31"/>
      <w:r w:rsidRPr="0054226D">
        <w:t xml:space="preserve">Figure </w:t>
      </w:r>
      <w:bookmarkEnd w:id="3801"/>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802" w:name="_CR8_13_10"/>
      <w:bookmarkStart w:id="3803" w:name="_Toc51763547"/>
      <w:bookmarkStart w:id="3804" w:name="_Toc64448713"/>
      <w:bookmarkStart w:id="3805" w:name="_Toc66289372"/>
      <w:bookmarkStart w:id="3806" w:name="_Toc74154485"/>
      <w:bookmarkStart w:id="3807" w:name="_Toc81383229"/>
      <w:bookmarkStart w:id="3808" w:name="_Toc88657862"/>
      <w:bookmarkStart w:id="3809" w:name="_Toc97910774"/>
      <w:bookmarkStart w:id="3810" w:name="_Toc105497933"/>
      <w:bookmarkStart w:id="3811" w:name="_Toc112855463"/>
      <w:bookmarkStart w:id="3812" w:name="_Toc113836859"/>
      <w:bookmarkStart w:id="3813" w:name="_Toc145333705"/>
      <w:bookmarkEnd w:id="3802"/>
      <w:r w:rsidRPr="0054226D">
        <w:t>8.</w:t>
      </w:r>
      <w:r>
        <w:t>13.10</w:t>
      </w:r>
      <w:r w:rsidRPr="0054226D">
        <w:tab/>
      </w:r>
      <w:r>
        <w:t>Positioning</w:t>
      </w:r>
      <w:r w:rsidRPr="0054226D">
        <w:t xml:space="preserve"> </w:t>
      </w:r>
      <w:r>
        <w:t>Activation</w:t>
      </w:r>
      <w:bookmarkEnd w:id="3803"/>
      <w:bookmarkEnd w:id="3804"/>
      <w:bookmarkEnd w:id="3805"/>
      <w:bookmarkEnd w:id="3806"/>
      <w:bookmarkEnd w:id="3807"/>
      <w:bookmarkEnd w:id="3808"/>
      <w:bookmarkEnd w:id="3809"/>
      <w:bookmarkEnd w:id="3810"/>
      <w:bookmarkEnd w:id="3811"/>
      <w:bookmarkEnd w:id="3812"/>
      <w:bookmarkEnd w:id="3813"/>
    </w:p>
    <w:p w14:paraId="7F649902" w14:textId="77777777" w:rsidR="00AE744A" w:rsidRPr="0054226D" w:rsidRDefault="00AE744A" w:rsidP="00AE744A">
      <w:pPr>
        <w:pStyle w:val="Heading4"/>
      </w:pPr>
      <w:bookmarkStart w:id="3814" w:name="_CR8_13_10_1"/>
      <w:bookmarkStart w:id="3815" w:name="_Toc51763548"/>
      <w:bookmarkStart w:id="3816" w:name="_Toc64448714"/>
      <w:bookmarkStart w:id="3817" w:name="_Toc66289373"/>
      <w:bookmarkStart w:id="3818" w:name="_Toc74154486"/>
      <w:bookmarkStart w:id="3819" w:name="_Toc81383230"/>
      <w:bookmarkStart w:id="3820" w:name="_Toc88657863"/>
      <w:bookmarkStart w:id="3821" w:name="_Toc97910775"/>
      <w:bookmarkStart w:id="3822" w:name="_Toc105497934"/>
      <w:bookmarkStart w:id="3823" w:name="_Toc112855464"/>
      <w:bookmarkStart w:id="3824" w:name="_Toc113836860"/>
      <w:bookmarkStart w:id="3825" w:name="_Toc145333706"/>
      <w:bookmarkEnd w:id="3814"/>
      <w:r w:rsidRPr="0054226D">
        <w:t>8.</w:t>
      </w:r>
      <w:r>
        <w:t>13.10.1</w:t>
      </w:r>
      <w:r w:rsidRPr="0054226D">
        <w:tab/>
        <w:t>General</w:t>
      </w:r>
      <w:bookmarkEnd w:id="3815"/>
      <w:bookmarkEnd w:id="3816"/>
      <w:bookmarkEnd w:id="3817"/>
      <w:bookmarkEnd w:id="3818"/>
      <w:bookmarkEnd w:id="3819"/>
      <w:bookmarkEnd w:id="3820"/>
      <w:bookmarkEnd w:id="3821"/>
      <w:bookmarkEnd w:id="3822"/>
      <w:bookmarkEnd w:id="3823"/>
      <w:bookmarkEnd w:id="3824"/>
      <w:bookmarkEnd w:id="3825"/>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26" w:name="_CR8_13_10_2"/>
      <w:bookmarkStart w:id="3827" w:name="_Toc51763549"/>
      <w:bookmarkStart w:id="3828" w:name="_Toc64448715"/>
      <w:bookmarkStart w:id="3829" w:name="_Toc66289374"/>
      <w:bookmarkStart w:id="3830" w:name="_Toc74154487"/>
      <w:bookmarkStart w:id="3831" w:name="_Toc81383231"/>
      <w:bookmarkStart w:id="3832" w:name="_Toc88657864"/>
      <w:bookmarkStart w:id="3833" w:name="_Toc97910776"/>
      <w:bookmarkStart w:id="3834" w:name="_Toc105497935"/>
      <w:bookmarkStart w:id="3835" w:name="_Toc112855465"/>
      <w:bookmarkStart w:id="3836" w:name="_Toc113836861"/>
      <w:bookmarkStart w:id="3837" w:name="_Toc145333707"/>
      <w:bookmarkEnd w:id="3826"/>
      <w:r w:rsidRPr="0054226D">
        <w:t>8.</w:t>
      </w:r>
      <w:r>
        <w:t>13.10</w:t>
      </w:r>
      <w:r w:rsidRPr="0054226D">
        <w:t>.2</w:t>
      </w:r>
      <w:r w:rsidRPr="0054226D">
        <w:tab/>
        <w:t>Successful Operation</w:t>
      </w:r>
      <w:bookmarkEnd w:id="3827"/>
      <w:bookmarkEnd w:id="3828"/>
      <w:bookmarkEnd w:id="3829"/>
      <w:bookmarkEnd w:id="3830"/>
      <w:bookmarkEnd w:id="3831"/>
      <w:bookmarkEnd w:id="3832"/>
      <w:bookmarkEnd w:id="3833"/>
      <w:bookmarkEnd w:id="3834"/>
      <w:bookmarkEnd w:id="3835"/>
      <w:bookmarkEnd w:id="3836"/>
      <w:bookmarkEnd w:id="3837"/>
    </w:p>
    <w:bookmarkStart w:id="3838" w:name="_MON_1651512469"/>
    <w:bookmarkEnd w:id="3838"/>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7pt" o:ole="">
            <v:imagedata r:id="rId122" o:title=""/>
          </v:shape>
          <o:OLEObject Type="Embed" ProgID="Word.Picture.8" ShapeID="_x0000_i1069" DrawAspect="Content" ObjectID="_1765839745" r:id="rId123"/>
        </w:object>
      </w:r>
    </w:p>
    <w:p w14:paraId="6A1EBD71" w14:textId="77777777" w:rsidR="00AE744A" w:rsidRPr="0054226D" w:rsidRDefault="00AE744A" w:rsidP="00AE744A">
      <w:pPr>
        <w:pStyle w:val="TF"/>
        <w:rPr>
          <w:lang w:eastAsia="zh-CN"/>
        </w:rPr>
      </w:pPr>
      <w:bookmarkStart w:id="3839" w:name="_CRFigure8_13_10_21"/>
      <w:r w:rsidRPr="0054226D">
        <w:t xml:space="preserve">Figure </w:t>
      </w:r>
      <w:bookmarkEnd w:id="3839"/>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40" w:name="_CR8_13_10_3"/>
      <w:bookmarkStart w:id="3841" w:name="_Toc51763550"/>
      <w:bookmarkStart w:id="3842" w:name="_Toc64448716"/>
      <w:bookmarkStart w:id="3843" w:name="_Toc66289375"/>
      <w:bookmarkStart w:id="3844" w:name="_Toc74154488"/>
      <w:bookmarkStart w:id="3845" w:name="_Toc81383232"/>
      <w:bookmarkStart w:id="3846" w:name="_Toc88657865"/>
      <w:bookmarkStart w:id="3847" w:name="_Toc97910777"/>
      <w:bookmarkStart w:id="3848" w:name="_Toc105497936"/>
      <w:bookmarkStart w:id="3849" w:name="_Toc112855466"/>
      <w:bookmarkStart w:id="3850" w:name="_Toc113836862"/>
      <w:bookmarkStart w:id="3851" w:name="_Toc145333708"/>
      <w:bookmarkEnd w:id="3840"/>
      <w:r w:rsidRPr="0054226D">
        <w:t>8.</w:t>
      </w:r>
      <w:r>
        <w:t>13</w:t>
      </w:r>
      <w:r w:rsidRPr="0054226D">
        <w:t>.</w:t>
      </w:r>
      <w:r>
        <w:t>10</w:t>
      </w:r>
      <w:r w:rsidRPr="0054226D">
        <w:t>.3</w:t>
      </w:r>
      <w:r w:rsidRPr="0054226D">
        <w:tab/>
        <w:t>Unsuccessful Operation</w:t>
      </w:r>
      <w:bookmarkEnd w:id="3841"/>
      <w:bookmarkEnd w:id="3842"/>
      <w:bookmarkEnd w:id="3843"/>
      <w:bookmarkEnd w:id="3844"/>
      <w:bookmarkEnd w:id="3845"/>
      <w:bookmarkEnd w:id="3846"/>
      <w:bookmarkEnd w:id="3847"/>
      <w:bookmarkEnd w:id="3848"/>
      <w:bookmarkEnd w:id="3849"/>
      <w:bookmarkEnd w:id="3850"/>
      <w:bookmarkEnd w:id="3851"/>
    </w:p>
    <w:bookmarkStart w:id="3852" w:name="_MON_1651514036"/>
    <w:bookmarkEnd w:id="3852"/>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7pt" o:ole="">
            <v:imagedata r:id="rId124" o:title=""/>
          </v:shape>
          <o:OLEObject Type="Embed" ProgID="Word.Picture.8" ShapeID="_x0000_i1070" DrawAspect="Content" ObjectID="_1765839746" r:id="rId125"/>
        </w:object>
      </w:r>
    </w:p>
    <w:p w14:paraId="2E41A9A7" w14:textId="77777777" w:rsidR="00AE744A" w:rsidRPr="0054226D" w:rsidRDefault="00AE744A" w:rsidP="00AE744A">
      <w:pPr>
        <w:pStyle w:val="TF"/>
        <w:rPr>
          <w:lang w:eastAsia="zh-CN"/>
        </w:rPr>
      </w:pPr>
      <w:bookmarkStart w:id="3853" w:name="_CRFigure8_13_10_31"/>
      <w:r w:rsidRPr="0054226D">
        <w:t xml:space="preserve">Figure </w:t>
      </w:r>
      <w:bookmarkEnd w:id="3853"/>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4"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5" w:name="_CR8_13_10_4"/>
      <w:bookmarkStart w:id="3856" w:name="_Toc64448717"/>
      <w:bookmarkStart w:id="3857" w:name="_Toc66289376"/>
      <w:bookmarkStart w:id="3858" w:name="_Toc74154489"/>
      <w:bookmarkStart w:id="3859" w:name="_Toc81383233"/>
      <w:bookmarkStart w:id="3860" w:name="_Toc88657866"/>
      <w:bookmarkStart w:id="3861" w:name="_Toc97910778"/>
      <w:bookmarkStart w:id="3862" w:name="_Toc105497937"/>
      <w:bookmarkStart w:id="3863" w:name="_Toc112855467"/>
      <w:bookmarkStart w:id="3864" w:name="_Toc113836863"/>
      <w:bookmarkStart w:id="3865" w:name="_Toc145333709"/>
      <w:bookmarkEnd w:id="3855"/>
      <w:r w:rsidRPr="0054226D">
        <w:t>8.</w:t>
      </w:r>
      <w:r>
        <w:t>13</w:t>
      </w:r>
      <w:r w:rsidRPr="0054226D">
        <w:t>.</w:t>
      </w:r>
      <w:r>
        <w:t>10</w:t>
      </w:r>
      <w:r w:rsidRPr="0054226D">
        <w:t>.4</w:t>
      </w:r>
      <w:r w:rsidRPr="0054226D">
        <w:tab/>
        <w:t>Abnormal Conditions</w:t>
      </w:r>
      <w:bookmarkEnd w:id="3854"/>
      <w:bookmarkEnd w:id="3856"/>
      <w:bookmarkEnd w:id="3857"/>
      <w:bookmarkEnd w:id="3858"/>
      <w:bookmarkEnd w:id="3859"/>
      <w:bookmarkEnd w:id="3860"/>
      <w:bookmarkEnd w:id="3861"/>
      <w:bookmarkEnd w:id="3862"/>
      <w:bookmarkEnd w:id="3863"/>
      <w:bookmarkEnd w:id="3864"/>
      <w:bookmarkEnd w:id="3865"/>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66" w:name="_CR8_13_11"/>
      <w:bookmarkStart w:id="3867" w:name="_Toc51763552"/>
      <w:bookmarkStart w:id="3868" w:name="_Toc64448718"/>
      <w:bookmarkStart w:id="3869" w:name="_Toc66289377"/>
      <w:bookmarkStart w:id="3870" w:name="_Toc74154490"/>
      <w:bookmarkStart w:id="3871" w:name="_Toc81383234"/>
      <w:bookmarkStart w:id="3872" w:name="_Toc88657867"/>
      <w:bookmarkStart w:id="3873" w:name="_Toc97910779"/>
      <w:bookmarkStart w:id="3874" w:name="_Toc105497938"/>
      <w:bookmarkStart w:id="3875" w:name="_Toc112855468"/>
      <w:bookmarkStart w:id="3876" w:name="_Toc113836864"/>
      <w:bookmarkStart w:id="3877" w:name="_Toc145333710"/>
      <w:bookmarkEnd w:id="3866"/>
      <w:r w:rsidRPr="0054226D">
        <w:t>8.</w:t>
      </w:r>
      <w:r>
        <w:t>13</w:t>
      </w:r>
      <w:r w:rsidRPr="0054226D">
        <w:t>.</w:t>
      </w:r>
      <w:r>
        <w:t>11</w:t>
      </w:r>
      <w:r w:rsidRPr="0054226D">
        <w:tab/>
      </w:r>
      <w:r>
        <w:t>Positioning</w:t>
      </w:r>
      <w:r w:rsidRPr="0054226D">
        <w:t xml:space="preserve"> </w:t>
      </w:r>
      <w:r>
        <w:t>Deactivation</w:t>
      </w:r>
      <w:bookmarkEnd w:id="3867"/>
      <w:bookmarkEnd w:id="3868"/>
      <w:bookmarkEnd w:id="3869"/>
      <w:bookmarkEnd w:id="3870"/>
      <w:bookmarkEnd w:id="3871"/>
      <w:bookmarkEnd w:id="3872"/>
      <w:bookmarkEnd w:id="3873"/>
      <w:bookmarkEnd w:id="3874"/>
      <w:bookmarkEnd w:id="3875"/>
      <w:bookmarkEnd w:id="3876"/>
      <w:bookmarkEnd w:id="3877"/>
    </w:p>
    <w:p w14:paraId="26A26C6F" w14:textId="77777777" w:rsidR="00AE744A" w:rsidRPr="0054226D" w:rsidRDefault="00AE744A" w:rsidP="00AE744A">
      <w:pPr>
        <w:pStyle w:val="Heading4"/>
      </w:pPr>
      <w:bookmarkStart w:id="3878" w:name="_CR8_13_11_1"/>
      <w:bookmarkStart w:id="3879" w:name="_Toc51763553"/>
      <w:bookmarkStart w:id="3880" w:name="_Toc64448719"/>
      <w:bookmarkStart w:id="3881" w:name="_Toc66289378"/>
      <w:bookmarkStart w:id="3882" w:name="_Toc74154491"/>
      <w:bookmarkStart w:id="3883" w:name="_Toc81383235"/>
      <w:bookmarkStart w:id="3884" w:name="_Toc88657868"/>
      <w:bookmarkStart w:id="3885" w:name="_Toc97910780"/>
      <w:bookmarkStart w:id="3886" w:name="_Toc105497939"/>
      <w:bookmarkStart w:id="3887" w:name="_Toc112855469"/>
      <w:bookmarkStart w:id="3888" w:name="_Toc113836865"/>
      <w:bookmarkStart w:id="3889" w:name="_Toc145333711"/>
      <w:bookmarkEnd w:id="3878"/>
      <w:r w:rsidRPr="0054226D">
        <w:t>8.</w:t>
      </w:r>
      <w:r>
        <w:t>13</w:t>
      </w:r>
      <w:r w:rsidRPr="0054226D">
        <w:t>.</w:t>
      </w:r>
      <w:r>
        <w:t>11</w:t>
      </w:r>
      <w:r w:rsidRPr="0054226D">
        <w:t>.</w:t>
      </w:r>
      <w:r>
        <w:t>1</w:t>
      </w:r>
      <w:r w:rsidRPr="0054226D">
        <w:tab/>
        <w:t>General</w:t>
      </w:r>
      <w:bookmarkEnd w:id="3879"/>
      <w:bookmarkEnd w:id="3880"/>
      <w:bookmarkEnd w:id="3881"/>
      <w:bookmarkEnd w:id="3882"/>
      <w:bookmarkEnd w:id="3883"/>
      <w:bookmarkEnd w:id="3884"/>
      <w:bookmarkEnd w:id="3885"/>
      <w:bookmarkEnd w:id="3886"/>
      <w:bookmarkEnd w:id="3887"/>
      <w:bookmarkEnd w:id="3888"/>
      <w:bookmarkEnd w:id="3889"/>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90" w:name="_CR8_13_11_2"/>
      <w:bookmarkStart w:id="3891" w:name="_Toc51763554"/>
      <w:bookmarkStart w:id="3892" w:name="_Toc64448720"/>
      <w:bookmarkStart w:id="3893" w:name="_Toc66289379"/>
      <w:bookmarkStart w:id="3894" w:name="_Toc74154492"/>
      <w:bookmarkStart w:id="3895" w:name="_Toc81383236"/>
      <w:bookmarkStart w:id="3896" w:name="_Toc88657869"/>
      <w:bookmarkStart w:id="3897" w:name="_Toc97910781"/>
      <w:bookmarkStart w:id="3898" w:name="_Toc105497940"/>
      <w:bookmarkStart w:id="3899" w:name="_Toc112855470"/>
      <w:bookmarkStart w:id="3900" w:name="_Toc113836866"/>
      <w:bookmarkStart w:id="3901" w:name="_Toc145333712"/>
      <w:bookmarkEnd w:id="3890"/>
      <w:r w:rsidRPr="0054226D">
        <w:t>8.</w:t>
      </w:r>
      <w:r>
        <w:t>13</w:t>
      </w:r>
      <w:r w:rsidRPr="0054226D">
        <w:t>.</w:t>
      </w:r>
      <w:r>
        <w:t>11</w:t>
      </w:r>
      <w:r w:rsidRPr="0054226D">
        <w:t>.2</w:t>
      </w:r>
      <w:r w:rsidRPr="0054226D">
        <w:tab/>
        <w:t>Successful Operation</w:t>
      </w:r>
      <w:bookmarkEnd w:id="3891"/>
      <w:bookmarkEnd w:id="3892"/>
      <w:bookmarkEnd w:id="3893"/>
      <w:bookmarkEnd w:id="3894"/>
      <w:bookmarkEnd w:id="3895"/>
      <w:bookmarkEnd w:id="3896"/>
      <w:bookmarkEnd w:id="3897"/>
      <w:bookmarkEnd w:id="3898"/>
      <w:bookmarkEnd w:id="3899"/>
      <w:bookmarkEnd w:id="3900"/>
      <w:bookmarkEnd w:id="3901"/>
    </w:p>
    <w:bookmarkStart w:id="3902" w:name="_MON_1651514810"/>
    <w:bookmarkEnd w:id="3902"/>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7pt" o:ole="">
            <v:imagedata r:id="rId126" o:title=""/>
          </v:shape>
          <o:OLEObject Type="Embed" ProgID="Word.Picture.8" ShapeID="_x0000_i1071" DrawAspect="Content" ObjectID="_1765839747" r:id="rId127"/>
        </w:object>
      </w:r>
    </w:p>
    <w:p w14:paraId="775D4B3D" w14:textId="77777777" w:rsidR="00AE744A" w:rsidRPr="0054226D" w:rsidRDefault="00AE744A" w:rsidP="00AE744A">
      <w:pPr>
        <w:pStyle w:val="TF"/>
        <w:rPr>
          <w:lang w:eastAsia="zh-CN"/>
        </w:rPr>
      </w:pPr>
      <w:bookmarkStart w:id="3903" w:name="_CRFigure8_13_11_21"/>
      <w:r w:rsidRPr="0054226D">
        <w:t xml:space="preserve">Figure </w:t>
      </w:r>
      <w:bookmarkEnd w:id="3903"/>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4" w:name="_CR8_13_11_3"/>
      <w:bookmarkStart w:id="3905" w:name="_Toc51763555"/>
      <w:bookmarkStart w:id="3906" w:name="_Toc64448721"/>
      <w:bookmarkStart w:id="3907" w:name="_Toc66289380"/>
      <w:bookmarkStart w:id="3908" w:name="_Toc74154493"/>
      <w:bookmarkStart w:id="3909" w:name="_Toc81383237"/>
      <w:bookmarkStart w:id="3910" w:name="_Toc88657870"/>
      <w:bookmarkStart w:id="3911" w:name="_Toc97910782"/>
      <w:bookmarkStart w:id="3912" w:name="_Toc105497941"/>
      <w:bookmarkStart w:id="3913" w:name="_Toc112855471"/>
      <w:bookmarkStart w:id="3914" w:name="_Toc113836867"/>
      <w:bookmarkStart w:id="3915" w:name="_Toc145333713"/>
      <w:bookmarkEnd w:id="3904"/>
      <w:r w:rsidRPr="0054226D">
        <w:t>8.</w:t>
      </w:r>
      <w:r>
        <w:t>13</w:t>
      </w:r>
      <w:r w:rsidRPr="0054226D">
        <w:t>.</w:t>
      </w:r>
      <w:r>
        <w:t>11</w:t>
      </w:r>
      <w:r w:rsidRPr="0054226D">
        <w:t>.3</w:t>
      </w:r>
      <w:r w:rsidRPr="0054226D">
        <w:tab/>
        <w:t>Unsuccessful Operation</w:t>
      </w:r>
      <w:bookmarkEnd w:id="3905"/>
      <w:bookmarkEnd w:id="3906"/>
      <w:bookmarkEnd w:id="3907"/>
      <w:bookmarkEnd w:id="3908"/>
      <w:bookmarkEnd w:id="3909"/>
      <w:bookmarkEnd w:id="3910"/>
      <w:bookmarkEnd w:id="3911"/>
      <w:bookmarkEnd w:id="3912"/>
      <w:bookmarkEnd w:id="3913"/>
      <w:bookmarkEnd w:id="3914"/>
      <w:bookmarkEnd w:id="3915"/>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16" w:name="_CR8_13_11_4"/>
      <w:bookmarkStart w:id="3917" w:name="_Toc51763556"/>
      <w:bookmarkStart w:id="3918" w:name="_Toc64448722"/>
      <w:bookmarkStart w:id="3919" w:name="_Toc66289381"/>
      <w:bookmarkStart w:id="3920" w:name="_Toc74154494"/>
      <w:bookmarkStart w:id="3921" w:name="_Toc81383238"/>
      <w:bookmarkStart w:id="3922" w:name="_Toc88657871"/>
      <w:bookmarkStart w:id="3923" w:name="_Toc97910783"/>
      <w:bookmarkStart w:id="3924" w:name="_Toc105497942"/>
      <w:bookmarkStart w:id="3925" w:name="_Toc112855472"/>
      <w:bookmarkStart w:id="3926" w:name="_Toc113836868"/>
      <w:bookmarkStart w:id="3927" w:name="_Toc145333714"/>
      <w:bookmarkEnd w:id="3916"/>
      <w:r w:rsidRPr="0054226D">
        <w:t>8.</w:t>
      </w:r>
      <w:r>
        <w:t>13</w:t>
      </w:r>
      <w:r w:rsidRPr="0054226D">
        <w:t>.</w:t>
      </w:r>
      <w:r>
        <w:t>11</w:t>
      </w:r>
      <w:r w:rsidRPr="0054226D">
        <w:t>.4</w:t>
      </w:r>
      <w:r w:rsidRPr="0054226D">
        <w:tab/>
        <w:t>Abnormal Conditions</w:t>
      </w:r>
      <w:bookmarkEnd w:id="3917"/>
      <w:bookmarkEnd w:id="3918"/>
      <w:bookmarkEnd w:id="3919"/>
      <w:bookmarkEnd w:id="3920"/>
      <w:bookmarkEnd w:id="3921"/>
      <w:bookmarkEnd w:id="3922"/>
      <w:bookmarkEnd w:id="3923"/>
      <w:bookmarkEnd w:id="3924"/>
      <w:bookmarkEnd w:id="3925"/>
      <w:bookmarkEnd w:id="3926"/>
      <w:bookmarkEnd w:id="3927"/>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28" w:name="_CR8_13_12"/>
      <w:bookmarkStart w:id="3929" w:name="_Toc51763557"/>
      <w:bookmarkStart w:id="3930" w:name="_Toc64448723"/>
      <w:bookmarkStart w:id="3931" w:name="_Toc66289382"/>
      <w:bookmarkStart w:id="3932" w:name="_Toc74154495"/>
      <w:bookmarkStart w:id="3933" w:name="_Toc81383239"/>
      <w:bookmarkStart w:id="3934" w:name="_Toc88657872"/>
      <w:bookmarkStart w:id="3935" w:name="_Toc97910784"/>
      <w:bookmarkStart w:id="3936" w:name="_Toc105497943"/>
      <w:bookmarkStart w:id="3937" w:name="_Toc112855473"/>
      <w:bookmarkStart w:id="3938" w:name="_Toc113836869"/>
      <w:bookmarkStart w:id="3939" w:name="_Toc145333715"/>
      <w:bookmarkEnd w:id="3928"/>
      <w:r w:rsidRPr="00707B3F">
        <w:rPr>
          <w:noProof/>
        </w:rPr>
        <w:t>8.</w:t>
      </w:r>
      <w:r>
        <w:rPr>
          <w:noProof/>
        </w:rPr>
        <w:t>13</w:t>
      </w:r>
      <w:r w:rsidRPr="00707B3F">
        <w:rPr>
          <w:noProof/>
        </w:rPr>
        <w:t>.1</w:t>
      </w:r>
      <w:r>
        <w:rPr>
          <w:noProof/>
        </w:rPr>
        <w:t>2</w:t>
      </w:r>
      <w:r w:rsidRPr="00707B3F">
        <w:rPr>
          <w:noProof/>
        </w:rPr>
        <w:tab/>
        <w:t>E-CID Measurement Initiation</w:t>
      </w:r>
      <w:bookmarkEnd w:id="3929"/>
      <w:bookmarkEnd w:id="3930"/>
      <w:bookmarkEnd w:id="3931"/>
      <w:bookmarkEnd w:id="3932"/>
      <w:bookmarkEnd w:id="3933"/>
      <w:bookmarkEnd w:id="3934"/>
      <w:bookmarkEnd w:id="3935"/>
      <w:bookmarkEnd w:id="3936"/>
      <w:bookmarkEnd w:id="3937"/>
      <w:bookmarkEnd w:id="3938"/>
      <w:bookmarkEnd w:id="3939"/>
    </w:p>
    <w:p w14:paraId="54615321" w14:textId="77777777" w:rsidR="00AE744A" w:rsidRPr="00707B3F" w:rsidRDefault="00AE744A" w:rsidP="00AE744A">
      <w:pPr>
        <w:pStyle w:val="Heading4"/>
        <w:rPr>
          <w:noProof/>
        </w:rPr>
      </w:pPr>
      <w:bookmarkStart w:id="3940" w:name="_CR8_13_12_1"/>
      <w:bookmarkStart w:id="3941" w:name="_Toc534903040"/>
      <w:bookmarkStart w:id="3942" w:name="_Toc51763558"/>
      <w:bookmarkStart w:id="3943" w:name="_Toc64448724"/>
      <w:bookmarkStart w:id="3944" w:name="_Toc66289383"/>
      <w:bookmarkStart w:id="3945" w:name="_Toc74154496"/>
      <w:bookmarkStart w:id="3946" w:name="_Toc81383240"/>
      <w:bookmarkStart w:id="3947" w:name="_Toc88657873"/>
      <w:bookmarkStart w:id="3948" w:name="_Toc97910785"/>
      <w:bookmarkStart w:id="3949" w:name="_Toc105497944"/>
      <w:bookmarkStart w:id="3950" w:name="_Toc112855474"/>
      <w:bookmarkStart w:id="3951" w:name="_Toc113836870"/>
      <w:bookmarkStart w:id="3952" w:name="_Toc145333716"/>
      <w:bookmarkEnd w:id="394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41"/>
      <w:bookmarkEnd w:id="3942"/>
      <w:bookmarkEnd w:id="3943"/>
      <w:bookmarkEnd w:id="3944"/>
      <w:bookmarkEnd w:id="3945"/>
      <w:bookmarkEnd w:id="3946"/>
      <w:bookmarkEnd w:id="3947"/>
      <w:bookmarkEnd w:id="3948"/>
      <w:bookmarkEnd w:id="3949"/>
      <w:bookmarkEnd w:id="3950"/>
      <w:bookmarkEnd w:id="3951"/>
      <w:bookmarkEnd w:id="3952"/>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53" w:name="_CR8_13_12_2"/>
      <w:bookmarkStart w:id="3954" w:name="_Toc534903041"/>
      <w:bookmarkStart w:id="3955" w:name="_Toc51763559"/>
      <w:bookmarkStart w:id="3956" w:name="_Toc64448725"/>
      <w:bookmarkStart w:id="3957" w:name="_Toc66289384"/>
      <w:bookmarkStart w:id="3958" w:name="_Toc74154497"/>
      <w:bookmarkStart w:id="3959" w:name="_Toc81383241"/>
      <w:bookmarkStart w:id="3960" w:name="_Toc88657874"/>
      <w:bookmarkStart w:id="3961" w:name="_Toc97910786"/>
      <w:bookmarkStart w:id="3962" w:name="_Toc105497945"/>
      <w:bookmarkStart w:id="3963" w:name="_Toc112855475"/>
      <w:bookmarkStart w:id="3964" w:name="_Toc113836871"/>
      <w:bookmarkStart w:id="3965" w:name="_Toc145333717"/>
      <w:bookmarkEnd w:id="3953"/>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318320815"/>
    <w:bookmarkEnd w:id="3966"/>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7pt" o:ole="">
            <v:imagedata r:id="rId128" o:title=""/>
          </v:shape>
          <o:OLEObject Type="Embed" ProgID="Word.Picture.8" ShapeID="_x0000_i1072" DrawAspect="Content" ObjectID="_1765839748" r:id="rId129"/>
        </w:object>
      </w:r>
    </w:p>
    <w:p w14:paraId="016A581B" w14:textId="77777777" w:rsidR="00AE744A" w:rsidRPr="00707B3F" w:rsidRDefault="00AE744A" w:rsidP="00AE744A">
      <w:pPr>
        <w:pStyle w:val="TF"/>
        <w:rPr>
          <w:noProof/>
          <w:lang w:eastAsia="zh-CN"/>
        </w:rPr>
      </w:pPr>
      <w:bookmarkStart w:id="3967" w:name="_CRFigure8_13_12_21"/>
      <w:r w:rsidRPr="00707B3F">
        <w:rPr>
          <w:noProof/>
        </w:rPr>
        <w:t xml:space="preserve">Figure </w:t>
      </w:r>
      <w:bookmarkEnd w:id="3967"/>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68" w:name="_CR8_13_12_3"/>
      <w:bookmarkStart w:id="3969" w:name="_Toc534903042"/>
      <w:bookmarkStart w:id="3970" w:name="_Toc51763560"/>
      <w:bookmarkStart w:id="3971" w:name="_Toc64448726"/>
      <w:bookmarkStart w:id="3972" w:name="_Toc66289385"/>
      <w:bookmarkStart w:id="3973" w:name="_Toc74154498"/>
      <w:bookmarkStart w:id="3974" w:name="_Toc81383242"/>
      <w:bookmarkStart w:id="3975" w:name="_Toc88657875"/>
      <w:bookmarkStart w:id="3976" w:name="_Toc97910787"/>
      <w:bookmarkStart w:id="3977" w:name="_Toc105497946"/>
      <w:bookmarkStart w:id="3978" w:name="_Toc112855476"/>
      <w:bookmarkStart w:id="3979" w:name="_Toc113836872"/>
      <w:bookmarkStart w:id="3980" w:name="_Toc145333718"/>
      <w:bookmarkEnd w:id="3968"/>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318314549"/>
    <w:bookmarkEnd w:id="3981"/>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7pt" o:ole="">
            <v:imagedata r:id="rId130" o:title=""/>
          </v:shape>
          <o:OLEObject Type="Embed" ProgID="Word.Picture.8" ShapeID="_x0000_i1073" DrawAspect="Content" ObjectID="_1765839749" r:id="rId131"/>
        </w:object>
      </w:r>
    </w:p>
    <w:p w14:paraId="1D0477A9" w14:textId="77777777" w:rsidR="00AE744A" w:rsidRPr="00707B3F" w:rsidRDefault="00AE744A" w:rsidP="00AE744A">
      <w:pPr>
        <w:pStyle w:val="TF"/>
        <w:rPr>
          <w:noProof/>
          <w:lang w:eastAsia="zh-CN"/>
        </w:rPr>
      </w:pPr>
      <w:bookmarkStart w:id="3982" w:name="_CRFigure8_13_12_31"/>
      <w:r w:rsidRPr="00707B3F">
        <w:rPr>
          <w:noProof/>
        </w:rPr>
        <w:t xml:space="preserve">Figure </w:t>
      </w:r>
      <w:bookmarkEnd w:id="3982"/>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83" w:name="_CR8_13_13"/>
      <w:bookmarkStart w:id="3984" w:name="_Toc534903043"/>
      <w:bookmarkStart w:id="3985" w:name="_Toc51763561"/>
      <w:bookmarkStart w:id="3986" w:name="_Toc64448727"/>
      <w:bookmarkStart w:id="3987" w:name="_Toc66289386"/>
      <w:bookmarkStart w:id="3988" w:name="_Toc74154499"/>
      <w:bookmarkStart w:id="3989" w:name="_Toc81383243"/>
      <w:bookmarkStart w:id="3990" w:name="_Toc88657876"/>
      <w:bookmarkStart w:id="3991" w:name="_Toc97910788"/>
      <w:bookmarkStart w:id="3992" w:name="_Toc105497947"/>
      <w:bookmarkStart w:id="3993" w:name="_Toc112855477"/>
      <w:bookmarkStart w:id="3994" w:name="_Toc113836873"/>
      <w:bookmarkStart w:id="3995" w:name="_Toc145333719"/>
      <w:bookmarkEnd w:id="3983"/>
      <w:r w:rsidRPr="00707B3F">
        <w:rPr>
          <w:noProof/>
        </w:rPr>
        <w:t>8.</w:t>
      </w:r>
      <w:r>
        <w:rPr>
          <w:noProof/>
        </w:rPr>
        <w:t>13</w:t>
      </w:r>
      <w:r w:rsidRPr="00707B3F">
        <w:rPr>
          <w:noProof/>
        </w:rPr>
        <w:t>.1</w:t>
      </w:r>
      <w:r>
        <w:rPr>
          <w:noProof/>
        </w:rPr>
        <w:t>3</w:t>
      </w:r>
      <w:r w:rsidRPr="00707B3F">
        <w:rPr>
          <w:noProof/>
        </w:rPr>
        <w:tab/>
        <w:t>E-CID Measurement Failure Indication</w:t>
      </w:r>
      <w:bookmarkEnd w:id="3984"/>
      <w:bookmarkEnd w:id="3985"/>
      <w:bookmarkEnd w:id="3986"/>
      <w:bookmarkEnd w:id="3987"/>
      <w:bookmarkEnd w:id="3988"/>
      <w:bookmarkEnd w:id="3989"/>
      <w:bookmarkEnd w:id="3990"/>
      <w:bookmarkEnd w:id="3991"/>
      <w:bookmarkEnd w:id="3992"/>
      <w:bookmarkEnd w:id="3993"/>
      <w:bookmarkEnd w:id="3994"/>
      <w:bookmarkEnd w:id="3995"/>
    </w:p>
    <w:p w14:paraId="22C6EB6D" w14:textId="77777777" w:rsidR="00AE744A" w:rsidRPr="00707B3F" w:rsidRDefault="00AE744A" w:rsidP="00AE744A">
      <w:pPr>
        <w:pStyle w:val="Heading4"/>
        <w:rPr>
          <w:noProof/>
        </w:rPr>
      </w:pPr>
      <w:bookmarkStart w:id="3996" w:name="_CR8_13_13_1"/>
      <w:bookmarkStart w:id="3997" w:name="_Toc534903044"/>
      <w:bookmarkStart w:id="3998" w:name="_Toc51763562"/>
      <w:bookmarkStart w:id="3999" w:name="_Toc64448728"/>
      <w:bookmarkStart w:id="4000" w:name="_Toc66289387"/>
      <w:bookmarkStart w:id="4001" w:name="_Toc74154500"/>
      <w:bookmarkStart w:id="4002" w:name="_Toc81383244"/>
      <w:bookmarkStart w:id="4003" w:name="_Toc88657877"/>
      <w:bookmarkStart w:id="4004" w:name="_Toc97910789"/>
      <w:bookmarkStart w:id="4005" w:name="_Toc105497948"/>
      <w:bookmarkStart w:id="4006" w:name="_Toc112855478"/>
      <w:bookmarkStart w:id="4007" w:name="_Toc113836874"/>
      <w:bookmarkStart w:id="4008" w:name="_Toc145333720"/>
      <w:bookmarkEnd w:id="3996"/>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997"/>
      <w:bookmarkEnd w:id="3998"/>
      <w:bookmarkEnd w:id="3999"/>
      <w:bookmarkEnd w:id="4000"/>
      <w:bookmarkEnd w:id="4001"/>
      <w:bookmarkEnd w:id="4002"/>
      <w:bookmarkEnd w:id="4003"/>
      <w:bookmarkEnd w:id="4004"/>
      <w:bookmarkEnd w:id="4005"/>
      <w:bookmarkEnd w:id="4006"/>
      <w:bookmarkEnd w:id="4007"/>
      <w:bookmarkEnd w:id="4008"/>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09" w:name="_CR8_13_13_2"/>
      <w:bookmarkStart w:id="4010" w:name="_Toc534903045"/>
      <w:bookmarkStart w:id="4011" w:name="_Toc51763563"/>
      <w:bookmarkStart w:id="4012" w:name="_Toc64448729"/>
      <w:bookmarkStart w:id="4013" w:name="_Toc66289388"/>
      <w:bookmarkStart w:id="4014" w:name="_Toc74154501"/>
      <w:bookmarkStart w:id="4015" w:name="_Toc81383245"/>
      <w:bookmarkStart w:id="4016" w:name="_Toc88657878"/>
      <w:bookmarkStart w:id="4017" w:name="_Toc97910790"/>
      <w:bookmarkStart w:id="4018" w:name="_Toc105497949"/>
      <w:bookmarkStart w:id="4019" w:name="_Toc112855479"/>
      <w:bookmarkStart w:id="4020" w:name="_Toc113836875"/>
      <w:bookmarkStart w:id="4021" w:name="_Toc145333721"/>
      <w:bookmarkEnd w:id="400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318272044"/>
    <w:bookmarkEnd w:id="4022"/>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1.75pt;height:101.9pt" o:ole="">
            <v:imagedata r:id="rId132" o:title=""/>
          </v:shape>
          <o:OLEObject Type="Embed" ProgID="Word.Picture.8" ShapeID="_x0000_i1074" DrawAspect="Content" ObjectID="_1765839750" r:id="rId133"/>
        </w:object>
      </w:r>
    </w:p>
    <w:p w14:paraId="38711BF9" w14:textId="77777777" w:rsidR="00AE744A" w:rsidRPr="00707B3F" w:rsidRDefault="00AE744A" w:rsidP="00AE744A">
      <w:pPr>
        <w:pStyle w:val="TF"/>
        <w:rPr>
          <w:noProof/>
          <w:lang w:eastAsia="zh-CN"/>
        </w:rPr>
      </w:pPr>
      <w:bookmarkStart w:id="4023" w:name="_CRFigure8_13_13_21"/>
      <w:r w:rsidRPr="00707B3F">
        <w:rPr>
          <w:noProof/>
        </w:rPr>
        <w:t xml:space="preserve">Figure </w:t>
      </w:r>
      <w:bookmarkEnd w:id="4023"/>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4" w:name="_CR8_13_13_3"/>
      <w:bookmarkStart w:id="4025" w:name="_Toc534903046"/>
      <w:bookmarkStart w:id="4026" w:name="_Toc51763564"/>
      <w:bookmarkStart w:id="4027" w:name="_Toc64448730"/>
      <w:bookmarkStart w:id="4028" w:name="_Toc66289389"/>
      <w:bookmarkStart w:id="4029" w:name="_Toc74154502"/>
      <w:bookmarkStart w:id="4030" w:name="_Toc81383246"/>
      <w:bookmarkStart w:id="4031" w:name="_Toc88657879"/>
      <w:bookmarkStart w:id="4032" w:name="_Toc97910791"/>
      <w:bookmarkStart w:id="4033" w:name="_Toc105497950"/>
      <w:bookmarkStart w:id="4034" w:name="_Toc112855480"/>
      <w:bookmarkStart w:id="4035" w:name="_Toc113836876"/>
      <w:bookmarkStart w:id="4036" w:name="_Toc145333722"/>
      <w:bookmarkEnd w:id="4024"/>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5"/>
      <w:bookmarkEnd w:id="4026"/>
      <w:bookmarkEnd w:id="4027"/>
      <w:bookmarkEnd w:id="4028"/>
      <w:bookmarkEnd w:id="4029"/>
      <w:bookmarkEnd w:id="4030"/>
      <w:bookmarkEnd w:id="4031"/>
      <w:bookmarkEnd w:id="4032"/>
      <w:bookmarkEnd w:id="4033"/>
      <w:bookmarkEnd w:id="4034"/>
      <w:bookmarkEnd w:id="4035"/>
      <w:bookmarkEnd w:id="4036"/>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37" w:name="_CR8_13_14"/>
      <w:bookmarkStart w:id="4038" w:name="_Toc534903047"/>
      <w:bookmarkStart w:id="4039" w:name="_Toc51763565"/>
      <w:bookmarkStart w:id="4040" w:name="_Toc64448731"/>
      <w:bookmarkStart w:id="4041" w:name="_Toc66289390"/>
      <w:bookmarkStart w:id="4042" w:name="_Toc74154503"/>
      <w:bookmarkStart w:id="4043" w:name="_Toc81383247"/>
      <w:bookmarkStart w:id="4044" w:name="_Toc88657880"/>
      <w:bookmarkStart w:id="4045" w:name="_Toc97910792"/>
      <w:bookmarkStart w:id="4046" w:name="_Toc105497951"/>
      <w:bookmarkStart w:id="4047" w:name="_Toc112855481"/>
      <w:bookmarkStart w:id="4048" w:name="_Toc113836877"/>
      <w:bookmarkStart w:id="4049" w:name="_Toc145333723"/>
      <w:bookmarkEnd w:id="4037"/>
      <w:r w:rsidRPr="00707B3F">
        <w:rPr>
          <w:noProof/>
        </w:rPr>
        <w:t>8.</w:t>
      </w:r>
      <w:r>
        <w:rPr>
          <w:noProof/>
        </w:rPr>
        <w:t>13</w:t>
      </w:r>
      <w:r w:rsidRPr="00707B3F">
        <w:rPr>
          <w:noProof/>
        </w:rPr>
        <w:t>.1</w:t>
      </w:r>
      <w:r>
        <w:rPr>
          <w:noProof/>
        </w:rPr>
        <w:t>4</w:t>
      </w:r>
      <w:r w:rsidRPr="00707B3F">
        <w:rPr>
          <w:noProof/>
        </w:rPr>
        <w:tab/>
        <w:t>E-CID Measurement Report</w:t>
      </w:r>
      <w:bookmarkEnd w:id="4038"/>
      <w:bookmarkEnd w:id="4039"/>
      <w:bookmarkEnd w:id="4040"/>
      <w:bookmarkEnd w:id="4041"/>
      <w:bookmarkEnd w:id="4042"/>
      <w:bookmarkEnd w:id="4043"/>
      <w:bookmarkEnd w:id="4044"/>
      <w:bookmarkEnd w:id="4045"/>
      <w:bookmarkEnd w:id="4046"/>
      <w:bookmarkEnd w:id="4047"/>
      <w:bookmarkEnd w:id="4048"/>
      <w:bookmarkEnd w:id="4049"/>
    </w:p>
    <w:p w14:paraId="5F394060" w14:textId="77777777" w:rsidR="00AE744A" w:rsidRPr="00707B3F" w:rsidRDefault="00AE744A" w:rsidP="00AE744A">
      <w:pPr>
        <w:pStyle w:val="Heading4"/>
        <w:rPr>
          <w:noProof/>
        </w:rPr>
      </w:pPr>
      <w:bookmarkStart w:id="4050" w:name="_CR8_13_14_1"/>
      <w:bookmarkStart w:id="4051" w:name="_Toc534903048"/>
      <w:bookmarkStart w:id="4052" w:name="_Toc51763566"/>
      <w:bookmarkStart w:id="4053" w:name="_Toc64448732"/>
      <w:bookmarkStart w:id="4054" w:name="_Toc66289391"/>
      <w:bookmarkStart w:id="4055" w:name="_Toc74154504"/>
      <w:bookmarkStart w:id="4056" w:name="_Toc81383248"/>
      <w:bookmarkStart w:id="4057" w:name="_Toc88657881"/>
      <w:bookmarkStart w:id="4058" w:name="_Toc97910793"/>
      <w:bookmarkStart w:id="4059" w:name="_Toc105497952"/>
      <w:bookmarkStart w:id="4060" w:name="_Toc112855482"/>
      <w:bookmarkStart w:id="4061" w:name="_Toc113836878"/>
      <w:bookmarkStart w:id="4062" w:name="_Toc145333724"/>
      <w:bookmarkEnd w:id="405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51"/>
      <w:bookmarkEnd w:id="4052"/>
      <w:bookmarkEnd w:id="4053"/>
      <w:bookmarkEnd w:id="4054"/>
      <w:bookmarkEnd w:id="4055"/>
      <w:bookmarkEnd w:id="4056"/>
      <w:bookmarkEnd w:id="4057"/>
      <w:bookmarkEnd w:id="4058"/>
      <w:bookmarkEnd w:id="4059"/>
      <w:bookmarkEnd w:id="4060"/>
      <w:bookmarkEnd w:id="4061"/>
      <w:bookmarkEnd w:id="4062"/>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63" w:name="_CR8_13_14_2"/>
      <w:bookmarkStart w:id="4064" w:name="_Toc534903049"/>
      <w:bookmarkStart w:id="4065" w:name="_Toc51763567"/>
      <w:bookmarkStart w:id="4066" w:name="_Toc64448733"/>
      <w:bookmarkStart w:id="4067" w:name="_Toc66289392"/>
      <w:bookmarkStart w:id="4068" w:name="_Toc74154505"/>
      <w:bookmarkStart w:id="4069" w:name="_Toc81383249"/>
      <w:bookmarkStart w:id="4070" w:name="_Toc88657882"/>
      <w:bookmarkStart w:id="4071" w:name="_Toc97910794"/>
      <w:bookmarkStart w:id="4072" w:name="_Toc105497953"/>
      <w:bookmarkStart w:id="4073" w:name="_Toc112855483"/>
      <w:bookmarkStart w:id="4074" w:name="_Toc113836879"/>
      <w:bookmarkStart w:id="4075" w:name="_Toc145333725"/>
      <w:bookmarkEnd w:id="4063"/>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4"/>
      <w:bookmarkEnd w:id="4065"/>
      <w:bookmarkEnd w:id="4066"/>
      <w:bookmarkEnd w:id="4067"/>
      <w:bookmarkEnd w:id="4068"/>
      <w:bookmarkEnd w:id="4069"/>
      <w:bookmarkEnd w:id="4070"/>
      <w:bookmarkEnd w:id="4071"/>
      <w:bookmarkEnd w:id="4072"/>
      <w:bookmarkEnd w:id="4073"/>
      <w:bookmarkEnd w:id="4074"/>
      <w:bookmarkEnd w:id="4075"/>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1.75pt;height:101.9pt" o:ole="">
            <v:imagedata r:id="rId134" o:title=""/>
          </v:shape>
          <o:OLEObject Type="Embed" ProgID="Word.Picture.8" ShapeID="_x0000_i1075" DrawAspect="Content" ObjectID="_1765839751" r:id="rId135"/>
        </w:object>
      </w:r>
    </w:p>
    <w:p w14:paraId="75403E6E" w14:textId="77777777" w:rsidR="00AE744A" w:rsidRPr="00707B3F" w:rsidRDefault="00AE744A" w:rsidP="00AE744A">
      <w:pPr>
        <w:pStyle w:val="TF"/>
        <w:rPr>
          <w:noProof/>
          <w:lang w:eastAsia="zh-CN"/>
        </w:rPr>
      </w:pPr>
      <w:bookmarkStart w:id="4076" w:name="_CRFigure8_13_14_21"/>
      <w:r w:rsidRPr="00707B3F">
        <w:rPr>
          <w:noProof/>
        </w:rPr>
        <w:t xml:space="preserve">Figure </w:t>
      </w:r>
      <w:bookmarkEnd w:id="4076"/>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77" w:name="_CR8_13_14_3"/>
      <w:bookmarkStart w:id="4078" w:name="_Toc534903050"/>
      <w:bookmarkStart w:id="4079" w:name="_Toc51763568"/>
      <w:bookmarkStart w:id="4080" w:name="_Toc64448734"/>
      <w:bookmarkStart w:id="4081" w:name="_Toc66289393"/>
      <w:bookmarkStart w:id="4082" w:name="_Toc74154506"/>
      <w:bookmarkStart w:id="4083" w:name="_Toc81383250"/>
      <w:bookmarkStart w:id="4084" w:name="_Toc88657883"/>
      <w:bookmarkStart w:id="4085" w:name="_Toc97910795"/>
      <w:bookmarkStart w:id="4086" w:name="_Toc105497954"/>
      <w:bookmarkStart w:id="4087" w:name="_Toc112855484"/>
      <w:bookmarkStart w:id="4088" w:name="_Toc113836880"/>
      <w:bookmarkStart w:id="4089" w:name="_Toc145333726"/>
      <w:bookmarkEnd w:id="407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78"/>
      <w:bookmarkEnd w:id="4079"/>
      <w:bookmarkEnd w:id="4080"/>
      <w:bookmarkEnd w:id="4081"/>
      <w:bookmarkEnd w:id="4082"/>
      <w:bookmarkEnd w:id="4083"/>
      <w:bookmarkEnd w:id="4084"/>
      <w:bookmarkEnd w:id="4085"/>
      <w:bookmarkEnd w:id="4086"/>
      <w:bookmarkEnd w:id="4087"/>
      <w:bookmarkEnd w:id="4088"/>
      <w:bookmarkEnd w:id="4089"/>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90" w:name="_CR8_13_15"/>
      <w:bookmarkStart w:id="4091" w:name="_Toc51763569"/>
      <w:bookmarkStart w:id="4092" w:name="_Toc64448735"/>
      <w:bookmarkStart w:id="4093" w:name="_Toc66289394"/>
      <w:bookmarkStart w:id="4094" w:name="_Toc74154507"/>
      <w:bookmarkStart w:id="4095" w:name="_Toc81383251"/>
      <w:bookmarkStart w:id="4096" w:name="_Toc88657884"/>
      <w:bookmarkStart w:id="4097" w:name="_Toc97910796"/>
      <w:bookmarkStart w:id="4098" w:name="_Toc105497955"/>
      <w:bookmarkStart w:id="4099" w:name="_Toc112855485"/>
      <w:bookmarkStart w:id="4100" w:name="_Toc113836881"/>
      <w:bookmarkStart w:id="4101" w:name="_Toc145333727"/>
      <w:bookmarkEnd w:id="4090"/>
      <w:r w:rsidRPr="00707B3F">
        <w:rPr>
          <w:noProof/>
        </w:rPr>
        <w:t>8.</w:t>
      </w:r>
      <w:r>
        <w:rPr>
          <w:noProof/>
        </w:rPr>
        <w:t>13</w:t>
      </w:r>
      <w:r w:rsidRPr="00707B3F">
        <w:rPr>
          <w:noProof/>
        </w:rPr>
        <w:t>.1</w:t>
      </w:r>
      <w:r>
        <w:rPr>
          <w:noProof/>
        </w:rPr>
        <w:t>5</w:t>
      </w:r>
      <w:r w:rsidRPr="00707B3F">
        <w:rPr>
          <w:noProof/>
        </w:rPr>
        <w:tab/>
        <w:t>E-CID Measurement Termination</w:t>
      </w:r>
      <w:bookmarkEnd w:id="4091"/>
      <w:bookmarkEnd w:id="4092"/>
      <w:bookmarkEnd w:id="4093"/>
      <w:bookmarkEnd w:id="4094"/>
      <w:bookmarkEnd w:id="4095"/>
      <w:bookmarkEnd w:id="4096"/>
      <w:bookmarkEnd w:id="4097"/>
      <w:bookmarkEnd w:id="4098"/>
      <w:bookmarkEnd w:id="4099"/>
      <w:bookmarkEnd w:id="4100"/>
      <w:bookmarkEnd w:id="4101"/>
    </w:p>
    <w:p w14:paraId="26F0003C" w14:textId="77777777" w:rsidR="00AE744A" w:rsidRPr="00707B3F" w:rsidRDefault="00AE744A" w:rsidP="00AE744A">
      <w:pPr>
        <w:pStyle w:val="Heading4"/>
        <w:rPr>
          <w:noProof/>
        </w:rPr>
      </w:pPr>
      <w:bookmarkStart w:id="4102" w:name="_CR8_13_15_1"/>
      <w:bookmarkStart w:id="4103" w:name="_Toc534903052"/>
      <w:bookmarkStart w:id="4104" w:name="_Toc51763570"/>
      <w:bookmarkStart w:id="4105" w:name="_Toc64448736"/>
      <w:bookmarkStart w:id="4106" w:name="_Toc66289395"/>
      <w:bookmarkStart w:id="4107" w:name="_Toc74154508"/>
      <w:bookmarkStart w:id="4108" w:name="_Toc81383252"/>
      <w:bookmarkStart w:id="4109" w:name="_Toc88657885"/>
      <w:bookmarkStart w:id="4110" w:name="_Toc97910797"/>
      <w:bookmarkStart w:id="4111" w:name="_Toc105497956"/>
      <w:bookmarkStart w:id="4112" w:name="_Toc112855486"/>
      <w:bookmarkStart w:id="4113" w:name="_Toc113836882"/>
      <w:bookmarkStart w:id="4114" w:name="_Toc145333728"/>
      <w:bookmarkEnd w:id="410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5" w:name="_CR8_13_15_2"/>
      <w:bookmarkStart w:id="4116" w:name="_Toc534903053"/>
      <w:bookmarkStart w:id="4117" w:name="_Toc51763571"/>
      <w:bookmarkStart w:id="4118" w:name="_Toc64448737"/>
      <w:bookmarkStart w:id="4119" w:name="_Toc66289396"/>
      <w:bookmarkStart w:id="4120" w:name="_Toc74154509"/>
      <w:bookmarkStart w:id="4121" w:name="_Toc81383253"/>
      <w:bookmarkStart w:id="4122" w:name="_Toc88657886"/>
      <w:bookmarkStart w:id="4123" w:name="_Toc97910798"/>
      <w:bookmarkStart w:id="4124" w:name="_Toc105497957"/>
      <w:bookmarkStart w:id="4125" w:name="_Toc112855487"/>
      <w:bookmarkStart w:id="4126" w:name="_Toc113836883"/>
      <w:bookmarkStart w:id="4127" w:name="_Toc145333729"/>
      <w:bookmarkEnd w:id="411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1.75pt;height:101.9pt" o:ole="">
            <v:imagedata r:id="rId136" o:title=""/>
          </v:shape>
          <o:OLEObject Type="Embed" ProgID="Word.Picture.8" ShapeID="_x0000_i1076" DrawAspect="Content" ObjectID="_1765839752" r:id="rId137"/>
        </w:object>
      </w:r>
    </w:p>
    <w:p w14:paraId="23247B3E" w14:textId="77777777" w:rsidR="00AE744A" w:rsidRPr="00707B3F" w:rsidRDefault="00AE744A" w:rsidP="00AE744A">
      <w:pPr>
        <w:pStyle w:val="TF"/>
        <w:rPr>
          <w:noProof/>
          <w:lang w:eastAsia="zh-CN"/>
        </w:rPr>
      </w:pPr>
      <w:bookmarkStart w:id="4128" w:name="_CRFigure8_13_15_21"/>
      <w:r w:rsidRPr="00707B3F">
        <w:rPr>
          <w:noProof/>
        </w:rPr>
        <w:t xml:space="preserve">Figure </w:t>
      </w:r>
      <w:bookmarkEnd w:id="4128"/>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29" w:name="_CR8_13_15_3"/>
      <w:bookmarkStart w:id="4130" w:name="_Toc534903054"/>
      <w:bookmarkStart w:id="4131" w:name="_Toc51763572"/>
      <w:bookmarkStart w:id="4132" w:name="_Toc64448738"/>
      <w:bookmarkStart w:id="4133" w:name="_Toc66289397"/>
      <w:bookmarkStart w:id="4134" w:name="_Toc74154510"/>
      <w:bookmarkStart w:id="4135" w:name="_Toc81383254"/>
      <w:bookmarkStart w:id="4136" w:name="_Toc88657887"/>
      <w:bookmarkStart w:id="4137" w:name="_Toc97910799"/>
      <w:bookmarkStart w:id="4138" w:name="_Toc105497958"/>
      <w:bookmarkStart w:id="4139" w:name="_Toc112855488"/>
      <w:bookmarkStart w:id="4140" w:name="_Toc113836884"/>
      <w:bookmarkStart w:id="4141" w:name="_Toc145333730"/>
      <w:bookmarkEnd w:id="4129"/>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30"/>
      <w:bookmarkEnd w:id="4131"/>
      <w:bookmarkEnd w:id="4132"/>
      <w:bookmarkEnd w:id="4133"/>
      <w:bookmarkEnd w:id="4134"/>
      <w:bookmarkEnd w:id="4135"/>
      <w:bookmarkEnd w:id="4136"/>
      <w:bookmarkEnd w:id="4137"/>
      <w:bookmarkEnd w:id="4138"/>
      <w:bookmarkEnd w:id="4139"/>
      <w:bookmarkEnd w:id="4140"/>
      <w:bookmarkEnd w:id="4141"/>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42" w:name="_CR8_13_16"/>
      <w:bookmarkStart w:id="4143" w:name="_Toc51763573"/>
      <w:bookmarkStart w:id="4144" w:name="_Toc64448739"/>
      <w:bookmarkStart w:id="4145" w:name="_Toc66289398"/>
      <w:bookmarkStart w:id="4146" w:name="_Toc74154511"/>
      <w:bookmarkStart w:id="4147" w:name="_Toc81383255"/>
      <w:bookmarkStart w:id="4148" w:name="_Toc88657888"/>
      <w:bookmarkStart w:id="4149" w:name="_Toc97910800"/>
      <w:bookmarkStart w:id="4150" w:name="_Toc105497959"/>
      <w:bookmarkStart w:id="4151" w:name="_Toc112855489"/>
      <w:bookmarkStart w:id="4152" w:name="_Toc113836885"/>
      <w:bookmarkStart w:id="4153" w:name="_Toc145333731"/>
      <w:bookmarkEnd w:id="4142"/>
      <w:r w:rsidRPr="002C0153">
        <w:t>8.</w:t>
      </w:r>
      <w:r>
        <w:t>13</w:t>
      </w:r>
      <w:r w:rsidRPr="002C0153">
        <w:t>.1</w:t>
      </w:r>
      <w:r>
        <w:t>6</w:t>
      </w:r>
      <w:r w:rsidRPr="002C0153">
        <w:tab/>
        <w:t>Positioning Information Update</w:t>
      </w:r>
      <w:bookmarkEnd w:id="4143"/>
      <w:bookmarkEnd w:id="4144"/>
      <w:bookmarkEnd w:id="4145"/>
      <w:bookmarkEnd w:id="4146"/>
      <w:bookmarkEnd w:id="4147"/>
      <w:bookmarkEnd w:id="4148"/>
      <w:bookmarkEnd w:id="4149"/>
      <w:bookmarkEnd w:id="4150"/>
      <w:bookmarkEnd w:id="4151"/>
      <w:bookmarkEnd w:id="4152"/>
      <w:bookmarkEnd w:id="4153"/>
    </w:p>
    <w:p w14:paraId="3BE93C2A" w14:textId="77777777" w:rsidR="00AE744A" w:rsidRPr="002C0153" w:rsidRDefault="00AE744A" w:rsidP="00AE744A">
      <w:pPr>
        <w:pStyle w:val="Heading4"/>
      </w:pPr>
      <w:bookmarkStart w:id="4154" w:name="_CR8_13_16_1"/>
      <w:bookmarkStart w:id="4155" w:name="_Toc51763574"/>
      <w:bookmarkStart w:id="4156" w:name="_Toc64448740"/>
      <w:bookmarkStart w:id="4157" w:name="_Toc66289399"/>
      <w:bookmarkStart w:id="4158" w:name="_Toc74154512"/>
      <w:bookmarkStart w:id="4159" w:name="_Toc81383256"/>
      <w:bookmarkStart w:id="4160" w:name="_Toc88657889"/>
      <w:bookmarkStart w:id="4161" w:name="_Toc97910801"/>
      <w:bookmarkStart w:id="4162" w:name="_Toc105497960"/>
      <w:bookmarkStart w:id="4163" w:name="_Toc112855490"/>
      <w:bookmarkStart w:id="4164" w:name="_Toc113836886"/>
      <w:bookmarkStart w:id="4165" w:name="_Toc145333732"/>
      <w:bookmarkEnd w:id="4154"/>
      <w:r w:rsidRPr="002C0153">
        <w:t>8.</w:t>
      </w:r>
      <w:r>
        <w:t>13</w:t>
      </w:r>
      <w:r w:rsidRPr="002C0153">
        <w:t>.1</w:t>
      </w:r>
      <w:r>
        <w:t>6</w:t>
      </w:r>
      <w:r w:rsidRPr="002C0153">
        <w:t>.1</w:t>
      </w:r>
      <w:r w:rsidRPr="002C0153">
        <w:tab/>
        <w:t>General</w:t>
      </w:r>
      <w:bookmarkEnd w:id="4155"/>
      <w:bookmarkEnd w:id="4156"/>
      <w:bookmarkEnd w:id="4157"/>
      <w:bookmarkEnd w:id="4158"/>
      <w:bookmarkEnd w:id="4159"/>
      <w:bookmarkEnd w:id="4160"/>
      <w:bookmarkEnd w:id="4161"/>
      <w:bookmarkEnd w:id="4162"/>
      <w:bookmarkEnd w:id="4163"/>
      <w:bookmarkEnd w:id="4164"/>
      <w:bookmarkEnd w:id="4165"/>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66" w:name="_CR8_13_16_2"/>
      <w:bookmarkStart w:id="4167" w:name="_Toc51763575"/>
      <w:bookmarkStart w:id="4168" w:name="_Toc64448741"/>
      <w:bookmarkStart w:id="4169" w:name="_Toc66289400"/>
      <w:bookmarkStart w:id="4170" w:name="_Toc74154513"/>
      <w:bookmarkStart w:id="4171" w:name="_Toc81383257"/>
      <w:bookmarkStart w:id="4172" w:name="_Toc88657890"/>
      <w:bookmarkStart w:id="4173" w:name="_Toc97910802"/>
      <w:bookmarkStart w:id="4174" w:name="_Toc105497961"/>
      <w:bookmarkStart w:id="4175" w:name="_Toc112855491"/>
      <w:bookmarkStart w:id="4176" w:name="_Toc113836887"/>
      <w:bookmarkStart w:id="4177" w:name="_Toc145333733"/>
      <w:bookmarkEnd w:id="4166"/>
      <w:r w:rsidRPr="002C0153">
        <w:t>8.</w:t>
      </w:r>
      <w:r>
        <w:t>13</w:t>
      </w:r>
      <w:r w:rsidRPr="002C0153">
        <w:t>.1</w:t>
      </w:r>
      <w:r>
        <w:t>6</w:t>
      </w:r>
      <w:r w:rsidRPr="002C0153">
        <w:t>.2</w:t>
      </w:r>
      <w:r w:rsidRPr="002C0153">
        <w:tab/>
        <w:t>Successful Operation</w:t>
      </w:r>
      <w:bookmarkEnd w:id="4167"/>
      <w:bookmarkEnd w:id="4168"/>
      <w:bookmarkEnd w:id="4169"/>
      <w:bookmarkEnd w:id="4170"/>
      <w:bookmarkEnd w:id="4171"/>
      <w:bookmarkEnd w:id="4172"/>
      <w:bookmarkEnd w:id="4173"/>
      <w:bookmarkEnd w:id="4174"/>
      <w:bookmarkEnd w:id="4175"/>
      <w:bookmarkEnd w:id="4176"/>
      <w:bookmarkEnd w:id="4177"/>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7pt" o:ole="">
            <v:imagedata r:id="rId138" o:title=""/>
          </v:shape>
          <o:OLEObject Type="Embed" ProgID="Word.Picture.8" ShapeID="_x0000_i1077" DrawAspect="Content" ObjectID="_1765839753" r:id="rId139"/>
        </w:object>
      </w:r>
    </w:p>
    <w:p w14:paraId="56C939DC" w14:textId="77777777" w:rsidR="00AE744A" w:rsidRPr="002C0153" w:rsidRDefault="00AE744A" w:rsidP="00AE744A">
      <w:pPr>
        <w:pStyle w:val="TF"/>
        <w:rPr>
          <w:lang w:eastAsia="zh-CN"/>
        </w:rPr>
      </w:pPr>
      <w:bookmarkStart w:id="4178" w:name="_CRFigure8_13_16_21"/>
      <w:r w:rsidRPr="002C0153">
        <w:t xml:space="preserve">Figure </w:t>
      </w:r>
      <w:bookmarkEnd w:id="4178"/>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4179"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80" w:name="_CR8_13_16_3"/>
      <w:bookmarkStart w:id="4181" w:name="_Toc64448742"/>
      <w:bookmarkStart w:id="4182" w:name="_Toc66289401"/>
      <w:bookmarkStart w:id="4183" w:name="_Toc74154514"/>
      <w:bookmarkStart w:id="4184" w:name="_Toc81383258"/>
      <w:bookmarkStart w:id="4185" w:name="_Toc88657891"/>
      <w:bookmarkStart w:id="4186" w:name="_Toc97910803"/>
      <w:bookmarkStart w:id="4187" w:name="_Toc105497962"/>
      <w:bookmarkStart w:id="4188" w:name="_Toc112855492"/>
      <w:bookmarkStart w:id="4189" w:name="_Toc113836888"/>
      <w:bookmarkStart w:id="4190" w:name="_Toc145333734"/>
      <w:bookmarkEnd w:id="4180"/>
      <w:r w:rsidRPr="002C0153">
        <w:t>8.</w:t>
      </w:r>
      <w:r>
        <w:t>13</w:t>
      </w:r>
      <w:r w:rsidRPr="002C0153">
        <w:t>.1</w:t>
      </w:r>
      <w:r>
        <w:t>6</w:t>
      </w:r>
      <w:r w:rsidRPr="002C0153">
        <w:t>.3</w:t>
      </w:r>
      <w:r w:rsidRPr="002C0153">
        <w:tab/>
        <w:t>Unsuccessful Operation</w:t>
      </w:r>
      <w:bookmarkEnd w:id="4179"/>
      <w:bookmarkEnd w:id="4181"/>
      <w:bookmarkEnd w:id="4182"/>
      <w:bookmarkEnd w:id="4183"/>
      <w:bookmarkEnd w:id="4184"/>
      <w:bookmarkEnd w:id="4185"/>
      <w:bookmarkEnd w:id="4186"/>
      <w:bookmarkEnd w:id="4187"/>
      <w:bookmarkEnd w:id="4188"/>
      <w:bookmarkEnd w:id="4189"/>
      <w:bookmarkEnd w:id="4190"/>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91" w:name="_CR8_13_16_4"/>
      <w:bookmarkStart w:id="4192" w:name="_Toc51763577"/>
      <w:bookmarkStart w:id="4193" w:name="_Toc64448743"/>
      <w:bookmarkStart w:id="4194" w:name="_Toc66289402"/>
      <w:bookmarkStart w:id="4195" w:name="_Toc74154515"/>
      <w:bookmarkStart w:id="4196" w:name="_Toc81383259"/>
      <w:bookmarkStart w:id="4197" w:name="_Toc88657892"/>
      <w:bookmarkStart w:id="4198" w:name="_Toc97910804"/>
      <w:bookmarkStart w:id="4199" w:name="_Toc105497963"/>
      <w:bookmarkStart w:id="4200" w:name="_Toc112855493"/>
      <w:bookmarkStart w:id="4201" w:name="_Toc113836889"/>
      <w:bookmarkStart w:id="4202" w:name="_Toc145333735"/>
      <w:bookmarkEnd w:id="4191"/>
      <w:r w:rsidRPr="002C0153">
        <w:t>8.</w:t>
      </w:r>
      <w:r>
        <w:t>13</w:t>
      </w:r>
      <w:r w:rsidRPr="002C0153">
        <w:t>.1</w:t>
      </w:r>
      <w:r>
        <w:t>6</w:t>
      </w:r>
      <w:r w:rsidRPr="002C0153">
        <w:t>.4</w:t>
      </w:r>
      <w:r w:rsidRPr="002C0153">
        <w:tab/>
        <w:t>Abnormal Conditions</w:t>
      </w:r>
      <w:bookmarkEnd w:id="4192"/>
      <w:bookmarkEnd w:id="4193"/>
      <w:bookmarkEnd w:id="4194"/>
      <w:bookmarkEnd w:id="4195"/>
      <w:bookmarkEnd w:id="4196"/>
      <w:bookmarkEnd w:id="4197"/>
      <w:bookmarkEnd w:id="4198"/>
      <w:bookmarkEnd w:id="4199"/>
      <w:bookmarkEnd w:id="4200"/>
      <w:bookmarkEnd w:id="4201"/>
      <w:bookmarkEnd w:id="4202"/>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203" w:name="_CR8_13_17"/>
      <w:bookmarkStart w:id="4204" w:name="_Toc145333736"/>
      <w:bookmarkStart w:id="4205" w:name="_Toc51763578"/>
      <w:bookmarkStart w:id="4206" w:name="_Toc64448744"/>
      <w:bookmarkStart w:id="4207" w:name="_Toc66289403"/>
      <w:bookmarkStart w:id="4208" w:name="_Toc74154516"/>
      <w:bookmarkStart w:id="4209" w:name="_Toc81383260"/>
      <w:bookmarkStart w:id="4210" w:name="_Toc88657893"/>
      <w:bookmarkStart w:id="4211" w:name="_Toc97910805"/>
      <w:bookmarkStart w:id="4212" w:name="_Toc105497964"/>
      <w:bookmarkStart w:id="4213" w:name="_Toc112855494"/>
      <w:bookmarkStart w:id="4214" w:name="_Toc113836890"/>
      <w:bookmarkEnd w:id="4203"/>
      <w:r w:rsidRPr="00EA5FA7">
        <w:t>8.</w:t>
      </w:r>
      <w:r>
        <w:t>13</w:t>
      </w:r>
      <w:r w:rsidRPr="00EA5FA7">
        <w:t>.</w:t>
      </w:r>
      <w:r>
        <w:t>17</w:t>
      </w:r>
      <w:r w:rsidRPr="00EA5FA7">
        <w:tab/>
      </w:r>
      <w:r>
        <w:t xml:space="preserve">Positioning </w:t>
      </w:r>
      <w:r w:rsidRPr="00EA5FA7">
        <w:t>System Information Delivery</w:t>
      </w:r>
      <w:bookmarkEnd w:id="4204"/>
    </w:p>
    <w:p w14:paraId="30A23ABF" w14:textId="714906AC" w:rsidR="00DA36E6" w:rsidRPr="00EA5FA7" w:rsidRDefault="00DA36E6" w:rsidP="00DA36E6">
      <w:pPr>
        <w:pStyle w:val="Heading4"/>
        <w:rPr>
          <w:lang w:eastAsia="zh-CN"/>
        </w:rPr>
      </w:pPr>
      <w:bookmarkStart w:id="4215" w:name="_CR8_13_17_1"/>
      <w:bookmarkStart w:id="4216" w:name="_Toc145333737"/>
      <w:bookmarkEnd w:id="4215"/>
      <w:r w:rsidRPr="00EA5FA7">
        <w:t>8.</w:t>
      </w:r>
      <w:r>
        <w:t>13</w:t>
      </w:r>
      <w:r w:rsidRPr="00EA5FA7">
        <w:t>.</w:t>
      </w:r>
      <w:r>
        <w:t>17</w:t>
      </w:r>
      <w:r w:rsidRPr="00EA5FA7">
        <w:t>.1</w:t>
      </w:r>
      <w:r w:rsidRPr="00EA5FA7">
        <w:tab/>
        <w:t>General</w:t>
      </w:r>
      <w:bookmarkEnd w:id="4216"/>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17" w:name="_CR8_13_17_2"/>
      <w:bookmarkStart w:id="4218" w:name="_Toc145333738"/>
      <w:bookmarkEnd w:id="4217"/>
      <w:r w:rsidRPr="00EA5FA7">
        <w:t>8.</w:t>
      </w:r>
      <w:r>
        <w:t>13</w:t>
      </w:r>
      <w:r w:rsidRPr="00EA5FA7">
        <w:t>.</w:t>
      </w:r>
      <w:r>
        <w:t>17</w:t>
      </w:r>
      <w:r w:rsidRPr="00EA5FA7">
        <w:t>.2</w:t>
      </w:r>
      <w:r w:rsidRPr="00EA5FA7">
        <w:tab/>
        <w:t>Successful Operation</w:t>
      </w:r>
      <w:bookmarkEnd w:id="4218"/>
    </w:p>
    <w:p w14:paraId="78E0A3DD" w14:textId="77777777" w:rsidR="00DA36E6" w:rsidRPr="008D3D6A" w:rsidRDefault="00DA36E6" w:rsidP="0032445C">
      <w:pPr>
        <w:pStyle w:val="TH"/>
      </w:pPr>
      <w:r w:rsidRPr="00AA5DA2">
        <w:object w:dxaOrig="5673" w:dyaOrig="2355" w14:anchorId="0D8AF41B">
          <v:shape id="_x0000_i1078" type="#_x0000_t75" style="width:272.4pt;height:112.1pt" o:ole="">
            <v:imagedata r:id="rId140" o:title=""/>
          </v:shape>
          <o:OLEObject Type="Embed" ProgID="Word.Picture.8" ShapeID="_x0000_i1078" DrawAspect="Content" ObjectID="_1765839754" r:id="rId141"/>
        </w:object>
      </w:r>
    </w:p>
    <w:p w14:paraId="5CFB58B5" w14:textId="6A3E6091" w:rsidR="00DA36E6" w:rsidRPr="00EA5FA7" w:rsidRDefault="00DA36E6" w:rsidP="0032445C">
      <w:pPr>
        <w:pStyle w:val="TF"/>
      </w:pPr>
      <w:bookmarkStart w:id="4219" w:name="_CRFigure8_13_17_21"/>
      <w:r w:rsidRPr="00EA5FA7">
        <w:t xml:space="preserve">Figure </w:t>
      </w:r>
      <w:bookmarkEnd w:id="4219"/>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7A09A40"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Pr="00310F7C">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310F7C">
        <w:rPr>
          <w:rFonts w:eastAsia="Yu Mincho"/>
        </w:rPr>
        <w:t xml:space="preserve">, and delete the UE context corresponding to the </w:t>
      </w:r>
      <w:r w:rsidRPr="00310F7C">
        <w:rPr>
          <w:rFonts w:eastAsia="Yu Mincho"/>
          <w:i/>
        </w:rPr>
        <w:t>Confirmed UE ID</w:t>
      </w:r>
      <w:r w:rsidRPr="00310F7C">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20" w:name="_CR8_13_17_3"/>
      <w:bookmarkStart w:id="4221" w:name="_Toc145333739"/>
      <w:bookmarkEnd w:id="4220"/>
      <w:r w:rsidRPr="00EA5FA7">
        <w:t>8.</w:t>
      </w:r>
      <w:r>
        <w:t>13</w:t>
      </w:r>
      <w:r w:rsidRPr="00EA5FA7">
        <w:t>.</w:t>
      </w:r>
      <w:r>
        <w:t>17</w:t>
      </w:r>
      <w:r w:rsidRPr="00EA5FA7">
        <w:t>.3</w:t>
      </w:r>
      <w:r w:rsidRPr="00EA5FA7">
        <w:tab/>
        <w:t>Abnormal Conditions</w:t>
      </w:r>
      <w:bookmarkEnd w:id="4221"/>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22" w:name="_CR9"/>
      <w:bookmarkStart w:id="4223" w:name="_Toc145333740"/>
      <w:bookmarkEnd w:id="4222"/>
      <w:r w:rsidRPr="00EA5FA7">
        <w:t>9</w:t>
      </w:r>
      <w:r w:rsidRPr="00EA5FA7">
        <w:tab/>
        <w:t>Elements for F1AP Communication</w:t>
      </w:r>
      <w:bookmarkEnd w:id="3265"/>
      <w:bookmarkEnd w:id="3266"/>
      <w:bookmarkEnd w:id="3267"/>
      <w:bookmarkEnd w:id="3268"/>
      <w:bookmarkEnd w:id="4205"/>
      <w:bookmarkEnd w:id="4206"/>
      <w:bookmarkEnd w:id="4207"/>
      <w:bookmarkEnd w:id="4208"/>
      <w:bookmarkEnd w:id="4209"/>
      <w:bookmarkEnd w:id="4210"/>
      <w:bookmarkEnd w:id="4211"/>
      <w:bookmarkEnd w:id="4212"/>
      <w:bookmarkEnd w:id="4213"/>
      <w:bookmarkEnd w:id="4214"/>
      <w:bookmarkEnd w:id="4223"/>
    </w:p>
    <w:p w14:paraId="5AC17AD9" w14:textId="77777777" w:rsidR="00F970C9" w:rsidRPr="00EA5FA7" w:rsidRDefault="00F970C9" w:rsidP="002A13C9">
      <w:pPr>
        <w:pStyle w:val="Heading2"/>
      </w:pPr>
      <w:bookmarkStart w:id="4224" w:name="_CR9_1"/>
      <w:bookmarkStart w:id="4225" w:name="_Toc20955850"/>
      <w:bookmarkStart w:id="4226" w:name="_Toc29892962"/>
      <w:bookmarkStart w:id="4227" w:name="_Toc36556899"/>
      <w:bookmarkStart w:id="4228" w:name="_Toc45832326"/>
      <w:bookmarkStart w:id="4229" w:name="_Toc51763579"/>
      <w:bookmarkStart w:id="4230" w:name="_Toc64448745"/>
      <w:bookmarkStart w:id="4231" w:name="_Toc66289404"/>
      <w:bookmarkStart w:id="4232" w:name="_Toc74154517"/>
      <w:bookmarkStart w:id="4233" w:name="_Toc81383261"/>
      <w:bookmarkStart w:id="4234" w:name="_Toc88657894"/>
      <w:bookmarkStart w:id="4235" w:name="_Toc97910806"/>
      <w:bookmarkStart w:id="4236" w:name="_Toc105497965"/>
      <w:bookmarkStart w:id="4237" w:name="_Toc112855495"/>
      <w:bookmarkStart w:id="4238" w:name="_Toc113836891"/>
      <w:bookmarkStart w:id="4239" w:name="_Toc145333741"/>
      <w:bookmarkEnd w:id="4224"/>
      <w:r w:rsidRPr="00EA5FA7">
        <w:t>9.1</w:t>
      </w:r>
      <w:r w:rsidRPr="00EA5FA7">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40" w:name="_CR9_2"/>
      <w:bookmarkStart w:id="4241" w:name="_Toc20955851"/>
      <w:bookmarkStart w:id="4242" w:name="_Toc29892963"/>
      <w:bookmarkStart w:id="4243" w:name="_Toc36556900"/>
      <w:bookmarkStart w:id="4244" w:name="_Toc45832327"/>
      <w:bookmarkStart w:id="4245" w:name="_Toc51763580"/>
      <w:bookmarkStart w:id="4246" w:name="_Toc64448746"/>
      <w:bookmarkStart w:id="4247" w:name="_Toc66289405"/>
      <w:bookmarkStart w:id="4248" w:name="_Toc74154518"/>
      <w:bookmarkStart w:id="4249" w:name="_Toc81383262"/>
      <w:bookmarkStart w:id="4250" w:name="_Toc88657895"/>
      <w:bookmarkStart w:id="4251" w:name="_Toc97910807"/>
      <w:bookmarkStart w:id="4252" w:name="_Toc105497966"/>
      <w:bookmarkStart w:id="4253" w:name="_Toc112855496"/>
      <w:bookmarkStart w:id="4254" w:name="_Toc113836892"/>
      <w:bookmarkStart w:id="4255" w:name="_Toc145333742"/>
      <w:bookmarkEnd w:id="4240"/>
      <w:r w:rsidRPr="00EA5FA7">
        <w:t>9.2</w:t>
      </w:r>
      <w:r w:rsidRPr="00EA5FA7">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73C08412" w14:textId="77777777" w:rsidR="00F970C9" w:rsidRPr="00EA5FA7" w:rsidRDefault="00F970C9" w:rsidP="002A13C9">
      <w:pPr>
        <w:pStyle w:val="Heading3"/>
      </w:pPr>
      <w:bookmarkStart w:id="4256" w:name="_CR9_2_1"/>
      <w:bookmarkStart w:id="4257" w:name="_Toc20955852"/>
      <w:bookmarkStart w:id="4258" w:name="_Toc29892964"/>
      <w:bookmarkStart w:id="4259" w:name="_Toc36556901"/>
      <w:bookmarkStart w:id="4260" w:name="_Toc45832328"/>
      <w:bookmarkStart w:id="4261" w:name="_Toc51763581"/>
      <w:bookmarkStart w:id="4262" w:name="_Toc64448747"/>
      <w:bookmarkStart w:id="4263" w:name="_Toc66289406"/>
      <w:bookmarkStart w:id="4264" w:name="_Toc74154519"/>
      <w:bookmarkStart w:id="4265" w:name="_Toc81383263"/>
      <w:bookmarkStart w:id="4266" w:name="_Toc88657896"/>
      <w:bookmarkStart w:id="4267" w:name="_Toc97910808"/>
      <w:bookmarkStart w:id="4268" w:name="_Toc105497967"/>
      <w:bookmarkStart w:id="4269" w:name="_Toc112855497"/>
      <w:bookmarkStart w:id="4270" w:name="_Toc113836893"/>
      <w:bookmarkStart w:id="4271" w:name="_Toc145333743"/>
      <w:bookmarkEnd w:id="4256"/>
      <w:r w:rsidRPr="00EA5FA7">
        <w:t>9.2.1</w:t>
      </w:r>
      <w:r w:rsidRPr="00EA5FA7">
        <w:tab/>
        <w:t>Interface Management message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3B97A8FD" w14:textId="77777777" w:rsidR="00F970C9" w:rsidRPr="00EA5FA7" w:rsidRDefault="00F970C9" w:rsidP="002A13C9">
      <w:pPr>
        <w:pStyle w:val="Heading4"/>
      </w:pPr>
      <w:bookmarkStart w:id="4272" w:name="_CR9_2_1_1"/>
      <w:bookmarkStart w:id="4273" w:name="_Toc20955853"/>
      <w:bookmarkStart w:id="4274" w:name="_Toc29892965"/>
      <w:bookmarkStart w:id="4275" w:name="_Toc36556902"/>
      <w:bookmarkStart w:id="4276" w:name="_Toc45832329"/>
      <w:bookmarkStart w:id="4277" w:name="_Toc51763582"/>
      <w:bookmarkStart w:id="4278" w:name="_Toc64448748"/>
      <w:bookmarkStart w:id="4279" w:name="_Toc66289407"/>
      <w:bookmarkStart w:id="4280" w:name="_Toc74154520"/>
      <w:bookmarkStart w:id="4281" w:name="_Toc81383264"/>
      <w:bookmarkStart w:id="4282" w:name="_Toc88657897"/>
      <w:bookmarkStart w:id="4283" w:name="_Toc97910809"/>
      <w:bookmarkStart w:id="4284" w:name="_Toc105497968"/>
      <w:bookmarkStart w:id="4285" w:name="_Toc112855498"/>
      <w:bookmarkStart w:id="4286" w:name="_Toc113836894"/>
      <w:bookmarkStart w:id="4287" w:name="_Toc145333744"/>
      <w:bookmarkEnd w:id="4272"/>
      <w:r w:rsidRPr="00EA5FA7">
        <w:t>9.2.1.1</w:t>
      </w:r>
      <w:r w:rsidRPr="00EA5FA7">
        <w:tab/>
        <w:t>RESET</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88" w:name="_CR9_2_1_2"/>
      <w:bookmarkStart w:id="4289" w:name="_Toc20955854"/>
      <w:bookmarkStart w:id="4290" w:name="_Toc29892966"/>
      <w:bookmarkStart w:id="4291" w:name="_Toc36556903"/>
      <w:bookmarkStart w:id="4292" w:name="_Toc45832330"/>
      <w:bookmarkStart w:id="4293" w:name="_Toc51763583"/>
      <w:bookmarkStart w:id="4294" w:name="_Toc64448749"/>
      <w:bookmarkStart w:id="4295" w:name="_Toc66289408"/>
      <w:bookmarkStart w:id="4296" w:name="_Toc74154521"/>
      <w:bookmarkStart w:id="4297" w:name="_Toc81383265"/>
      <w:bookmarkStart w:id="4298" w:name="_Toc88657898"/>
      <w:bookmarkStart w:id="4299" w:name="_Toc97910810"/>
      <w:bookmarkStart w:id="4300" w:name="_Toc105497969"/>
      <w:bookmarkStart w:id="4301" w:name="_Toc112855499"/>
      <w:bookmarkStart w:id="4302" w:name="_Toc113836895"/>
      <w:bookmarkStart w:id="4303" w:name="_Toc145333745"/>
      <w:bookmarkEnd w:id="4288"/>
      <w:r w:rsidRPr="00EA5FA7">
        <w:t>9.2.1.2</w:t>
      </w:r>
      <w:r w:rsidRPr="00EA5FA7">
        <w:tab/>
        <w:t>RESET ACKNOWLEDG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4" w:name="_CR9_2_1_3"/>
      <w:bookmarkStart w:id="4305" w:name="_Toc20955855"/>
      <w:bookmarkStart w:id="4306" w:name="_Toc29892967"/>
      <w:bookmarkStart w:id="4307" w:name="_Toc36556904"/>
      <w:bookmarkStart w:id="4308" w:name="_Toc45832331"/>
      <w:bookmarkStart w:id="4309" w:name="_Toc51763584"/>
      <w:bookmarkStart w:id="4310" w:name="_Toc64448750"/>
      <w:bookmarkStart w:id="4311" w:name="_Toc66289409"/>
      <w:bookmarkStart w:id="4312" w:name="_Toc74154522"/>
      <w:bookmarkStart w:id="4313" w:name="_Toc81383266"/>
      <w:bookmarkStart w:id="4314" w:name="_Toc88657899"/>
      <w:bookmarkStart w:id="4315" w:name="_Toc97910811"/>
      <w:bookmarkStart w:id="4316" w:name="_Toc105497970"/>
      <w:bookmarkStart w:id="4317" w:name="_Toc112855500"/>
      <w:bookmarkStart w:id="4318" w:name="_Toc113836896"/>
      <w:bookmarkStart w:id="4319" w:name="_Toc145333746"/>
      <w:bookmarkEnd w:id="4304"/>
      <w:r w:rsidRPr="00EA5FA7">
        <w:t>9.2.1.3</w:t>
      </w:r>
      <w:r w:rsidRPr="00EA5FA7">
        <w:tab/>
        <w:t>ERROR INDIC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20"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20"/>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21" w:name="_CR9_2_1_4"/>
      <w:bookmarkStart w:id="4322" w:name="_Toc20955856"/>
      <w:bookmarkStart w:id="4323" w:name="_Toc29892968"/>
      <w:bookmarkStart w:id="4324" w:name="_Toc36556905"/>
      <w:bookmarkStart w:id="4325" w:name="_Toc45832332"/>
      <w:bookmarkStart w:id="4326" w:name="_Toc51763585"/>
      <w:bookmarkStart w:id="4327" w:name="_Toc64448751"/>
      <w:bookmarkStart w:id="4328" w:name="_Toc66289410"/>
      <w:bookmarkStart w:id="4329" w:name="_Toc74154523"/>
      <w:bookmarkStart w:id="4330" w:name="_Toc81383267"/>
      <w:bookmarkStart w:id="4331" w:name="_Toc88657900"/>
      <w:bookmarkStart w:id="4332" w:name="_Toc97910812"/>
      <w:bookmarkStart w:id="4333" w:name="_Toc105497971"/>
      <w:bookmarkStart w:id="4334" w:name="_Toc112855501"/>
      <w:bookmarkStart w:id="4335" w:name="_Toc113836897"/>
      <w:bookmarkStart w:id="4336" w:name="_Toc145333747"/>
      <w:bookmarkEnd w:id="4321"/>
      <w:r w:rsidRPr="00EA5FA7">
        <w:t>9.2.1.4</w:t>
      </w:r>
      <w:r w:rsidRPr="00EA5FA7">
        <w:tab/>
        <w:t>F1 SETUP REQUEST</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37" w:name="_CR9_2_1_5"/>
      <w:bookmarkStart w:id="4338" w:name="_Toc20955857"/>
      <w:bookmarkStart w:id="4339" w:name="_Toc29892969"/>
      <w:bookmarkStart w:id="4340" w:name="_Toc36556906"/>
      <w:bookmarkStart w:id="4341" w:name="_Toc45832333"/>
      <w:bookmarkStart w:id="4342" w:name="_Toc51763586"/>
      <w:bookmarkStart w:id="4343" w:name="_Toc64448752"/>
      <w:bookmarkStart w:id="4344" w:name="_Toc66289411"/>
      <w:bookmarkStart w:id="4345" w:name="_Toc74154524"/>
      <w:bookmarkStart w:id="4346" w:name="_Toc81383268"/>
      <w:bookmarkStart w:id="4347" w:name="_Toc88657901"/>
      <w:bookmarkStart w:id="4348" w:name="_Toc97910813"/>
      <w:bookmarkStart w:id="4349" w:name="_Toc105497972"/>
      <w:bookmarkStart w:id="4350" w:name="_Toc112855502"/>
      <w:bookmarkStart w:id="4351" w:name="_Toc113836898"/>
      <w:bookmarkStart w:id="4352" w:name="_Toc145333748"/>
      <w:bookmarkEnd w:id="4337"/>
      <w:r w:rsidRPr="00EA5FA7">
        <w:t>9.2.1.5</w:t>
      </w:r>
      <w:r w:rsidRPr="00EA5FA7">
        <w:tab/>
        <w:t>F1 SETUP RESPONSE</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53" w:name="_CR9_2_1_6"/>
      <w:bookmarkStart w:id="4354" w:name="_Toc20955858"/>
      <w:bookmarkStart w:id="4355" w:name="_Toc29892970"/>
      <w:bookmarkStart w:id="4356" w:name="_Toc36556907"/>
      <w:bookmarkStart w:id="4357" w:name="_Toc45832334"/>
      <w:bookmarkStart w:id="4358" w:name="_Toc51763587"/>
      <w:bookmarkStart w:id="4359" w:name="_Toc64448753"/>
      <w:bookmarkStart w:id="4360" w:name="_Toc66289412"/>
      <w:bookmarkStart w:id="4361" w:name="_Toc74154525"/>
      <w:bookmarkStart w:id="4362" w:name="_Toc81383269"/>
      <w:bookmarkStart w:id="4363" w:name="_Toc88657902"/>
      <w:bookmarkStart w:id="4364" w:name="_Toc97910814"/>
      <w:bookmarkStart w:id="4365" w:name="_Toc105497973"/>
      <w:bookmarkStart w:id="4366" w:name="_Toc112855503"/>
      <w:bookmarkStart w:id="4367" w:name="_Toc113836899"/>
      <w:bookmarkStart w:id="4368" w:name="_Toc145333749"/>
      <w:bookmarkEnd w:id="4353"/>
      <w:r w:rsidRPr="00EA5FA7">
        <w:t>9.2.1.6</w:t>
      </w:r>
      <w:r w:rsidRPr="00EA5FA7">
        <w:tab/>
        <w:t>F1 SETUP FAILURE</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69" w:name="_CR9_2_1_7"/>
      <w:bookmarkStart w:id="4370" w:name="_Toc20955859"/>
      <w:bookmarkStart w:id="4371" w:name="_Toc29892971"/>
      <w:bookmarkStart w:id="4372" w:name="_Toc36556908"/>
      <w:bookmarkStart w:id="4373" w:name="_Toc45832335"/>
      <w:bookmarkStart w:id="4374" w:name="_Toc51763588"/>
      <w:bookmarkStart w:id="4375" w:name="_Toc64448754"/>
      <w:bookmarkStart w:id="4376" w:name="_Toc66289413"/>
      <w:bookmarkStart w:id="4377" w:name="_Toc74154526"/>
      <w:bookmarkStart w:id="4378" w:name="_Toc81383270"/>
      <w:bookmarkStart w:id="4379" w:name="_Toc88657903"/>
      <w:bookmarkStart w:id="4380" w:name="_Toc97910815"/>
      <w:bookmarkStart w:id="4381" w:name="_Toc105497974"/>
      <w:bookmarkStart w:id="4382" w:name="_Toc112855504"/>
      <w:bookmarkStart w:id="4383" w:name="_Toc113836900"/>
      <w:bookmarkStart w:id="4384" w:name="_Toc145333750"/>
      <w:bookmarkEnd w:id="4369"/>
      <w:r w:rsidRPr="00EA5FA7">
        <w:t>9.2.1.7</w:t>
      </w:r>
      <w:r w:rsidRPr="00EA5FA7">
        <w:tab/>
        <w:t>GNB-DU CONFIGURATION UPDATE</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5" w:name="_CR9_2_1_8"/>
      <w:bookmarkStart w:id="4386" w:name="_Toc20955860"/>
      <w:bookmarkStart w:id="4387" w:name="_Toc29892972"/>
      <w:bookmarkStart w:id="4388" w:name="_Toc36556909"/>
      <w:bookmarkStart w:id="4389" w:name="_Toc45832336"/>
      <w:bookmarkStart w:id="4390" w:name="_Toc51763589"/>
      <w:bookmarkStart w:id="4391" w:name="_Toc64448755"/>
      <w:bookmarkStart w:id="4392" w:name="_Toc66289414"/>
      <w:bookmarkStart w:id="4393" w:name="_Toc74154527"/>
      <w:bookmarkStart w:id="4394" w:name="_Toc81383271"/>
      <w:bookmarkStart w:id="4395" w:name="_Toc88657904"/>
      <w:bookmarkStart w:id="4396" w:name="_Toc97910816"/>
      <w:bookmarkStart w:id="4397" w:name="_Toc105497975"/>
      <w:bookmarkStart w:id="4398" w:name="_Toc112855505"/>
      <w:bookmarkStart w:id="4399" w:name="_Toc113836901"/>
      <w:bookmarkStart w:id="4400" w:name="_Toc145333751"/>
      <w:bookmarkEnd w:id="4385"/>
      <w:r w:rsidRPr="00EA5FA7">
        <w:t>9.2.1.8</w:t>
      </w:r>
      <w:r w:rsidRPr="00EA5FA7">
        <w:tab/>
        <w:t>GNB-DU CONFIGURATION UPDATE ACKNOWLEDGE</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401" w:name="_CR9_2_1_9"/>
      <w:bookmarkStart w:id="4402" w:name="_Toc20955861"/>
      <w:bookmarkStart w:id="4403" w:name="_Toc29892973"/>
      <w:bookmarkStart w:id="4404" w:name="_Toc36556910"/>
      <w:bookmarkStart w:id="4405" w:name="_Toc45832337"/>
      <w:bookmarkStart w:id="4406" w:name="_Toc51763590"/>
      <w:bookmarkStart w:id="4407" w:name="_Toc64448756"/>
      <w:bookmarkStart w:id="4408" w:name="_Toc66289415"/>
      <w:bookmarkStart w:id="4409" w:name="_Toc74154528"/>
      <w:bookmarkStart w:id="4410" w:name="_Toc81383272"/>
      <w:bookmarkStart w:id="4411" w:name="_Toc88657905"/>
      <w:bookmarkStart w:id="4412" w:name="_Toc97910817"/>
      <w:bookmarkStart w:id="4413" w:name="_Toc105497976"/>
      <w:bookmarkStart w:id="4414" w:name="_Toc112855506"/>
      <w:bookmarkStart w:id="4415" w:name="_Toc113836902"/>
      <w:bookmarkStart w:id="4416" w:name="_Toc145333752"/>
      <w:bookmarkEnd w:id="4401"/>
      <w:r w:rsidRPr="00EA5FA7">
        <w:t>9.2.1.9</w:t>
      </w:r>
      <w:r w:rsidRPr="00EA5FA7">
        <w:tab/>
        <w:t>GNB-DU CONFIGURATION UPDATE FAILUR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17" w:name="_CR9_2_1_10"/>
      <w:bookmarkStart w:id="4418" w:name="_Toc20955862"/>
      <w:bookmarkStart w:id="4419" w:name="_Toc29892974"/>
      <w:bookmarkStart w:id="4420" w:name="_Toc36556911"/>
      <w:bookmarkStart w:id="4421" w:name="_Toc45832338"/>
      <w:bookmarkStart w:id="4422" w:name="_Toc51763591"/>
      <w:bookmarkStart w:id="4423" w:name="_Toc64448757"/>
      <w:bookmarkStart w:id="4424" w:name="_Toc66289416"/>
      <w:bookmarkStart w:id="4425" w:name="_Toc74154529"/>
      <w:bookmarkStart w:id="4426" w:name="_Toc81383273"/>
      <w:bookmarkStart w:id="4427" w:name="_Toc88657906"/>
      <w:bookmarkStart w:id="4428" w:name="_Toc97910818"/>
      <w:bookmarkStart w:id="4429" w:name="_Toc105497977"/>
      <w:bookmarkStart w:id="4430" w:name="_Toc112855507"/>
      <w:bookmarkStart w:id="4431" w:name="_Toc113836903"/>
      <w:bookmarkStart w:id="4432" w:name="_Toc145333753"/>
      <w:bookmarkEnd w:id="4417"/>
      <w:r w:rsidRPr="00EA5FA7">
        <w:t>9.2.1.10</w:t>
      </w:r>
      <w:r w:rsidRPr="00EA5FA7">
        <w:tab/>
        <w:t>GNB-CU CONFIGURATION UPDATE</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Default="009D2E20" w:rsidP="009D2E20">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Pr>
                <w:color w:val="FF0000"/>
              </w:rPr>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33" w:name="_CR9_2_1_11"/>
      <w:bookmarkStart w:id="4434" w:name="_Toc20955863"/>
      <w:bookmarkStart w:id="4435" w:name="_Toc29892975"/>
      <w:bookmarkStart w:id="4436" w:name="_Toc36556912"/>
      <w:bookmarkStart w:id="4437" w:name="_Toc45832339"/>
      <w:bookmarkStart w:id="4438" w:name="_Toc51763592"/>
      <w:bookmarkStart w:id="4439" w:name="_Toc64448758"/>
      <w:bookmarkStart w:id="4440" w:name="_Toc66289417"/>
      <w:bookmarkStart w:id="4441" w:name="_Toc74154530"/>
      <w:bookmarkStart w:id="4442" w:name="_Toc81383274"/>
      <w:bookmarkStart w:id="4443" w:name="_Toc88657907"/>
      <w:bookmarkStart w:id="4444" w:name="_Toc97910819"/>
      <w:bookmarkStart w:id="4445" w:name="_Toc105497978"/>
      <w:bookmarkStart w:id="4446" w:name="_Toc112855508"/>
      <w:bookmarkStart w:id="4447" w:name="_Toc113836904"/>
      <w:bookmarkStart w:id="4448" w:name="_Toc145333754"/>
      <w:bookmarkEnd w:id="4433"/>
      <w:r w:rsidRPr="00EA5FA7">
        <w:t>9.2.1.11</w:t>
      </w:r>
      <w:r w:rsidRPr="00EA5FA7">
        <w:tab/>
        <w:t>GNB-CU CONFIGURATION UPDATE ACKNOWLEDG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49" w:name="_CR9_2_1_12"/>
      <w:bookmarkStart w:id="4450" w:name="_Toc20955864"/>
      <w:bookmarkStart w:id="4451" w:name="_Toc29892976"/>
      <w:bookmarkStart w:id="4452" w:name="_Toc36556913"/>
      <w:bookmarkStart w:id="4453" w:name="_Toc45832340"/>
      <w:bookmarkStart w:id="4454" w:name="_Toc51763593"/>
      <w:bookmarkStart w:id="4455" w:name="_Toc64448759"/>
      <w:bookmarkStart w:id="4456" w:name="_Toc66289418"/>
      <w:bookmarkStart w:id="4457" w:name="_Toc74154531"/>
      <w:bookmarkStart w:id="4458" w:name="_Toc81383275"/>
      <w:bookmarkStart w:id="4459" w:name="_Toc88657908"/>
      <w:bookmarkStart w:id="4460" w:name="_Toc97910820"/>
      <w:bookmarkStart w:id="4461" w:name="_Toc105497979"/>
      <w:bookmarkStart w:id="4462" w:name="_Toc112855509"/>
      <w:bookmarkStart w:id="4463" w:name="_Toc113836905"/>
      <w:bookmarkStart w:id="4464" w:name="_Toc145333755"/>
      <w:bookmarkEnd w:id="4449"/>
      <w:r w:rsidRPr="00EA5FA7">
        <w:t>9.2.1.12</w:t>
      </w:r>
      <w:r w:rsidRPr="00EA5FA7">
        <w:tab/>
        <w:t>GNB-CU CONFIGURATION UPDATE FAILURE</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5" w:name="_CR9_2_1_13"/>
      <w:bookmarkStart w:id="4466" w:name="_Toc20955865"/>
      <w:bookmarkStart w:id="4467" w:name="_Toc29892977"/>
      <w:bookmarkStart w:id="4468" w:name="_Toc36556914"/>
      <w:bookmarkStart w:id="4469" w:name="_Toc45832341"/>
      <w:bookmarkStart w:id="4470" w:name="_Toc51763594"/>
      <w:bookmarkStart w:id="4471" w:name="_Toc64448760"/>
      <w:bookmarkStart w:id="4472" w:name="_Toc66289419"/>
      <w:bookmarkStart w:id="4473" w:name="_Toc74154532"/>
      <w:bookmarkStart w:id="4474" w:name="_Toc81383276"/>
      <w:bookmarkStart w:id="4475" w:name="_Toc88657909"/>
      <w:bookmarkStart w:id="4476" w:name="_Toc97910821"/>
      <w:bookmarkStart w:id="4477" w:name="_Toc105497980"/>
      <w:bookmarkStart w:id="4478" w:name="_Toc112855510"/>
      <w:bookmarkStart w:id="4479" w:name="_Toc113836906"/>
      <w:bookmarkStart w:id="4480" w:name="_Toc145333756"/>
      <w:bookmarkEnd w:id="4465"/>
      <w:r w:rsidRPr="00EA5FA7">
        <w:t>9.2.1.13</w:t>
      </w:r>
      <w:r w:rsidRPr="00EA5FA7">
        <w:tab/>
        <w:t>GNB-DU RESOURCE COORDINATION REQUEST</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1F61CC">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481" w:name="OLE_LINK21"/>
            <w:bookmarkStart w:id="4482"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81"/>
            <w:bookmarkEnd w:id="4482"/>
          </w:p>
          <w:p w14:paraId="72B1C50A" w14:textId="64790BCA" w:rsidR="00E17987" w:rsidRPr="00EA5FA7" w:rsidRDefault="00E17987" w:rsidP="00BA65CD">
            <w:pPr>
              <w:widowControl w:val="0"/>
              <w:spacing w:after="0"/>
              <w:rPr>
                <w:rFonts w:ascii="Arial" w:hAnsi="Arial"/>
                <w:sz w:val="18"/>
                <w:lang w:eastAsia="ja-JP"/>
              </w:rPr>
            </w:pPr>
            <w:bookmarkStart w:id="4483" w:name="OLE_LINK24"/>
            <w:bookmarkStart w:id="4484"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83"/>
            <w:bookmarkEnd w:id="4484"/>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5" w:name="_CR9_2_1_14"/>
      <w:bookmarkStart w:id="4486" w:name="_Toc20955866"/>
      <w:bookmarkStart w:id="4487" w:name="_Toc29892978"/>
      <w:bookmarkStart w:id="4488" w:name="_Toc36556915"/>
      <w:bookmarkStart w:id="4489" w:name="_Toc45832342"/>
      <w:bookmarkStart w:id="4490" w:name="_Toc51763595"/>
      <w:bookmarkStart w:id="4491" w:name="_Toc64448761"/>
      <w:bookmarkStart w:id="4492" w:name="_Toc66289420"/>
      <w:bookmarkStart w:id="4493" w:name="_Toc74154533"/>
      <w:bookmarkStart w:id="4494" w:name="_Toc81383277"/>
      <w:bookmarkStart w:id="4495" w:name="_Toc88657910"/>
      <w:bookmarkStart w:id="4496" w:name="_Toc97910822"/>
      <w:bookmarkStart w:id="4497" w:name="_Toc105497981"/>
      <w:bookmarkStart w:id="4498" w:name="_Toc112855511"/>
      <w:bookmarkStart w:id="4499" w:name="_Toc113836907"/>
      <w:bookmarkStart w:id="4500" w:name="_Toc145333757"/>
      <w:bookmarkEnd w:id="4485"/>
      <w:r w:rsidRPr="00EA5FA7">
        <w:t>9.2.1.14</w:t>
      </w:r>
      <w:r w:rsidRPr="00EA5FA7">
        <w:tab/>
        <w:t>GNB-DU RESOURCE COORDINATION RESPONS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501" w:name="_CR9_2_1_15"/>
      <w:bookmarkStart w:id="4502" w:name="_Toc20955867"/>
      <w:bookmarkStart w:id="4503" w:name="_Toc29892979"/>
      <w:bookmarkStart w:id="4504" w:name="_Toc36556916"/>
      <w:bookmarkStart w:id="4505" w:name="_Toc45832343"/>
      <w:bookmarkStart w:id="4506" w:name="_Toc51763596"/>
      <w:bookmarkStart w:id="4507" w:name="_Toc64448762"/>
      <w:bookmarkStart w:id="4508" w:name="_Toc66289421"/>
      <w:bookmarkStart w:id="4509" w:name="_Toc74154534"/>
      <w:bookmarkStart w:id="4510" w:name="_Toc81383278"/>
      <w:bookmarkStart w:id="4511" w:name="_Toc88657911"/>
      <w:bookmarkStart w:id="4512" w:name="_Toc97910823"/>
      <w:bookmarkStart w:id="4513" w:name="_Toc105497982"/>
      <w:bookmarkStart w:id="4514" w:name="_Toc112855512"/>
      <w:bookmarkStart w:id="4515" w:name="_Toc113836908"/>
      <w:bookmarkStart w:id="4516" w:name="_Toc145333758"/>
      <w:bookmarkEnd w:id="4501"/>
      <w:r w:rsidRPr="00EA5FA7">
        <w:t>9.2.1.15</w:t>
      </w:r>
      <w:r w:rsidRPr="00EA5FA7">
        <w:tab/>
        <w:t>GNB-DU STATUS INDIC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17" w:name="_CR9_2_1_16"/>
      <w:bookmarkStart w:id="4518" w:name="_Toc20955868"/>
      <w:bookmarkStart w:id="4519" w:name="_Toc29892980"/>
      <w:bookmarkStart w:id="4520" w:name="_Toc36556917"/>
      <w:bookmarkStart w:id="4521" w:name="_Toc45832344"/>
      <w:bookmarkStart w:id="4522" w:name="_Toc51763597"/>
      <w:bookmarkStart w:id="4523" w:name="_Toc64448763"/>
      <w:bookmarkStart w:id="4524" w:name="_Toc66289422"/>
      <w:bookmarkStart w:id="4525" w:name="_Toc74154535"/>
      <w:bookmarkStart w:id="4526" w:name="_Toc81383279"/>
      <w:bookmarkStart w:id="4527" w:name="_Toc88657912"/>
      <w:bookmarkStart w:id="4528" w:name="_Toc97910824"/>
      <w:bookmarkStart w:id="4529" w:name="_Toc105497983"/>
      <w:bookmarkStart w:id="4530" w:name="_Toc112855513"/>
      <w:bookmarkStart w:id="4531" w:name="_Toc113836909"/>
      <w:bookmarkStart w:id="4532" w:name="_Toc145333759"/>
      <w:bookmarkEnd w:id="4517"/>
      <w:r w:rsidRPr="00EA5FA7">
        <w:t>9.2.1.16</w:t>
      </w:r>
      <w:r w:rsidRPr="00EA5FA7">
        <w:tab/>
        <w:t>F1 REMOVAL REQUE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33" w:name="_CR9_2_1_17"/>
      <w:bookmarkStart w:id="4534" w:name="_Toc20955869"/>
      <w:bookmarkStart w:id="4535" w:name="_Toc29892981"/>
      <w:bookmarkStart w:id="4536" w:name="_Toc36556918"/>
      <w:bookmarkStart w:id="4537" w:name="_Toc45832345"/>
      <w:bookmarkStart w:id="4538" w:name="_Toc51763598"/>
      <w:bookmarkStart w:id="4539" w:name="_Toc64448764"/>
      <w:bookmarkStart w:id="4540" w:name="_Toc66289423"/>
      <w:bookmarkStart w:id="4541" w:name="_Toc74154536"/>
      <w:bookmarkStart w:id="4542" w:name="_Toc81383280"/>
      <w:bookmarkStart w:id="4543" w:name="_Toc88657913"/>
      <w:bookmarkStart w:id="4544" w:name="_Toc97910825"/>
      <w:bookmarkStart w:id="4545" w:name="_Toc105497984"/>
      <w:bookmarkStart w:id="4546" w:name="_Toc112855514"/>
      <w:bookmarkStart w:id="4547" w:name="_Toc113836910"/>
      <w:bookmarkStart w:id="4548" w:name="_Toc145333760"/>
      <w:bookmarkEnd w:id="4533"/>
      <w:r w:rsidRPr="00EA5FA7">
        <w:t>9.2.1.17</w:t>
      </w:r>
      <w:r w:rsidRPr="00EA5FA7">
        <w:tab/>
        <w:t>F1 REMOVAL RESPONSE</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49" w:name="_CR9_2_1_18"/>
      <w:bookmarkStart w:id="4550" w:name="_Toc20955870"/>
      <w:bookmarkStart w:id="4551" w:name="_Toc29892982"/>
      <w:bookmarkStart w:id="4552" w:name="_Toc36556919"/>
      <w:bookmarkStart w:id="4553" w:name="_Toc45832346"/>
      <w:bookmarkStart w:id="4554" w:name="_Toc51763599"/>
      <w:bookmarkStart w:id="4555" w:name="_Toc64448765"/>
      <w:bookmarkStart w:id="4556" w:name="_Toc66289424"/>
      <w:bookmarkStart w:id="4557" w:name="_Toc74154537"/>
      <w:bookmarkStart w:id="4558" w:name="_Toc81383281"/>
      <w:bookmarkStart w:id="4559" w:name="_Toc88657914"/>
      <w:bookmarkStart w:id="4560" w:name="_Toc97910826"/>
      <w:bookmarkStart w:id="4561" w:name="_Toc105497985"/>
      <w:bookmarkStart w:id="4562" w:name="_Toc112855515"/>
      <w:bookmarkStart w:id="4563" w:name="_Toc113836911"/>
      <w:bookmarkStart w:id="4564" w:name="_Toc145333761"/>
      <w:bookmarkEnd w:id="4549"/>
      <w:r w:rsidRPr="00EA5FA7">
        <w:t>9.2.1.18</w:t>
      </w:r>
      <w:r w:rsidRPr="00EA5FA7">
        <w:tab/>
        <w:t>F1 REMOVAL FAILUR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5" w:name="_CR9_2_1_19"/>
      <w:bookmarkStart w:id="4566" w:name="_Toc20955871"/>
      <w:bookmarkStart w:id="4567" w:name="_Toc29892983"/>
      <w:bookmarkStart w:id="4568" w:name="_Toc36556920"/>
      <w:bookmarkStart w:id="4569" w:name="_Toc45832347"/>
      <w:bookmarkStart w:id="4570" w:name="_Toc51763600"/>
      <w:bookmarkStart w:id="4571" w:name="_Toc64448766"/>
      <w:bookmarkStart w:id="4572" w:name="_Toc66289425"/>
      <w:bookmarkStart w:id="4573" w:name="_Toc74154538"/>
      <w:bookmarkStart w:id="4574" w:name="_Toc81383282"/>
      <w:bookmarkStart w:id="4575" w:name="_Toc88657915"/>
      <w:bookmarkStart w:id="4576" w:name="_Toc97910827"/>
      <w:bookmarkStart w:id="4577" w:name="_Toc105497986"/>
      <w:bookmarkStart w:id="4578" w:name="_Toc112855516"/>
      <w:bookmarkStart w:id="4579" w:name="_Toc113836912"/>
      <w:bookmarkStart w:id="4580" w:name="_Toc145333762"/>
      <w:bookmarkEnd w:id="4565"/>
      <w:r w:rsidRPr="00EA5FA7">
        <w:t>9.2.1.19</w:t>
      </w:r>
      <w:r w:rsidRPr="00EA5FA7">
        <w:tab/>
        <w:t>NETWORK ACCESS RATE REDUCTION</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1F61CC">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81" w:name="_CR9_2_1_20"/>
      <w:bookmarkStart w:id="4582" w:name="_Toc45832348"/>
      <w:bookmarkStart w:id="4583" w:name="_Toc51763601"/>
      <w:bookmarkStart w:id="4584" w:name="_Toc64448767"/>
      <w:bookmarkStart w:id="4585" w:name="_Toc66289426"/>
      <w:bookmarkStart w:id="4586" w:name="_Toc74154539"/>
      <w:bookmarkStart w:id="4587" w:name="_Toc81383283"/>
      <w:bookmarkStart w:id="4588" w:name="_Toc88657916"/>
      <w:bookmarkStart w:id="4589" w:name="_Toc97910828"/>
      <w:bookmarkStart w:id="4590" w:name="_Toc105497987"/>
      <w:bookmarkStart w:id="4591" w:name="_Toc112855517"/>
      <w:bookmarkStart w:id="4592" w:name="_Toc113836913"/>
      <w:bookmarkStart w:id="4593" w:name="_Toc145333763"/>
      <w:bookmarkEnd w:id="4581"/>
      <w:r>
        <w:t>9.2.1.20</w:t>
      </w:r>
      <w:r w:rsidR="00542A32" w:rsidRPr="00AA5DA2">
        <w:tab/>
        <w:t>RESOURCE STATUS REQUEST</w:t>
      </w:r>
      <w:bookmarkEnd w:id="4582"/>
      <w:bookmarkEnd w:id="4583"/>
      <w:bookmarkEnd w:id="4584"/>
      <w:bookmarkEnd w:id="4585"/>
      <w:bookmarkEnd w:id="4586"/>
      <w:bookmarkEnd w:id="4587"/>
      <w:bookmarkEnd w:id="4588"/>
      <w:bookmarkEnd w:id="4589"/>
      <w:bookmarkEnd w:id="4590"/>
      <w:bookmarkEnd w:id="4591"/>
      <w:bookmarkEnd w:id="4592"/>
      <w:bookmarkEnd w:id="4593"/>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4"/>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5" w:name="_CR9_2_1_21"/>
      <w:bookmarkStart w:id="4596" w:name="_Toc5691057"/>
      <w:bookmarkStart w:id="4597" w:name="_Toc45832349"/>
      <w:bookmarkStart w:id="4598" w:name="_Toc51763602"/>
      <w:bookmarkStart w:id="4599" w:name="_Toc64448768"/>
      <w:bookmarkStart w:id="4600" w:name="_Toc66289427"/>
      <w:bookmarkStart w:id="4601" w:name="_Toc74154540"/>
      <w:bookmarkStart w:id="4602" w:name="_Toc81383284"/>
      <w:bookmarkStart w:id="4603" w:name="_Toc88657917"/>
      <w:bookmarkStart w:id="4604" w:name="_Toc97910829"/>
      <w:bookmarkStart w:id="4605" w:name="_Toc105497988"/>
      <w:bookmarkStart w:id="4606" w:name="_Toc112855518"/>
      <w:bookmarkStart w:id="4607" w:name="_Toc113836914"/>
      <w:bookmarkStart w:id="4608" w:name="_Toc145333764"/>
      <w:bookmarkEnd w:id="4595"/>
      <w:r>
        <w:t>9.2.1.21</w:t>
      </w:r>
      <w:r w:rsidR="00542A32" w:rsidRPr="00AA5DA2">
        <w:tab/>
        <w:t>RESOURCE STATUS RESPONSE</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09" w:name="_CR9_2_1_22"/>
      <w:bookmarkStart w:id="4610" w:name="_Toc5691058"/>
      <w:bookmarkStart w:id="4611" w:name="_Toc45832350"/>
      <w:bookmarkStart w:id="4612" w:name="_Toc51763603"/>
      <w:bookmarkStart w:id="4613" w:name="_Toc64448769"/>
      <w:bookmarkStart w:id="4614" w:name="_Toc66289428"/>
      <w:bookmarkStart w:id="4615" w:name="_Toc74154541"/>
      <w:bookmarkStart w:id="4616" w:name="_Toc81383285"/>
      <w:bookmarkStart w:id="4617" w:name="_Toc88657918"/>
      <w:bookmarkStart w:id="4618" w:name="_Toc97910830"/>
      <w:bookmarkStart w:id="4619" w:name="_Toc105497989"/>
      <w:bookmarkStart w:id="4620" w:name="_Toc112855519"/>
      <w:bookmarkStart w:id="4621" w:name="_Toc113836915"/>
      <w:bookmarkStart w:id="4622" w:name="_Toc145333765"/>
      <w:bookmarkEnd w:id="4609"/>
      <w:r>
        <w:t>9.2.1.22</w:t>
      </w:r>
      <w:r w:rsidR="00542A32" w:rsidRPr="00AA5DA2">
        <w:tab/>
      </w:r>
      <w:r w:rsidR="00542A32" w:rsidRPr="00AA5DA2">
        <w:rPr>
          <w:szCs w:val="24"/>
        </w:rPr>
        <w:t>RESOURCE STATUS FAILURE</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23" w:name="_CR9_2_1_23"/>
      <w:bookmarkStart w:id="4624" w:name="_Toc5691059"/>
      <w:bookmarkStart w:id="4625" w:name="_Toc45832351"/>
      <w:bookmarkStart w:id="4626" w:name="_Toc51763604"/>
      <w:bookmarkStart w:id="4627" w:name="_Toc64448770"/>
      <w:bookmarkStart w:id="4628" w:name="_Toc66289429"/>
      <w:bookmarkStart w:id="4629" w:name="_Toc74154542"/>
      <w:bookmarkStart w:id="4630" w:name="_Toc81383286"/>
      <w:bookmarkStart w:id="4631" w:name="_Toc88657919"/>
      <w:bookmarkStart w:id="4632" w:name="_Toc97910831"/>
      <w:bookmarkStart w:id="4633" w:name="_Toc105497990"/>
      <w:bookmarkStart w:id="4634" w:name="_Toc112855520"/>
      <w:bookmarkStart w:id="4635" w:name="_Toc113836916"/>
      <w:bookmarkStart w:id="4636" w:name="_Toc145333766"/>
      <w:bookmarkEnd w:id="4623"/>
      <w:r>
        <w:t>9.2.1.23</w:t>
      </w:r>
      <w:r w:rsidR="00542A32" w:rsidRPr="00AA5DA2">
        <w:tab/>
        <w:t>RESOURCE STATUS UPDATE</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37" w:name="_CR9_2_2"/>
      <w:bookmarkStart w:id="4638" w:name="_Toc20955872"/>
      <w:bookmarkStart w:id="4639" w:name="_Toc29892984"/>
      <w:bookmarkStart w:id="4640" w:name="_Toc36556921"/>
      <w:bookmarkStart w:id="4641" w:name="_Toc45832352"/>
      <w:bookmarkStart w:id="4642" w:name="_Toc51763605"/>
      <w:bookmarkStart w:id="4643" w:name="_Toc64448771"/>
      <w:bookmarkStart w:id="4644" w:name="_Toc66289430"/>
      <w:bookmarkStart w:id="4645" w:name="_Toc74154543"/>
      <w:bookmarkStart w:id="4646" w:name="_Toc81383287"/>
      <w:bookmarkStart w:id="4647" w:name="_Toc88657920"/>
      <w:bookmarkStart w:id="4648" w:name="_Toc97910832"/>
      <w:bookmarkStart w:id="4649" w:name="_Toc105497991"/>
      <w:bookmarkStart w:id="4650" w:name="_Toc112855521"/>
      <w:bookmarkStart w:id="4651" w:name="_Toc113836917"/>
      <w:bookmarkStart w:id="4652" w:name="_Toc145333767"/>
      <w:bookmarkEnd w:id="4637"/>
      <w:r w:rsidRPr="00EA5FA7">
        <w:t>9.2.2</w:t>
      </w:r>
      <w:r w:rsidRPr="00EA5FA7">
        <w:tab/>
        <w:t>UE Context Management messages</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D7F9B87" w14:textId="77777777" w:rsidR="00F970C9" w:rsidRPr="00EA5FA7" w:rsidRDefault="00F970C9" w:rsidP="00BA65CD">
      <w:pPr>
        <w:pStyle w:val="Heading4"/>
        <w:keepNext w:val="0"/>
        <w:keepLines w:val="0"/>
        <w:widowControl w:val="0"/>
        <w:rPr>
          <w:lang w:eastAsia="zh-CN"/>
        </w:rPr>
      </w:pPr>
      <w:bookmarkStart w:id="4653" w:name="_CR9_2_2_1"/>
      <w:bookmarkStart w:id="4654" w:name="_Toc20955873"/>
      <w:bookmarkStart w:id="4655" w:name="_Toc29892985"/>
      <w:bookmarkStart w:id="4656" w:name="_Toc36556922"/>
      <w:bookmarkStart w:id="4657" w:name="_Toc45832353"/>
      <w:bookmarkStart w:id="4658" w:name="_Toc51763606"/>
      <w:bookmarkStart w:id="4659" w:name="_Toc64448772"/>
      <w:bookmarkStart w:id="4660" w:name="_Toc66289431"/>
      <w:bookmarkStart w:id="4661" w:name="_Toc74154544"/>
      <w:bookmarkStart w:id="4662" w:name="_Toc81383288"/>
      <w:bookmarkStart w:id="4663" w:name="_Toc88657921"/>
      <w:bookmarkStart w:id="4664" w:name="_Toc97910833"/>
      <w:bookmarkStart w:id="4665" w:name="_Toc105497992"/>
      <w:bookmarkStart w:id="4666" w:name="_Toc112855522"/>
      <w:bookmarkStart w:id="4667" w:name="_Toc113836918"/>
      <w:bookmarkStart w:id="4668" w:name="_Toc145333768"/>
      <w:bookmarkEnd w:id="4653"/>
      <w:r w:rsidRPr="00EA5FA7">
        <w:t>9.</w:t>
      </w:r>
      <w:r w:rsidRPr="00EA5FA7">
        <w:rPr>
          <w:lang w:eastAsia="zh-CN"/>
        </w:rPr>
        <w:t>2.2.1</w:t>
      </w:r>
      <w:r w:rsidRPr="00EA5FA7">
        <w:tab/>
      </w:r>
      <w:r w:rsidRPr="00EA5FA7">
        <w:rPr>
          <w:lang w:eastAsia="zh-CN"/>
        </w:rPr>
        <w:t>UE CONTEXT SETUP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69" w:name="_CR9_2_2_2"/>
      <w:bookmarkStart w:id="4670" w:name="_Toc20955874"/>
      <w:bookmarkStart w:id="4671" w:name="_Toc29892986"/>
      <w:bookmarkStart w:id="4672" w:name="_Toc36556923"/>
      <w:bookmarkStart w:id="4673" w:name="_Toc45832354"/>
      <w:bookmarkStart w:id="4674" w:name="_Toc51763607"/>
      <w:bookmarkStart w:id="4675" w:name="_Toc64448773"/>
      <w:bookmarkStart w:id="4676" w:name="_Toc66289432"/>
      <w:bookmarkStart w:id="4677" w:name="_Toc74154545"/>
      <w:bookmarkStart w:id="4678" w:name="_Toc81383289"/>
      <w:bookmarkStart w:id="4679" w:name="_Toc88657922"/>
      <w:bookmarkStart w:id="4680" w:name="_Toc97910834"/>
      <w:bookmarkStart w:id="4681" w:name="_Toc105497993"/>
      <w:bookmarkStart w:id="4682" w:name="_Toc112855523"/>
      <w:bookmarkStart w:id="4683" w:name="_Toc113836919"/>
      <w:bookmarkStart w:id="4684" w:name="_Toc145333769"/>
      <w:bookmarkEnd w:id="4669"/>
      <w:r w:rsidRPr="00EA5FA7">
        <w:t>9.2.2.2</w:t>
      </w:r>
      <w:r w:rsidRPr="00EA5FA7">
        <w:tab/>
        <w:t>UE CONTEXT SETUP RESPONSE</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5" w:name="_CR9_2_2_3"/>
      <w:bookmarkStart w:id="4686" w:name="_Toc20955875"/>
      <w:bookmarkStart w:id="4687" w:name="_Toc29892987"/>
      <w:bookmarkStart w:id="4688" w:name="_Toc36556924"/>
      <w:bookmarkStart w:id="4689" w:name="_Toc45832355"/>
      <w:bookmarkStart w:id="4690" w:name="_Toc51763608"/>
      <w:bookmarkStart w:id="4691" w:name="_Toc64448774"/>
      <w:bookmarkStart w:id="4692" w:name="_Toc66289433"/>
      <w:bookmarkStart w:id="4693" w:name="_Toc74154546"/>
      <w:bookmarkStart w:id="4694" w:name="_Toc81383290"/>
      <w:bookmarkStart w:id="4695" w:name="_Toc88657923"/>
      <w:bookmarkStart w:id="4696" w:name="_Toc97910835"/>
      <w:bookmarkStart w:id="4697" w:name="_Toc105497994"/>
      <w:bookmarkStart w:id="4698" w:name="_Toc112855524"/>
      <w:bookmarkStart w:id="4699" w:name="_Toc113836920"/>
      <w:bookmarkStart w:id="4700" w:name="_Toc145333770"/>
      <w:bookmarkEnd w:id="4685"/>
      <w:r w:rsidRPr="00EA5FA7">
        <w:t>9.2.2.3</w:t>
      </w:r>
      <w:r w:rsidRPr="00EA5FA7">
        <w:tab/>
        <w:t>UE CONTEXT SETUP FAILURE</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701" w:name="_CR9_2_2_4"/>
      <w:bookmarkStart w:id="4702" w:name="_Toc20955876"/>
      <w:bookmarkStart w:id="4703" w:name="_Toc29892988"/>
      <w:bookmarkStart w:id="4704" w:name="_Toc36556925"/>
      <w:bookmarkStart w:id="4705" w:name="_Toc45832356"/>
      <w:bookmarkStart w:id="4706" w:name="_Toc51763609"/>
      <w:bookmarkStart w:id="4707" w:name="_Toc64448775"/>
      <w:bookmarkStart w:id="4708" w:name="_Toc66289434"/>
      <w:bookmarkStart w:id="4709" w:name="_Toc74154547"/>
      <w:bookmarkStart w:id="4710" w:name="_Toc81383291"/>
      <w:bookmarkStart w:id="4711" w:name="_Toc88657924"/>
      <w:bookmarkStart w:id="4712" w:name="_Toc97910836"/>
      <w:bookmarkStart w:id="4713" w:name="_Toc105497995"/>
      <w:bookmarkStart w:id="4714" w:name="_Toc112855525"/>
      <w:bookmarkStart w:id="4715" w:name="_Toc113836921"/>
      <w:bookmarkStart w:id="4716" w:name="_Toc145333771"/>
      <w:bookmarkEnd w:id="4701"/>
      <w:r w:rsidRPr="00EA5FA7">
        <w:t>9.2.2.4</w:t>
      </w:r>
      <w:r w:rsidRPr="00EA5FA7">
        <w:tab/>
        <w:t>UE CONTEXT RELEASE REQUEST</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17" w:name="_CR9_2_2_5"/>
      <w:bookmarkStart w:id="4718" w:name="_Toc20955877"/>
      <w:bookmarkStart w:id="4719" w:name="_Toc29892989"/>
      <w:bookmarkStart w:id="4720" w:name="_Toc36556926"/>
      <w:bookmarkStart w:id="4721" w:name="_Toc45832357"/>
      <w:bookmarkStart w:id="4722" w:name="_Toc51763610"/>
      <w:bookmarkStart w:id="4723" w:name="_Toc64448776"/>
      <w:bookmarkStart w:id="4724" w:name="_Toc66289435"/>
      <w:bookmarkStart w:id="4725" w:name="_Toc74154548"/>
      <w:bookmarkStart w:id="4726" w:name="_Toc81383292"/>
      <w:bookmarkStart w:id="4727" w:name="_Toc88657925"/>
      <w:bookmarkStart w:id="4728" w:name="_Toc97910837"/>
      <w:bookmarkStart w:id="4729" w:name="_Toc105497996"/>
      <w:bookmarkStart w:id="4730" w:name="_Toc112855526"/>
      <w:bookmarkStart w:id="4731" w:name="_Toc113836922"/>
      <w:bookmarkStart w:id="4732" w:name="_Toc145333772"/>
      <w:bookmarkEnd w:id="4717"/>
      <w:r w:rsidRPr="00EA5FA7">
        <w:t>9.2.2.5</w:t>
      </w:r>
      <w:r w:rsidRPr="00EA5FA7">
        <w:tab/>
        <w:t>UE CONTEXT RELEASE COMMAND</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33" w:name="_CR9_2_2_6"/>
      <w:bookmarkStart w:id="4734" w:name="_Toc20955878"/>
      <w:bookmarkStart w:id="4735" w:name="_Toc29892990"/>
      <w:bookmarkStart w:id="4736" w:name="_Toc36556927"/>
      <w:bookmarkStart w:id="4737" w:name="_Toc45832358"/>
      <w:bookmarkStart w:id="4738" w:name="_Toc51763611"/>
      <w:bookmarkStart w:id="4739" w:name="_Toc64448777"/>
      <w:bookmarkStart w:id="4740" w:name="_Toc66289436"/>
      <w:bookmarkStart w:id="4741" w:name="_Toc74154549"/>
      <w:bookmarkStart w:id="4742" w:name="_Toc81383293"/>
      <w:bookmarkStart w:id="4743" w:name="_Toc88657926"/>
      <w:bookmarkStart w:id="4744" w:name="_Toc97910838"/>
      <w:bookmarkStart w:id="4745" w:name="_Toc105497997"/>
      <w:bookmarkStart w:id="4746" w:name="_Toc112855527"/>
      <w:bookmarkStart w:id="4747" w:name="_Toc113836923"/>
      <w:bookmarkStart w:id="4748" w:name="_Toc145333773"/>
      <w:bookmarkEnd w:id="4733"/>
      <w:r w:rsidRPr="00EA5FA7">
        <w:t>9.2.2.6</w:t>
      </w:r>
      <w:r w:rsidRPr="00EA5FA7">
        <w:tab/>
        <w:t>UE CONTEXT RELEASE COMPLETE</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49" w:name="_CR9_2_2_7"/>
      <w:bookmarkStart w:id="4750" w:name="_Toc20955879"/>
      <w:bookmarkStart w:id="4751" w:name="_Toc29892991"/>
      <w:bookmarkStart w:id="4752" w:name="_Toc36556928"/>
      <w:bookmarkStart w:id="4753" w:name="_Toc45832359"/>
      <w:bookmarkStart w:id="4754" w:name="_Toc51763612"/>
      <w:bookmarkStart w:id="4755" w:name="_Toc64448778"/>
      <w:bookmarkStart w:id="4756" w:name="_Toc66289437"/>
      <w:bookmarkStart w:id="4757" w:name="_Toc74154550"/>
      <w:bookmarkStart w:id="4758" w:name="_Toc81383294"/>
      <w:bookmarkStart w:id="4759" w:name="_Toc88657927"/>
      <w:bookmarkStart w:id="4760" w:name="_Toc97910839"/>
      <w:bookmarkStart w:id="4761" w:name="_Toc105497998"/>
      <w:bookmarkStart w:id="4762" w:name="_Toc112855528"/>
      <w:bookmarkStart w:id="4763" w:name="_Toc113836924"/>
      <w:bookmarkStart w:id="4764" w:name="_Toc145333774"/>
      <w:bookmarkEnd w:id="4749"/>
      <w:r w:rsidRPr="00EA5FA7">
        <w:t>9.2.2.7</w:t>
      </w:r>
      <w:r w:rsidRPr="00EA5FA7">
        <w:tab/>
        <w:t>UE CONTEXT MODIFICATION REQUEST</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5" w:name="_Hlk34836638"/>
            <w:r w:rsidRPr="00B62421">
              <w:rPr>
                <w:b/>
                <w:bCs/>
              </w:rPr>
              <w:t>Candidate Cells To Be Cancelled List</w:t>
            </w:r>
            <w:bookmarkEnd w:id="4765"/>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66" w:name="_CR9_2_2_8"/>
      <w:bookmarkStart w:id="4767" w:name="_Toc20955880"/>
      <w:bookmarkStart w:id="4768" w:name="_Toc29892992"/>
      <w:bookmarkStart w:id="4769" w:name="_Toc36556929"/>
      <w:bookmarkStart w:id="4770" w:name="_Toc45832360"/>
      <w:bookmarkStart w:id="4771" w:name="_Toc51763613"/>
      <w:bookmarkStart w:id="4772" w:name="_Toc64448779"/>
      <w:bookmarkStart w:id="4773" w:name="_Toc66289438"/>
      <w:bookmarkStart w:id="4774" w:name="_Toc74154551"/>
      <w:bookmarkStart w:id="4775" w:name="_Toc81383295"/>
      <w:bookmarkStart w:id="4776" w:name="_Toc88657928"/>
      <w:bookmarkStart w:id="4777" w:name="_Toc97910840"/>
      <w:bookmarkStart w:id="4778" w:name="_Toc105497999"/>
      <w:bookmarkStart w:id="4779" w:name="_Toc112855529"/>
      <w:bookmarkStart w:id="4780" w:name="_Toc113836925"/>
      <w:bookmarkStart w:id="4781" w:name="_Toc145333775"/>
      <w:bookmarkEnd w:id="4766"/>
      <w:r w:rsidRPr="00EA5FA7">
        <w:t>9.2.2.8</w:t>
      </w:r>
      <w:r w:rsidRPr="00EA5FA7">
        <w:tab/>
        <w:t>UE CONTEXT MODIFICATION RESPONSE</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82" w:name="_CR9_2_2_9"/>
      <w:bookmarkStart w:id="4783" w:name="_Toc20955881"/>
      <w:bookmarkStart w:id="4784" w:name="_Toc29892993"/>
      <w:bookmarkStart w:id="4785" w:name="_Toc36556930"/>
      <w:bookmarkStart w:id="4786" w:name="_Toc45832361"/>
      <w:bookmarkStart w:id="4787" w:name="_Toc51763614"/>
      <w:bookmarkStart w:id="4788" w:name="_Toc64448780"/>
      <w:bookmarkStart w:id="4789" w:name="_Toc66289439"/>
      <w:bookmarkStart w:id="4790" w:name="_Toc74154552"/>
      <w:bookmarkStart w:id="4791" w:name="_Toc81383296"/>
      <w:bookmarkStart w:id="4792" w:name="_Toc88657929"/>
      <w:bookmarkStart w:id="4793" w:name="_Toc97910841"/>
      <w:bookmarkStart w:id="4794" w:name="_Toc105498000"/>
      <w:bookmarkStart w:id="4795" w:name="_Toc112855530"/>
      <w:bookmarkStart w:id="4796" w:name="_Toc113836926"/>
      <w:bookmarkStart w:id="4797" w:name="_Toc145333776"/>
      <w:bookmarkEnd w:id="4782"/>
      <w:r w:rsidRPr="00EA5FA7">
        <w:t>9.2.2.9</w:t>
      </w:r>
      <w:r w:rsidRPr="00EA5FA7">
        <w:tab/>
        <w:t>UE CONTEXT MODIFICATION FAILURE</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798" w:name="_CR9_2_2_10"/>
      <w:bookmarkStart w:id="4799" w:name="_Toc20955882"/>
      <w:bookmarkStart w:id="4800" w:name="_Toc29892994"/>
      <w:bookmarkStart w:id="4801" w:name="_Toc36556931"/>
      <w:bookmarkStart w:id="4802" w:name="_Toc45832362"/>
      <w:bookmarkStart w:id="4803" w:name="_Toc51763615"/>
      <w:bookmarkStart w:id="4804" w:name="_Toc64448781"/>
      <w:bookmarkStart w:id="4805" w:name="_Toc66289440"/>
      <w:bookmarkStart w:id="4806" w:name="_Toc74154553"/>
      <w:bookmarkStart w:id="4807" w:name="_Toc81383297"/>
      <w:bookmarkStart w:id="4808" w:name="_Toc88657930"/>
      <w:bookmarkStart w:id="4809" w:name="_Toc97910842"/>
      <w:bookmarkStart w:id="4810" w:name="_Toc105498001"/>
      <w:bookmarkStart w:id="4811" w:name="_Toc112855531"/>
      <w:bookmarkStart w:id="4812" w:name="_Toc113836927"/>
      <w:bookmarkStart w:id="4813" w:name="_Toc145333777"/>
      <w:bookmarkEnd w:id="4798"/>
      <w:r w:rsidRPr="00EA5FA7">
        <w:t>9.2.2.10</w:t>
      </w:r>
      <w:r w:rsidRPr="00EA5FA7">
        <w:tab/>
        <w:t>UE CONTEXT MODIFICATION REQUIRED</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4" w:name="_Hlk138585877"/>
    </w:p>
    <w:p w14:paraId="31532A7A" w14:textId="77777777" w:rsidR="00F970C9" w:rsidRPr="00EA5FA7" w:rsidRDefault="00F970C9" w:rsidP="00BA65CD">
      <w:pPr>
        <w:pStyle w:val="Heading4"/>
        <w:keepNext w:val="0"/>
        <w:keepLines w:val="0"/>
        <w:widowControl w:val="0"/>
      </w:pPr>
      <w:bookmarkStart w:id="4815" w:name="_CR9_2_2_11"/>
      <w:bookmarkStart w:id="4816" w:name="_Toc20955883"/>
      <w:bookmarkStart w:id="4817" w:name="_Toc29892995"/>
      <w:bookmarkStart w:id="4818" w:name="_Toc36556932"/>
      <w:bookmarkStart w:id="4819" w:name="_Toc45832363"/>
      <w:bookmarkStart w:id="4820" w:name="_Toc51763616"/>
      <w:bookmarkStart w:id="4821" w:name="_Toc64448782"/>
      <w:bookmarkStart w:id="4822" w:name="_Toc66289441"/>
      <w:bookmarkStart w:id="4823" w:name="_Toc74154554"/>
      <w:bookmarkStart w:id="4824" w:name="_Toc81383298"/>
      <w:bookmarkStart w:id="4825" w:name="_Toc88657931"/>
      <w:bookmarkStart w:id="4826" w:name="_Toc97910843"/>
      <w:bookmarkStart w:id="4827" w:name="_Toc105498002"/>
      <w:bookmarkStart w:id="4828" w:name="_Toc112855532"/>
      <w:bookmarkStart w:id="4829" w:name="_Toc113836928"/>
      <w:bookmarkStart w:id="4830" w:name="_Toc145333778"/>
      <w:bookmarkEnd w:id="4815"/>
      <w:r w:rsidRPr="00EA5FA7">
        <w:t>9.2.2.11</w:t>
      </w:r>
      <w:r w:rsidRPr="00EA5FA7">
        <w:tab/>
        <w:t>UE CONTEXT MODIFICATION CONFIRM</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31" w:name="_CR9_2_2_11A"/>
      <w:bookmarkStart w:id="4832" w:name="_Toc20955884"/>
      <w:bookmarkStart w:id="4833" w:name="_Toc29892996"/>
      <w:bookmarkStart w:id="4834" w:name="_Toc36556933"/>
      <w:bookmarkStart w:id="4835" w:name="_Toc45832364"/>
      <w:bookmarkStart w:id="4836" w:name="_Toc51763617"/>
      <w:bookmarkStart w:id="4837" w:name="_Toc64448783"/>
      <w:bookmarkStart w:id="4838" w:name="_Toc66289442"/>
      <w:bookmarkStart w:id="4839" w:name="_Toc74154555"/>
      <w:bookmarkStart w:id="4840" w:name="_Toc81383299"/>
      <w:bookmarkStart w:id="4841" w:name="_Toc88657932"/>
      <w:bookmarkStart w:id="4842" w:name="_Toc97910844"/>
      <w:bookmarkStart w:id="4843" w:name="_Toc105498003"/>
      <w:bookmarkStart w:id="4844" w:name="_Toc112855533"/>
      <w:bookmarkStart w:id="4845" w:name="_Toc113836929"/>
      <w:bookmarkStart w:id="4846" w:name="_Toc145333779"/>
      <w:bookmarkEnd w:id="4814"/>
      <w:bookmarkEnd w:id="4831"/>
      <w:r w:rsidRPr="00EA5FA7">
        <w:t>9.2.2.11A</w:t>
      </w:r>
      <w:r w:rsidRPr="00EA5FA7">
        <w:tab/>
        <w:t>UE CONTEXT MODIFICATION REFUSE</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47" w:name="_CR9_2_2_12"/>
      <w:bookmarkStart w:id="4848" w:name="_Toc20955885"/>
      <w:bookmarkStart w:id="4849" w:name="_Toc29892997"/>
      <w:bookmarkStart w:id="4850" w:name="_Toc36556934"/>
      <w:bookmarkStart w:id="4851" w:name="_Toc45832365"/>
      <w:bookmarkStart w:id="4852" w:name="_Toc51763618"/>
      <w:bookmarkStart w:id="4853" w:name="_Toc64448784"/>
      <w:bookmarkStart w:id="4854" w:name="_Toc66289443"/>
      <w:bookmarkStart w:id="4855" w:name="_Toc74154556"/>
      <w:bookmarkStart w:id="4856" w:name="_Toc81383300"/>
      <w:bookmarkStart w:id="4857" w:name="_Toc88657933"/>
      <w:bookmarkStart w:id="4858" w:name="_Toc97910845"/>
      <w:bookmarkStart w:id="4859" w:name="_Toc105498004"/>
      <w:bookmarkStart w:id="4860" w:name="_Toc112855534"/>
      <w:bookmarkStart w:id="4861" w:name="_Toc113836930"/>
      <w:bookmarkStart w:id="4862" w:name="_Toc145333780"/>
      <w:bookmarkEnd w:id="4847"/>
      <w:r w:rsidRPr="00EA5FA7">
        <w:rPr>
          <w:lang w:eastAsia="zh-CN"/>
        </w:rPr>
        <w:t>9.2.2.12</w:t>
      </w:r>
      <w:r w:rsidRPr="00EA5FA7">
        <w:rPr>
          <w:lang w:eastAsia="zh-CN"/>
        </w:rPr>
        <w:tab/>
        <w:t>UE INACTIVITY NOTIFICA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63" w:name="_CR9_2_2_13"/>
      <w:bookmarkStart w:id="4864" w:name="_Toc20955886"/>
      <w:bookmarkStart w:id="4865" w:name="_Toc29892998"/>
      <w:bookmarkStart w:id="4866" w:name="_Toc36556935"/>
      <w:bookmarkStart w:id="4867" w:name="_Toc45832366"/>
      <w:bookmarkStart w:id="4868" w:name="_Toc51763619"/>
      <w:bookmarkStart w:id="4869" w:name="_Toc64448785"/>
      <w:bookmarkStart w:id="4870" w:name="_Toc66289444"/>
      <w:bookmarkStart w:id="4871" w:name="_Toc74154557"/>
      <w:bookmarkStart w:id="4872" w:name="_Toc81383301"/>
      <w:bookmarkStart w:id="4873" w:name="_Toc88657934"/>
      <w:bookmarkStart w:id="4874" w:name="_Toc97910846"/>
      <w:bookmarkStart w:id="4875" w:name="_Toc105498005"/>
      <w:bookmarkStart w:id="4876" w:name="_Toc112855535"/>
      <w:bookmarkStart w:id="4877" w:name="_Toc113836931"/>
      <w:bookmarkStart w:id="4878" w:name="_Toc145333781"/>
      <w:bookmarkEnd w:id="4863"/>
      <w:r w:rsidRPr="00EA5FA7">
        <w:rPr>
          <w:lang w:eastAsia="zh-CN"/>
        </w:rPr>
        <w:t>9.2.2.13</w:t>
      </w:r>
      <w:r w:rsidRPr="00EA5FA7">
        <w:rPr>
          <w:lang w:eastAsia="zh-CN"/>
        </w:rPr>
        <w:tab/>
      </w:r>
      <w:r w:rsidRPr="00EA5FA7">
        <w:rPr>
          <w:lang w:eastAsia="zh-CN"/>
        </w:rPr>
        <w:tab/>
        <w:t>NOTIFY</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79" w:name="_CR9_2_2_14"/>
      <w:bookmarkStart w:id="4880" w:name="_Toc45832367"/>
      <w:bookmarkStart w:id="4881" w:name="_Toc51763620"/>
      <w:bookmarkStart w:id="4882" w:name="_Toc64448786"/>
      <w:bookmarkStart w:id="4883" w:name="_Toc66289445"/>
      <w:bookmarkStart w:id="4884" w:name="_Toc74154558"/>
      <w:bookmarkStart w:id="4885" w:name="_Toc81383302"/>
      <w:bookmarkStart w:id="4886" w:name="_Toc88657935"/>
      <w:bookmarkStart w:id="4887" w:name="_Toc97910847"/>
      <w:bookmarkStart w:id="4888" w:name="_Toc105498006"/>
      <w:bookmarkStart w:id="4889" w:name="_Toc112855536"/>
      <w:bookmarkStart w:id="4890" w:name="_Toc113836932"/>
      <w:bookmarkStart w:id="4891" w:name="_Toc145333782"/>
      <w:bookmarkEnd w:id="4879"/>
      <w:r>
        <w:rPr>
          <w:lang w:eastAsia="zh-CN"/>
        </w:rPr>
        <w:t>9.2.2.14</w:t>
      </w:r>
      <w:r w:rsidRPr="00EA5FA7">
        <w:rPr>
          <w:lang w:eastAsia="zh-CN"/>
        </w:rPr>
        <w:tab/>
      </w:r>
      <w:r>
        <w:rPr>
          <w:lang w:eastAsia="zh-CN"/>
        </w:rPr>
        <w:t>ACCESS SUCCESS</w:t>
      </w:r>
      <w:bookmarkEnd w:id="4880"/>
      <w:bookmarkEnd w:id="4881"/>
      <w:bookmarkEnd w:id="4882"/>
      <w:bookmarkEnd w:id="4883"/>
      <w:bookmarkEnd w:id="4884"/>
      <w:bookmarkEnd w:id="4885"/>
      <w:bookmarkEnd w:id="4886"/>
      <w:bookmarkEnd w:id="4887"/>
      <w:bookmarkEnd w:id="4888"/>
      <w:bookmarkEnd w:id="4889"/>
      <w:bookmarkEnd w:id="4890"/>
      <w:bookmarkEnd w:id="4891"/>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92" w:name="_CR9_2_3"/>
      <w:bookmarkStart w:id="4893" w:name="_Toc20955887"/>
      <w:bookmarkStart w:id="4894" w:name="_Toc29892999"/>
      <w:bookmarkStart w:id="4895" w:name="_Toc36556936"/>
      <w:bookmarkStart w:id="4896" w:name="_Toc45832368"/>
      <w:bookmarkStart w:id="4897" w:name="_Toc51763621"/>
      <w:bookmarkStart w:id="4898" w:name="_Toc64448787"/>
      <w:bookmarkStart w:id="4899" w:name="_Toc66289446"/>
      <w:bookmarkStart w:id="4900" w:name="_Toc74154559"/>
      <w:bookmarkStart w:id="4901" w:name="_Toc81383303"/>
      <w:bookmarkStart w:id="4902" w:name="_Toc88657936"/>
      <w:bookmarkStart w:id="4903" w:name="_Toc97910848"/>
      <w:bookmarkStart w:id="4904" w:name="_Toc105498007"/>
      <w:bookmarkStart w:id="4905" w:name="_Toc112855537"/>
      <w:bookmarkStart w:id="4906" w:name="_Toc113836933"/>
      <w:bookmarkStart w:id="4907" w:name="_Toc145333783"/>
      <w:bookmarkEnd w:id="4892"/>
      <w:r w:rsidRPr="00EA5FA7">
        <w:t>9.2.3</w:t>
      </w:r>
      <w:r w:rsidRPr="00EA5FA7">
        <w:tab/>
        <w:t>RRC Message Transfer messages</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7844972E" w14:textId="77777777" w:rsidR="00F970C9" w:rsidRPr="00EA5FA7" w:rsidRDefault="00F970C9" w:rsidP="00BA65CD">
      <w:pPr>
        <w:pStyle w:val="Heading4"/>
        <w:keepNext w:val="0"/>
        <w:keepLines w:val="0"/>
        <w:widowControl w:val="0"/>
      </w:pPr>
      <w:bookmarkStart w:id="4908" w:name="_CR9_2_3_1"/>
      <w:bookmarkStart w:id="4909" w:name="_Toc20955888"/>
      <w:bookmarkStart w:id="4910" w:name="_Toc29893000"/>
      <w:bookmarkStart w:id="4911" w:name="_Toc36556937"/>
      <w:bookmarkStart w:id="4912" w:name="_Toc45832369"/>
      <w:bookmarkStart w:id="4913" w:name="_Toc51763622"/>
      <w:bookmarkStart w:id="4914" w:name="_Toc64448788"/>
      <w:bookmarkStart w:id="4915" w:name="_Toc66289447"/>
      <w:bookmarkStart w:id="4916" w:name="_Toc74154560"/>
      <w:bookmarkStart w:id="4917" w:name="_Toc81383304"/>
      <w:bookmarkStart w:id="4918" w:name="_Toc88657937"/>
      <w:bookmarkStart w:id="4919" w:name="_Toc97910849"/>
      <w:bookmarkStart w:id="4920" w:name="_Toc105498008"/>
      <w:bookmarkStart w:id="4921" w:name="_Toc112855538"/>
      <w:bookmarkStart w:id="4922" w:name="_Toc113836934"/>
      <w:bookmarkStart w:id="4923" w:name="_Toc145333784"/>
      <w:bookmarkEnd w:id="4908"/>
      <w:r w:rsidRPr="00EA5FA7">
        <w:t>9.2.</w:t>
      </w:r>
      <w:r w:rsidRPr="00EA5FA7">
        <w:rPr>
          <w:rFonts w:eastAsia="Batang"/>
        </w:rPr>
        <w:t>3.1</w:t>
      </w:r>
      <w:r w:rsidRPr="00EA5FA7">
        <w:tab/>
        <w:t>INITIAL UL RRC MESSAGE TRANSFER</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4" w:name="_CR9_2_3_2"/>
      <w:bookmarkStart w:id="4925" w:name="_Toc20955889"/>
      <w:bookmarkStart w:id="4926" w:name="_Toc29893001"/>
      <w:bookmarkStart w:id="4927" w:name="_Toc36556938"/>
      <w:bookmarkStart w:id="4928" w:name="_Toc45832370"/>
      <w:bookmarkStart w:id="4929" w:name="_Toc51763623"/>
      <w:bookmarkStart w:id="4930" w:name="_Toc64448789"/>
      <w:bookmarkStart w:id="4931" w:name="_Toc66289448"/>
      <w:bookmarkStart w:id="4932" w:name="_Toc74154561"/>
      <w:bookmarkStart w:id="4933" w:name="_Toc81383305"/>
      <w:bookmarkStart w:id="4934" w:name="_Toc88657938"/>
      <w:bookmarkStart w:id="4935" w:name="_Toc97910850"/>
      <w:bookmarkStart w:id="4936" w:name="_Toc105498009"/>
      <w:bookmarkStart w:id="4937" w:name="_Toc112855539"/>
      <w:bookmarkStart w:id="4938" w:name="_Toc113836935"/>
      <w:bookmarkStart w:id="4939" w:name="_Toc145333785"/>
      <w:bookmarkEnd w:id="4924"/>
      <w:r w:rsidRPr="00EA5FA7">
        <w:t>9.2.</w:t>
      </w:r>
      <w:r w:rsidRPr="00EA5FA7">
        <w:rPr>
          <w:rFonts w:eastAsia="Batang"/>
        </w:rPr>
        <w:t>3.2</w:t>
      </w:r>
      <w:r w:rsidRPr="00EA5FA7">
        <w:rPr>
          <w:rFonts w:eastAsia="Batang"/>
        </w:rPr>
        <w:tab/>
      </w:r>
      <w:r w:rsidRPr="00EA5FA7">
        <w:t>DL RRC MESSAGE TRANSFER</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40" w:name="_CR9_2_3_3"/>
      <w:bookmarkStart w:id="4941" w:name="_Toc20955890"/>
      <w:bookmarkStart w:id="4942" w:name="_Toc29893002"/>
      <w:bookmarkStart w:id="4943" w:name="_Toc36556939"/>
      <w:bookmarkStart w:id="4944" w:name="_Toc45832371"/>
      <w:bookmarkStart w:id="4945" w:name="_Toc51763624"/>
      <w:bookmarkStart w:id="4946" w:name="_Toc64448790"/>
      <w:bookmarkStart w:id="4947" w:name="_Toc66289449"/>
      <w:bookmarkStart w:id="4948" w:name="_Toc74154562"/>
      <w:bookmarkStart w:id="4949" w:name="_Toc81383306"/>
      <w:bookmarkStart w:id="4950" w:name="_Toc88657939"/>
      <w:bookmarkStart w:id="4951" w:name="_Toc97910851"/>
      <w:bookmarkStart w:id="4952" w:name="_Toc105498010"/>
      <w:bookmarkStart w:id="4953" w:name="_Toc112855540"/>
      <w:bookmarkStart w:id="4954" w:name="_Toc113836936"/>
      <w:bookmarkStart w:id="4955" w:name="_Toc145333786"/>
      <w:bookmarkEnd w:id="4940"/>
      <w:r w:rsidRPr="00EA5FA7">
        <w:t>9.2.3</w:t>
      </w:r>
      <w:r w:rsidRPr="00EA5FA7">
        <w:rPr>
          <w:rFonts w:eastAsia="Batang"/>
        </w:rPr>
        <w:t>.3</w:t>
      </w:r>
      <w:r w:rsidRPr="00EA5FA7">
        <w:rPr>
          <w:rFonts w:eastAsia="Batang"/>
        </w:rPr>
        <w:tab/>
        <w:t>U</w:t>
      </w:r>
      <w:r w:rsidRPr="00EA5FA7">
        <w:t>L RRC MESSAGE TRANSFER</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56" w:name="_CR9_2_3_4"/>
      <w:bookmarkStart w:id="4957" w:name="_Toc20955891"/>
      <w:bookmarkStart w:id="4958" w:name="_Toc29893003"/>
      <w:bookmarkStart w:id="4959" w:name="_Toc36556940"/>
      <w:bookmarkStart w:id="4960" w:name="_Toc45832372"/>
      <w:bookmarkStart w:id="4961" w:name="_Toc51763625"/>
      <w:bookmarkStart w:id="4962" w:name="_Toc64448791"/>
      <w:bookmarkStart w:id="4963" w:name="_Toc66289450"/>
      <w:bookmarkStart w:id="4964" w:name="_Toc74154563"/>
      <w:bookmarkStart w:id="4965" w:name="_Toc81383307"/>
      <w:bookmarkStart w:id="4966" w:name="_Toc88657940"/>
      <w:bookmarkStart w:id="4967" w:name="_Toc97910852"/>
      <w:bookmarkStart w:id="4968" w:name="_Toc105498011"/>
      <w:bookmarkStart w:id="4969" w:name="_Toc112855541"/>
      <w:bookmarkStart w:id="4970" w:name="_Toc113836937"/>
      <w:bookmarkStart w:id="4971" w:name="_Toc145333787"/>
      <w:bookmarkEnd w:id="4956"/>
      <w:r w:rsidRPr="00EA5FA7">
        <w:rPr>
          <w:noProof/>
        </w:rPr>
        <w:t>9.2.3.4</w:t>
      </w:r>
      <w:r w:rsidRPr="00EA5FA7">
        <w:rPr>
          <w:noProof/>
        </w:rPr>
        <w:tab/>
        <w:t>RRC DELIVERY REPORT</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72" w:name="_CR9_2_4"/>
      <w:bookmarkStart w:id="4973" w:name="_Toc20955892"/>
      <w:bookmarkStart w:id="4974" w:name="_Toc29893004"/>
      <w:bookmarkStart w:id="4975" w:name="_Toc36556941"/>
      <w:bookmarkStart w:id="4976" w:name="_Toc45832373"/>
      <w:bookmarkStart w:id="4977" w:name="_Toc51763626"/>
      <w:bookmarkStart w:id="4978" w:name="_Toc64448792"/>
      <w:bookmarkStart w:id="4979" w:name="_Toc66289451"/>
      <w:bookmarkStart w:id="4980" w:name="_Toc74154564"/>
      <w:bookmarkStart w:id="4981" w:name="_Toc81383308"/>
      <w:bookmarkStart w:id="4982" w:name="_Toc88657941"/>
      <w:bookmarkStart w:id="4983" w:name="_Toc97910853"/>
      <w:bookmarkStart w:id="4984" w:name="_Toc105498012"/>
      <w:bookmarkStart w:id="4985" w:name="_Toc112855542"/>
      <w:bookmarkStart w:id="4986" w:name="_Toc113836938"/>
      <w:bookmarkStart w:id="4987" w:name="_Toc145333788"/>
      <w:bookmarkEnd w:id="4972"/>
      <w:r w:rsidRPr="00EA5FA7">
        <w:rPr>
          <w:lang w:eastAsia="zh-CN"/>
        </w:rPr>
        <w:t>9.2.4</w:t>
      </w:r>
      <w:r w:rsidRPr="00EA5FA7">
        <w:rPr>
          <w:lang w:eastAsia="zh-CN"/>
        </w:rPr>
        <w:tab/>
        <w:t>Warning Message Transmission Messages</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03B71090" w14:textId="77777777" w:rsidR="00F970C9" w:rsidRPr="00EA5FA7" w:rsidRDefault="00F970C9" w:rsidP="00BA65CD">
      <w:pPr>
        <w:pStyle w:val="Heading4"/>
        <w:keepNext w:val="0"/>
        <w:keepLines w:val="0"/>
        <w:widowControl w:val="0"/>
        <w:rPr>
          <w:lang w:eastAsia="zh-CN"/>
        </w:rPr>
      </w:pPr>
      <w:bookmarkStart w:id="4988" w:name="_CR9_2_4_1"/>
      <w:bookmarkStart w:id="4989" w:name="_Toc20955893"/>
      <w:bookmarkStart w:id="4990" w:name="_Toc29893005"/>
      <w:bookmarkStart w:id="4991" w:name="_Toc36556942"/>
      <w:bookmarkStart w:id="4992" w:name="_Toc45832374"/>
      <w:bookmarkStart w:id="4993" w:name="_Toc51763627"/>
      <w:bookmarkStart w:id="4994" w:name="_Toc64448793"/>
      <w:bookmarkStart w:id="4995" w:name="_Toc66289452"/>
      <w:bookmarkStart w:id="4996" w:name="_Toc74154565"/>
      <w:bookmarkStart w:id="4997" w:name="_Toc81383309"/>
      <w:bookmarkStart w:id="4998" w:name="_Toc88657942"/>
      <w:bookmarkStart w:id="4999" w:name="_Toc97910854"/>
      <w:bookmarkStart w:id="5000" w:name="_Toc105498013"/>
      <w:bookmarkStart w:id="5001" w:name="_Toc112855543"/>
      <w:bookmarkStart w:id="5002" w:name="_Toc113836939"/>
      <w:bookmarkStart w:id="5003" w:name="_Toc145333789"/>
      <w:bookmarkEnd w:id="4988"/>
      <w:r w:rsidRPr="00EA5FA7">
        <w:rPr>
          <w:lang w:eastAsia="zh-CN"/>
        </w:rPr>
        <w:t>9.2.4.1</w:t>
      </w:r>
      <w:r w:rsidRPr="00EA5FA7">
        <w:rPr>
          <w:lang w:eastAsia="zh-CN"/>
        </w:rPr>
        <w:tab/>
        <w:t>WRITE-REPLACE WARNING REQUEST</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4" w:name="_CR9_2_4_2"/>
      <w:bookmarkStart w:id="5005" w:name="_Toc20955894"/>
      <w:bookmarkStart w:id="5006" w:name="_Toc29893006"/>
      <w:bookmarkStart w:id="5007" w:name="_Toc36556943"/>
      <w:bookmarkStart w:id="5008" w:name="_Toc45832375"/>
      <w:bookmarkStart w:id="5009" w:name="_Toc51763628"/>
      <w:bookmarkStart w:id="5010" w:name="_Toc64448794"/>
      <w:bookmarkStart w:id="5011" w:name="_Toc66289453"/>
      <w:bookmarkStart w:id="5012" w:name="_Toc74154566"/>
      <w:bookmarkStart w:id="5013" w:name="_Toc81383310"/>
      <w:bookmarkStart w:id="5014" w:name="_Toc88657943"/>
      <w:bookmarkStart w:id="5015" w:name="_Toc97910855"/>
      <w:bookmarkStart w:id="5016" w:name="_Toc105498014"/>
      <w:bookmarkStart w:id="5017" w:name="_Toc112855544"/>
      <w:bookmarkStart w:id="5018" w:name="_Toc113836940"/>
      <w:bookmarkStart w:id="5019" w:name="_Toc145333790"/>
      <w:bookmarkEnd w:id="5004"/>
      <w:r w:rsidRPr="00EA5FA7">
        <w:rPr>
          <w:lang w:eastAsia="zh-CN"/>
        </w:rPr>
        <w:t>9.2.4.2</w:t>
      </w:r>
      <w:r w:rsidRPr="00EA5FA7">
        <w:rPr>
          <w:lang w:eastAsia="zh-CN"/>
        </w:rPr>
        <w:tab/>
        <w:t>WRITE-REPLACE WARNING RESPONSE</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20" w:name="_CR9_2_4_3"/>
      <w:bookmarkStart w:id="5021" w:name="_Toc20955895"/>
      <w:bookmarkStart w:id="5022" w:name="_Toc29893007"/>
      <w:bookmarkStart w:id="5023" w:name="_Toc36556944"/>
      <w:bookmarkStart w:id="5024" w:name="_Toc45832376"/>
      <w:bookmarkStart w:id="5025" w:name="_Toc51763629"/>
      <w:bookmarkStart w:id="5026" w:name="_Toc64448795"/>
      <w:bookmarkStart w:id="5027" w:name="_Toc66289454"/>
      <w:bookmarkStart w:id="5028" w:name="_Toc74154567"/>
      <w:bookmarkStart w:id="5029" w:name="_Toc81383311"/>
      <w:bookmarkStart w:id="5030" w:name="_Toc88657944"/>
      <w:bookmarkStart w:id="5031" w:name="_Toc97910856"/>
      <w:bookmarkStart w:id="5032" w:name="_Toc105498015"/>
      <w:bookmarkStart w:id="5033" w:name="_Toc112855545"/>
      <w:bookmarkStart w:id="5034" w:name="_Toc113836941"/>
      <w:bookmarkStart w:id="5035" w:name="_Toc145333791"/>
      <w:bookmarkEnd w:id="5020"/>
      <w:r w:rsidRPr="00EA5FA7">
        <w:rPr>
          <w:lang w:eastAsia="zh-CN"/>
        </w:rPr>
        <w:t>9.2.4.3</w:t>
      </w:r>
      <w:r w:rsidRPr="00EA5FA7">
        <w:rPr>
          <w:lang w:eastAsia="zh-CN"/>
        </w:rPr>
        <w:tab/>
        <w:t>PWS CANCEL REQUEST</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8B5585">
        <w:trPr>
          <w:trHeight w:val="60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36" w:name="_CR9_2_4_4"/>
      <w:bookmarkStart w:id="5037" w:name="_Toc20955896"/>
      <w:bookmarkStart w:id="5038" w:name="_Toc29893008"/>
      <w:bookmarkStart w:id="5039" w:name="_Toc36556945"/>
      <w:bookmarkStart w:id="5040" w:name="_Toc45832377"/>
      <w:bookmarkStart w:id="5041" w:name="_Toc51763630"/>
      <w:bookmarkStart w:id="5042" w:name="_Toc64448796"/>
      <w:bookmarkStart w:id="5043" w:name="_Toc66289455"/>
      <w:bookmarkStart w:id="5044" w:name="_Toc74154568"/>
      <w:bookmarkStart w:id="5045" w:name="_Toc81383312"/>
      <w:bookmarkStart w:id="5046" w:name="_Toc88657945"/>
      <w:bookmarkStart w:id="5047" w:name="_Toc97910857"/>
      <w:bookmarkStart w:id="5048" w:name="_Toc105498016"/>
      <w:bookmarkStart w:id="5049" w:name="_Toc112855546"/>
      <w:bookmarkStart w:id="5050" w:name="_Toc113836942"/>
      <w:bookmarkStart w:id="5051" w:name="_Toc145333792"/>
      <w:bookmarkEnd w:id="5036"/>
      <w:r w:rsidRPr="00EA5FA7">
        <w:rPr>
          <w:lang w:eastAsia="zh-CN"/>
        </w:rPr>
        <w:t>9.2.4.4</w:t>
      </w:r>
      <w:r w:rsidRPr="00EA5FA7">
        <w:rPr>
          <w:lang w:eastAsia="zh-CN"/>
        </w:rPr>
        <w:tab/>
        <w:t>PWS CANCEL RESPONSE</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52" w:name="_CR9_2_4_5"/>
      <w:bookmarkStart w:id="5053" w:name="_Toc20955897"/>
      <w:bookmarkStart w:id="5054" w:name="_Toc29893009"/>
      <w:bookmarkStart w:id="5055" w:name="_Toc36556946"/>
      <w:bookmarkStart w:id="5056" w:name="_Toc45832378"/>
      <w:bookmarkStart w:id="5057" w:name="_Toc51763631"/>
      <w:bookmarkStart w:id="5058" w:name="_Toc64448797"/>
      <w:bookmarkStart w:id="5059" w:name="_Toc66289456"/>
      <w:bookmarkStart w:id="5060" w:name="_Toc74154569"/>
      <w:bookmarkStart w:id="5061" w:name="_Toc81383313"/>
      <w:bookmarkStart w:id="5062" w:name="_Toc88657946"/>
      <w:bookmarkStart w:id="5063" w:name="_Toc97910858"/>
      <w:bookmarkStart w:id="5064" w:name="_Toc105498017"/>
      <w:bookmarkStart w:id="5065" w:name="_Toc112855547"/>
      <w:bookmarkStart w:id="5066" w:name="_Toc113836943"/>
      <w:bookmarkStart w:id="5067" w:name="_Toc145333793"/>
      <w:bookmarkEnd w:id="5052"/>
      <w:r w:rsidRPr="00EA5FA7">
        <w:rPr>
          <w:lang w:eastAsia="zh-CN"/>
        </w:rPr>
        <w:t>9.2.4.5</w:t>
      </w:r>
      <w:r w:rsidRPr="00EA5FA7">
        <w:rPr>
          <w:lang w:eastAsia="zh-CN"/>
        </w:rPr>
        <w:tab/>
        <w:t>PWS RESTART INDICA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8B5585">
        <w:trPr>
          <w:trHeight w:val="622"/>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68" w:name="_CR9_2_4_6"/>
      <w:bookmarkStart w:id="5069" w:name="_Toc20955898"/>
      <w:bookmarkStart w:id="5070" w:name="_Toc29893010"/>
      <w:bookmarkStart w:id="5071" w:name="_Toc36556947"/>
      <w:bookmarkStart w:id="5072" w:name="_Toc45832379"/>
      <w:bookmarkStart w:id="5073" w:name="_Toc51763632"/>
      <w:bookmarkStart w:id="5074" w:name="_Toc64448798"/>
      <w:bookmarkStart w:id="5075" w:name="_Toc66289457"/>
      <w:bookmarkStart w:id="5076" w:name="_Toc74154570"/>
      <w:bookmarkStart w:id="5077" w:name="_Toc81383314"/>
      <w:bookmarkStart w:id="5078" w:name="_Toc88657947"/>
      <w:bookmarkStart w:id="5079" w:name="_Toc97910859"/>
      <w:bookmarkStart w:id="5080" w:name="_Toc105498018"/>
      <w:bookmarkStart w:id="5081" w:name="_Toc112855548"/>
      <w:bookmarkStart w:id="5082" w:name="_Toc113836944"/>
      <w:bookmarkStart w:id="5083" w:name="_Toc145333794"/>
      <w:bookmarkEnd w:id="5068"/>
      <w:r w:rsidRPr="00EA5FA7">
        <w:rPr>
          <w:lang w:eastAsia="zh-CN"/>
        </w:rPr>
        <w:t>9.2.4.6</w:t>
      </w:r>
      <w:r w:rsidRPr="00EA5FA7">
        <w:rPr>
          <w:lang w:eastAsia="zh-CN"/>
        </w:rPr>
        <w:tab/>
        <w:t>PWS FAILURE INDICATIO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4" w:name="_CR9_2_5"/>
      <w:bookmarkStart w:id="5085" w:name="_Toc20955899"/>
      <w:bookmarkStart w:id="5086" w:name="_Toc29893011"/>
      <w:bookmarkStart w:id="5087" w:name="_Toc36556948"/>
      <w:bookmarkStart w:id="5088" w:name="_Toc45832380"/>
      <w:bookmarkStart w:id="5089" w:name="_Toc51763633"/>
      <w:bookmarkStart w:id="5090" w:name="_Toc64448799"/>
      <w:bookmarkStart w:id="5091" w:name="_Toc66289458"/>
      <w:bookmarkStart w:id="5092" w:name="_Toc74154571"/>
      <w:bookmarkStart w:id="5093" w:name="_Toc81383315"/>
      <w:bookmarkStart w:id="5094" w:name="_Toc88657948"/>
      <w:bookmarkStart w:id="5095" w:name="_Toc97910860"/>
      <w:bookmarkStart w:id="5096" w:name="_Toc105498019"/>
      <w:bookmarkStart w:id="5097" w:name="_Toc112855549"/>
      <w:bookmarkStart w:id="5098" w:name="_Toc113836945"/>
      <w:bookmarkStart w:id="5099" w:name="_Toc145333795"/>
      <w:bookmarkEnd w:id="5084"/>
      <w:r w:rsidRPr="00EA5FA7">
        <w:t>9.2.5</w:t>
      </w:r>
      <w:r w:rsidRPr="00EA5FA7">
        <w:tab/>
        <w:t>System Information message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33BE5574" w14:textId="77777777" w:rsidR="00F970C9" w:rsidRPr="00EA5FA7" w:rsidRDefault="00F970C9" w:rsidP="00BA65CD">
      <w:pPr>
        <w:pStyle w:val="Heading4"/>
        <w:keepNext w:val="0"/>
        <w:keepLines w:val="0"/>
        <w:widowControl w:val="0"/>
      </w:pPr>
      <w:bookmarkStart w:id="5100" w:name="_CR9_2_5_1"/>
      <w:bookmarkStart w:id="5101" w:name="_Toc20955900"/>
      <w:bookmarkStart w:id="5102" w:name="_Toc29893012"/>
      <w:bookmarkStart w:id="5103" w:name="_Toc36556949"/>
      <w:bookmarkStart w:id="5104" w:name="_Toc45832381"/>
      <w:bookmarkStart w:id="5105" w:name="_Toc51763634"/>
      <w:bookmarkStart w:id="5106" w:name="_Toc64448800"/>
      <w:bookmarkStart w:id="5107" w:name="_Toc66289459"/>
      <w:bookmarkStart w:id="5108" w:name="_Toc74154572"/>
      <w:bookmarkStart w:id="5109" w:name="_Toc81383316"/>
      <w:bookmarkStart w:id="5110" w:name="_Toc88657949"/>
      <w:bookmarkStart w:id="5111" w:name="_Toc97910861"/>
      <w:bookmarkStart w:id="5112" w:name="_Toc105498020"/>
      <w:bookmarkStart w:id="5113" w:name="_Toc112855550"/>
      <w:bookmarkStart w:id="5114" w:name="_Toc113836946"/>
      <w:bookmarkStart w:id="5115" w:name="_Toc145333796"/>
      <w:bookmarkEnd w:id="5100"/>
      <w:r w:rsidRPr="00EA5FA7">
        <w:t>9.2.5.1</w:t>
      </w:r>
      <w:r w:rsidRPr="00EA5FA7">
        <w:tab/>
        <w:t>SYSTEM INFORMATION DELIVERY COMMAND</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16" w:name="_CR9_2_6"/>
      <w:bookmarkStart w:id="5117" w:name="_Toc20955901"/>
      <w:bookmarkStart w:id="5118" w:name="_Toc29893013"/>
      <w:bookmarkStart w:id="5119" w:name="_Toc36556950"/>
      <w:bookmarkStart w:id="5120" w:name="_Toc45832382"/>
      <w:bookmarkStart w:id="5121" w:name="_Toc51763635"/>
      <w:bookmarkStart w:id="5122" w:name="_Toc64448801"/>
      <w:bookmarkStart w:id="5123" w:name="_Toc66289460"/>
      <w:bookmarkStart w:id="5124" w:name="_Toc74154573"/>
      <w:bookmarkStart w:id="5125" w:name="_Toc81383317"/>
      <w:bookmarkStart w:id="5126" w:name="_Toc88657950"/>
      <w:bookmarkStart w:id="5127" w:name="_Toc97910862"/>
      <w:bookmarkStart w:id="5128" w:name="_Toc105498021"/>
      <w:bookmarkStart w:id="5129" w:name="_Toc112855551"/>
      <w:bookmarkStart w:id="5130" w:name="_Toc113836947"/>
      <w:bookmarkStart w:id="5131" w:name="_Toc145333797"/>
      <w:bookmarkEnd w:id="5116"/>
      <w:r w:rsidRPr="00EA5FA7">
        <w:t>9.2.6</w:t>
      </w:r>
      <w:r w:rsidRPr="00EA5FA7">
        <w:tab/>
        <w:t>Paging messages</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45DDEA31" w14:textId="77777777" w:rsidR="00F970C9" w:rsidRPr="00EA5FA7" w:rsidRDefault="00F970C9" w:rsidP="00BA65CD">
      <w:pPr>
        <w:pStyle w:val="Heading4"/>
        <w:keepNext w:val="0"/>
        <w:keepLines w:val="0"/>
        <w:widowControl w:val="0"/>
      </w:pPr>
      <w:bookmarkStart w:id="5132" w:name="_CR9_2_6_1"/>
      <w:bookmarkStart w:id="5133" w:name="_Toc20955902"/>
      <w:bookmarkStart w:id="5134" w:name="_Toc29893014"/>
      <w:bookmarkStart w:id="5135" w:name="_Toc36556951"/>
      <w:bookmarkStart w:id="5136" w:name="_Toc45832383"/>
      <w:bookmarkStart w:id="5137" w:name="_Toc51763636"/>
      <w:bookmarkStart w:id="5138" w:name="_Toc64448802"/>
      <w:bookmarkStart w:id="5139" w:name="_Toc66289461"/>
      <w:bookmarkStart w:id="5140" w:name="_Toc74154574"/>
      <w:bookmarkStart w:id="5141" w:name="_Toc81383318"/>
      <w:bookmarkStart w:id="5142" w:name="_Toc88657951"/>
      <w:bookmarkStart w:id="5143" w:name="_Toc97910863"/>
      <w:bookmarkStart w:id="5144" w:name="_Toc105498022"/>
      <w:bookmarkStart w:id="5145" w:name="_Toc112855552"/>
      <w:bookmarkStart w:id="5146" w:name="_Toc113836948"/>
      <w:bookmarkStart w:id="5147" w:name="_Toc145333798"/>
      <w:bookmarkStart w:id="5148" w:name="_Hlk138586076"/>
      <w:bookmarkEnd w:id="5132"/>
      <w:r w:rsidRPr="00EA5FA7">
        <w:t>9.2.6.1</w:t>
      </w:r>
      <w:r w:rsidRPr="00EA5FA7">
        <w:tab/>
        <w:t>PAGING</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49" w:name="OLE_LINK11"/>
            <w:bookmarkStart w:id="5150"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51" w:name="OLE_LINK9"/>
            <w:bookmarkStart w:id="5152" w:name="OLE_LINK10"/>
            <w:r w:rsidRPr="00EA5FA7">
              <w:rPr>
                <w:rFonts w:ascii="Arial" w:hAnsi="Arial" w:cs="Arial"/>
                <w:b/>
                <w:sz w:val="18"/>
                <w:lang w:eastAsia="zh-CN"/>
              </w:rPr>
              <w:t xml:space="preserve">Paging Cell List </w:t>
            </w:r>
            <w:bookmarkEnd w:id="5151"/>
            <w:bookmarkEnd w:id="5152"/>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49"/>
      <w:bookmarkEnd w:id="5150"/>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48"/>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53" w:name="_CR9_2_7"/>
      <w:bookmarkStart w:id="5154" w:name="_Toc29893015"/>
      <w:bookmarkStart w:id="5155" w:name="_Toc36556952"/>
      <w:bookmarkStart w:id="5156" w:name="_Toc45832384"/>
      <w:bookmarkStart w:id="5157" w:name="_Toc51763637"/>
      <w:bookmarkStart w:id="5158" w:name="_Toc64448803"/>
      <w:bookmarkStart w:id="5159" w:name="_Toc66289462"/>
      <w:bookmarkStart w:id="5160" w:name="_Toc74154575"/>
      <w:bookmarkStart w:id="5161" w:name="_Toc81383319"/>
      <w:bookmarkStart w:id="5162" w:name="_Toc88657952"/>
      <w:bookmarkStart w:id="5163" w:name="_Toc97910864"/>
      <w:bookmarkStart w:id="5164" w:name="_Toc105498023"/>
      <w:bookmarkStart w:id="5165" w:name="_Toc112855553"/>
      <w:bookmarkStart w:id="5166" w:name="_Toc113836949"/>
      <w:bookmarkStart w:id="5167" w:name="_Toc145333799"/>
      <w:bookmarkEnd w:id="5153"/>
      <w:r w:rsidRPr="00EA5FA7">
        <w:t>9.2.7</w:t>
      </w:r>
      <w:r w:rsidRPr="00EA5FA7">
        <w:tab/>
        <w:t>Trace Messages</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6DCE73F3" w14:textId="77777777" w:rsidR="0050066B" w:rsidRPr="00EA5FA7" w:rsidRDefault="0050066B" w:rsidP="00BA65CD">
      <w:pPr>
        <w:pStyle w:val="Heading4"/>
        <w:keepNext w:val="0"/>
        <w:keepLines w:val="0"/>
        <w:widowControl w:val="0"/>
      </w:pPr>
      <w:bookmarkStart w:id="5168" w:name="_CR9_2_7_1"/>
      <w:bookmarkStart w:id="5169" w:name="_Toc29893016"/>
      <w:bookmarkStart w:id="5170" w:name="_Toc36556953"/>
      <w:bookmarkStart w:id="5171" w:name="_Toc45832385"/>
      <w:bookmarkStart w:id="5172" w:name="_Toc51763638"/>
      <w:bookmarkStart w:id="5173" w:name="_Toc64448804"/>
      <w:bookmarkStart w:id="5174" w:name="_Toc66289463"/>
      <w:bookmarkStart w:id="5175" w:name="_Toc74154576"/>
      <w:bookmarkStart w:id="5176" w:name="_Toc81383320"/>
      <w:bookmarkStart w:id="5177" w:name="_Toc88657953"/>
      <w:bookmarkStart w:id="5178" w:name="_Toc97910865"/>
      <w:bookmarkStart w:id="5179" w:name="_Toc105498024"/>
      <w:bookmarkStart w:id="5180" w:name="_Toc112855554"/>
      <w:bookmarkStart w:id="5181" w:name="_Toc113836950"/>
      <w:bookmarkStart w:id="5182" w:name="_Toc145333800"/>
      <w:bookmarkEnd w:id="5168"/>
      <w:r w:rsidRPr="00EA5FA7">
        <w:t>9.2.7.1</w:t>
      </w:r>
      <w:r w:rsidRPr="00EA5FA7">
        <w:tab/>
        <w:t>TRACE START</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83" w:name="_CR9_2_7_2"/>
      <w:bookmarkStart w:id="5184" w:name="_Toc29893017"/>
      <w:bookmarkStart w:id="5185" w:name="_Toc36556954"/>
      <w:bookmarkStart w:id="5186" w:name="_Toc45832386"/>
      <w:bookmarkStart w:id="5187" w:name="_Toc51763639"/>
      <w:bookmarkStart w:id="5188" w:name="_Toc64448805"/>
      <w:bookmarkStart w:id="5189" w:name="_Toc66289464"/>
      <w:bookmarkStart w:id="5190" w:name="_Toc74154577"/>
      <w:bookmarkStart w:id="5191" w:name="_Toc81383321"/>
      <w:bookmarkStart w:id="5192" w:name="_Toc88657954"/>
      <w:bookmarkStart w:id="5193" w:name="_Toc97910866"/>
      <w:bookmarkStart w:id="5194" w:name="_Toc105498025"/>
      <w:bookmarkStart w:id="5195" w:name="_Toc112855555"/>
      <w:bookmarkStart w:id="5196" w:name="_Toc113836951"/>
      <w:bookmarkStart w:id="5197" w:name="_Toc145333801"/>
      <w:bookmarkEnd w:id="5183"/>
      <w:r w:rsidRPr="00EA5FA7">
        <w:t>9.2.7.2</w:t>
      </w:r>
      <w:r w:rsidRPr="00EA5FA7">
        <w:tab/>
        <w:t>DEACTIVATE TRACE</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198" w:name="_CR9_2_7_3"/>
      <w:bookmarkStart w:id="5199" w:name="_Toc45832387"/>
      <w:bookmarkStart w:id="5200" w:name="_Toc51763640"/>
      <w:bookmarkStart w:id="5201" w:name="_Toc64448806"/>
      <w:bookmarkStart w:id="5202" w:name="_Toc66289465"/>
      <w:bookmarkStart w:id="5203" w:name="_Toc74154578"/>
      <w:bookmarkStart w:id="5204" w:name="_Toc81383322"/>
      <w:bookmarkStart w:id="5205" w:name="_Toc88657955"/>
      <w:bookmarkStart w:id="5206" w:name="_Toc97910867"/>
      <w:bookmarkStart w:id="5207" w:name="_Toc105498026"/>
      <w:bookmarkStart w:id="5208" w:name="_Toc112855556"/>
      <w:bookmarkStart w:id="5209" w:name="_Toc113836952"/>
      <w:bookmarkStart w:id="5210" w:name="_Toc145333802"/>
      <w:bookmarkEnd w:id="5198"/>
      <w:r>
        <w:t>9.2.7.3</w:t>
      </w:r>
      <w:r w:rsidRPr="00AA5DA2">
        <w:tab/>
      </w:r>
      <w:r w:rsidRPr="00567372">
        <w:rPr>
          <w:lang w:eastAsia="zh-CN"/>
        </w:rPr>
        <w:t>CELL TRAFFIC TRACE</w:t>
      </w:r>
      <w:bookmarkEnd w:id="5199"/>
      <w:bookmarkEnd w:id="5200"/>
      <w:bookmarkEnd w:id="5201"/>
      <w:bookmarkEnd w:id="5202"/>
      <w:bookmarkEnd w:id="5203"/>
      <w:bookmarkEnd w:id="5204"/>
      <w:bookmarkEnd w:id="5205"/>
      <w:bookmarkEnd w:id="5206"/>
      <w:bookmarkEnd w:id="5207"/>
      <w:bookmarkEnd w:id="5208"/>
      <w:bookmarkEnd w:id="5209"/>
      <w:bookmarkEnd w:id="5210"/>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11" w:name="_CR9_2_8"/>
      <w:bookmarkStart w:id="5212" w:name="_Toc29893018"/>
      <w:bookmarkStart w:id="5213" w:name="_Toc36556955"/>
      <w:bookmarkStart w:id="5214" w:name="_Toc45832388"/>
      <w:bookmarkStart w:id="5215" w:name="_Toc51763641"/>
      <w:bookmarkStart w:id="5216" w:name="_Toc64448807"/>
      <w:bookmarkStart w:id="5217" w:name="_Toc66289466"/>
      <w:bookmarkStart w:id="5218" w:name="_Toc74154579"/>
      <w:bookmarkStart w:id="5219" w:name="_Toc81383323"/>
      <w:bookmarkStart w:id="5220" w:name="_Toc88657956"/>
      <w:bookmarkStart w:id="5221" w:name="_Toc97910868"/>
      <w:bookmarkStart w:id="5222" w:name="_Toc105498027"/>
      <w:bookmarkStart w:id="5223" w:name="_Toc112855557"/>
      <w:bookmarkStart w:id="5224" w:name="_Toc113836953"/>
      <w:bookmarkStart w:id="5225" w:name="_Toc145333803"/>
      <w:bookmarkEnd w:id="5211"/>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09B7779A" w14:textId="77777777" w:rsidR="00AE7026" w:rsidRPr="00EA5FA7" w:rsidRDefault="00AE7026" w:rsidP="00BA65CD">
      <w:pPr>
        <w:pStyle w:val="Heading4"/>
        <w:keepNext w:val="0"/>
        <w:keepLines w:val="0"/>
        <w:widowControl w:val="0"/>
        <w:rPr>
          <w:lang w:eastAsia="zh-CN"/>
        </w:rPr>
      </w:pPr>
      <w:bookmarkStart w:id="5226" w:name="_CR9_2_8_1"/>
      <w:bookmarkStart w:id="5227" w:name="_Toc534722248"/>
      <w:bookmarkStart w:id="5228" w:name="_Toc29893019"/>
      <w:bookmarkStart w:id="5229" w:name="_Toc36556956"/>
      <w:bookmarkStart w:id="5230" w:name="_Toc45832389"/>
      <w:bookmarkStart w:id="5231" w:name="_Toc51763642"/>
      <w:bookmarkStart w:id="5232" w:name="_Toc64448808"/>
      <w:bookmarkStart w:id="5233" w:name="_Toc66289467"/>
      <w:bookmarkStart w:id="5234" w:name="_Toc74154580"/>
      <w:bookmarkStart w:id="5235" w:name="_Toc81383324"/>
      <w:bookmarkStart w:id="5236" w:name="_Toc88657957"/>
      <w:bookmarkStart w:id="5237" w:name="_Toc97910869"/>
      <w:bookmarkStart w:id="5238" w:name="_Toc105498028"/>
      <w:bookmarkStart w:id="5239" w:name="_Toc112855558"/>
      <w:bookmarkStart w:id="5240" w:name="_Toc113836954"/>
      <w:bookmarkStart w:id="5241" w:name="_Toc145333804"/>
      <w:bookmarkEnd w:id="5226"/>
      <w:r w:rsidRPr="00EA5FA7">
        <w:t>9.2.8.1</w:t>
      </w:r>
      <w:r w:rsidRPr="00EA5FA7">
        <w:tab/>
        <w:t xml:space="preserve">DU-CU </w:t>
      </w:r>
      <w:r w:rsidRPr="00EA5FA7">
        <w:rPr>
          <w:rFonts w:eastAsia="Yu Mincho"/>
          <w:noProof/>
        </w:rPr>
        <w:t>RADIO INFORMATION</w:t>
      </w:r>
      <w:bookmarkEnd w:id="5227"/>
      <w:r w:rsidRPr="00EA5FA7">
        <w:rPr>
          <w:rFonts w:hint="eastAsia"/>
          <w:noProof/>
          <w:lang w:eastAsia="zh-CN"/>
        </w:rPr>
        <w:t xml:space="preserve"> TRANSFER</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42" w:name="_CR9_2_8_2"/>
      <w:bookmarkStart w:id="5243" w:name="_Toc29893020"/>
      <w:bookmarkStart w:id="5244" w:name="_Toc36556957"/>
      <w:bookmarkStart w:id="5245" w:name="_Toc45832390"/>
      <w:bookmarkStart w:id="5246" w:name="_Toc51763643"/>
      <w:bookmarkStart w:id="5247" w:name="_Toc64448809"/>
      <w:bookmarkStart w:id="5248" w:name="_Toc66289468"/>
      <w:bookmarkStart w:id="5249" w:name="_Toc74154581"/>
      <w:bookmarkStart w:id="5250" w:name="_Toc81383325"/>
      <w:bookmarkStart w:id="5251" w:name="_Toc88657958"/>
      <w:bookmarkStart w:id="5252" w:name="_Toc97910870"/>
      <w:bookmarkStart w:id="5253" w:name="_Toc105498029"/>
      <w:bookmarkStart w:id="5254" w:name="_Toc112855559"/>
      <w:bookmarkStart w:id="5255" w:name="_Toc113836955"/>
      <w:bookmarkStart w:id="5256" w:name="_Toc145333805"/>
      <w:bookmarkEnd w:id="5242"/>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57" w:name="_CR9_2_9"/>
      <w:bookmarkStart w:id="5258" w:name="_Toc45832391"/>
      <w:bookmarkStart w:id="5259" w:name="_Toc51763644"/>
      <w:bookmarkStart w:id="5260" w:name="_Toc64448810"/>
      <w:bookmarkStart w:id="5261" w:name="_Toc66289469"/>
      <w:bookmarkStart w:id="5262" w:name="_Toc74154582"/>
      <w:bookmarkStart w:id="5263" w:name="_Toc81383326"/>
      <w:bookmarkStart w:id="5264" w:name="_Toc88657959"/>
      <w:bookmarkStart w:id="5265" w:name="_Toc97910871"/>
      <w:bookmarkStart w:id="5266" w:name="_Toc105498030"/>
      <w:bookmarkStart w:id="5267" w:name="_Toc112855560"/>
      <w:bookmarkStart w:id="5268" w:name="_Toc113836956"/>
      <w:bookmarkStart w:id="5269" w:name="_Toc145333806"/>
      <w:bookmarkEnd w:id="5257"/>
      <w:r>
        <w:t>9.2.9</w:t>
      </w:r>
      <w:r w:rsidR="0050242A">
        <w:tab/>
      </w:r>
      <w:r w:rsidR="0050242A">
        <w:rPr>
          <w:rFonts w:eastAsia="SimSun"/>
        </w:rPr>
        <w:t>IAB messages</w:t>
      </w:r>
      <w:bookmarkEnd w:id="5258"/>
      <w:bookmarkEnd w:id="5259"/>
      <w:bookmarkEnd w:id="5260"/>
      <w:bookmarkEnd w:id="5261"/>
      <w:bookmarkEnd w:id="5262"/>
      <w:bookmarkEnd w:id="5263"/>
      <w:bookmarkEnd w:id="5264"/>
      <w:bookmarkEnd w:id="5265"/>
      <w:bookmarkEnd w:id="5266"/>
      <w:bookmarkEnd w:id="5267"/>
      <w:bookmarkEnd w:id="5268"/>
      <w:bookmarkEnd w:id="5269"/>
    </w:p>
    <w:p w14:paraId="6A661E5E" w14:textId="77777777" w:rsidR="0050242A" w:rsidRDefault="00800CD0" w:rsidP="00BA65CD">
      <w:pPr>
        <w:pStyle w:val="Heading4"/>
        <w:keepNext w:val="0"/>
        <w:keepLines w:val="0"/>
        <w:widowControl w:val="0"/>
      </w:pPr>
      <w:bookmarkStart w:id="5270" w:name="_CR9_2_9_1"/>
      <w:bookmarkStart w:id="5271" w:name="_Toc45832392"/>
      <w:bookmarkStart w:id="5272" w:name="_Toc51763645"/>
      <w:bookmarkStart w:id="5273" w:name="_Toc64448811"/>
      <w:bookmarkStart w:id="5274" w:name="_Toc66289470"/>
      <w:bookmarkStart w:id="5275" w:name="_Toc74154583"/>
      <w:bookmarkStart w:id="5276" w:name="_Toc81383327"/>
      <w:bookmarkStart w:id="5277" w:name="_Toc88657960"/>
      <w:bookmarkStart w:id="5278" w:name="_Toc97910872"/>
      <w:bookmarkStart w:id="5279" w:name="_Toc105498031"/>
      <w:bookmarkStart w:id="5280" w:name="_Toc112855561"/>
      <w:bookmarkStart w:id="5281" w:name="_Toc113836957"/>
      <w:bookmarkStart w:id="5282" w:name="_Toc145333807"/>
      <w:bookmarkEnd w:id="5270"/>
      <w:r>
        <w:t>9.2.9</w:t>
      </w:r>
      <w:r w:rsidR="0050242A">
        <w:t>.1</w:t>
      </w:r>
      <w:r w:rsidR="0050242A">
        <w:tab/>
        <w:t xml:space="preserve">BAP MAPPING </w:t>
      </w:r>
      <w:r w:rsidR="0050242A">
        <w:rPr>
          <w:rFonts w:eastAsia="SimSun"/>
        </w:rPr>
        <w:t>CONFIGURATION</w:t>
      </w:r>
      <w:bookmarkEnd w:id="5271"/>
      <w:bookmarkEnd w:id="5272"/>
      <w:bookmarkEnd w:id="5273"/>
      <w:bookmarkEnd w:id="5274"/>
      <w:bookmarkEnd w:id="5275"/>
      <w:bookmarkEnd w:id="5276"/>
      <w:bookmarkEnd w:id="5277"/>
      <w:bookmarkEnd w:id="5278"/>
      <w:bookmarkEnd w:id="5279"/>
      <w:bookmarkEnd w:id="5280"/>
      <w:bookmarkEnd w:id="5281"/>
      <w:bookmarkEnd w:id="5282"/>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83" w:name="_CR9_2_9_2"/>
      <w:bookmarkStart w:id="5284" w:name="_Toc45832393"/>
      <w:bookmarkStart w:id="5285" w:name="_Toc51763646"/>
      <w:bookmarkStart w:id="5286" w:name="_Toc64448812"/>
      <w:bookmarkStart w:id="5287" w:name="_Toc66289471"/>
      <w:bookmarkStart w:id="5288" w:name="_Toc74154584"/>
      <w:bookmarkStart w:id="5289" w:name="_Toc81383328"/>
      <w:bookmarkStart w:id="5290" w:name="_Toc88657961"/>
      <w:bookmarkStart w:id="5291" w:name="_Toc97910873"/>
      <w:bookmarkStart w:id="5292" w:name="_Toc105498032"/>
      <w:bookmarkStart w:id="5293" w:name="_Toc112855562"/>
      <w:bookmarkStart w:id="5294" w:name="_Toc113836958"/>
      <w:bookmarkStart w:id="5295" w:name="_Toc145333808"/>
      <w:bookmarkEnd w:id="5283"/>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4"/>
      <w:bookmarkEnd w:id="5285"/>
      <w:bookmarkEnd w:id="5286"/>
      <w:bookmarkEnd w:id="5287"/>
      <w:bookmarkEnd w:id="5288"/>
      <w:bookmarkEnd w:id="5289"/>
      <w:bookmarkEnd w:id="5290"/>
      <w:bookmarkEnd w:id="5291"/>
      <w:bookmarkEnd w:id="5292"/>
      <w:bookmarkEnd w:id="5293"/>
      <w:bookmarkEnd w:id="5294"/>
      <w:bookmarkEnd w:id="5295"/>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296" w:name="_CR9_2_9_2A"/>
      <w:bookmarkStart w:id="5297" w:name="_Toc64448813"/>
      <w:bookmarkStart w:id="5298" w:name="_Toc66289472"/>
      <w:bookmarkStart w:id="5299" w:name="_Toc74154585"/>
      <w:bookmarkStart w:id="5300" w:name="_Toc81383329"/>
      <w:bookmarkStart w:id="5301" w:name="_Toc88657962"/>
      <w:bookmarkStart w:id="5302" w:name="_Toc97910874"/>
      <w:bookmarkStart w:id="5303" w:name="_Toc105498033"/>
      <w:bookmarkStart w:id="5304" w:name="_Toc112855563"/>
      <w:bookmarkStart w:id="5305" w:name="_Toc113836959"/>
      <w:bookmarkStart w:id="5306" w:name="_Toc145333809"/>
      <w:bookmarkStart w:id="5307" w:name="_Toc45832394"/>
      <w:bookmarkStart w:id="5308" w:name="_Toc51763647"/>
      <w:bookmarkEnd w:id="5296"/>
      <w:r>
        <w:t>9.2.9.</w:t>
      </w:r>
      <w:r w:rsidR="00603F32">
        <w:t>2A</w:t>
      </w:r>
      <w:r w:rsidRPr="002A24A4">
        <w:tab/>
        <w:t>BAP MAPPING CONFIGURATION FAILURE</w:t>
      </w:r>
      <w:bookmarkEnd w:id="5297"/>
      <w:bookmarkEnd w:id="5298"/>
      <w:bookmarkEnd w:id="5299"/>
      <w:bookmarkEnd w:id="5300"/>
      <w:bookmarkEnd w:id="5301"/>
      <w:bookmarkEnd w:id="5302"/>
      <w:bookmarkEnd w:id="5303"/>
      <w:bookmarkEnd w:id="5304"/>
      <w:bookmarkEnd w:id="5305"/>
      <w:bookmarkEnd w:id="5306"/>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09" w:name="_CR9_2_9_3"/>
      <w:bookmarkStart w:id="5310" w:name="_Toc64448814"/>
      <w:bookmarkStart w:id="5311" w:name="_Toc66289473"/>
      <w:bookmarkStart w:id="5312" w:name="_Toc74154586"/>
      <w:bookmarkStart w:id="5313" w:name="_Toc81383330"/>
      <w:bookmarkStart w:id="5314" w:name="_Toc88657963"/>
      <w:bookmarkStart w:id="5315" w:name="_Toc97910875"/>
      <w:bookmarkStart w:id="5316" w:name="_Toc105498034"/>
      <w:bookmarkStart w:id="5317" w:name="_Toc112855564"/>
      <w:bookmarkStart w:id="5318" w:name="_Toc113836960"/>
      <w:bookmarkStart w:id="5319" w:name="_Toc145333810"/>
      <w:bookmarkEnd w:id="5309"/>
      <w:r>
        <w:t>9.2.9</w:t>
      </w:r>
      <w:r w:rsidR="0050242A">
        <w:t>.3</w:t>
      </w:r>
      <w:r w:rsidR="0050242A">
        <w:tab/>
        <w:t>GNB-DU RESOURCE CONFIGURATION</w:t>
      </w:r>
      <w:bookmarkEnd w:id="5307"/>
      <w:bookmarkEnd w:id="5308"/>
      <w:bookmarkEnd w:id="5310"/>
      <w:bookmarkEnd w:id="5311"/>
      <w:bookmarkEnd w:id="5312"/>
      <w:bookmarkEnd w:id="5313"/>
      <w:bookmarkEnd w:id="5314"/>
      <w:bookmarkEnd w:id="5315"/>
      <w:bookmarkEnd w:id="5316"/>
      <w:bookmarkEnd w:id="5317"/>
      <w:bookmarkEnd w:id="5318"/>
      <w:bookmarkEnd w:id="5319"/>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20" w:name="_CR9_2_9_4"/>
      <w:bookmarkStart w:id="5321" w:name="_Toc45832395"/>
      <w:bookmarkStart w:id="5322" w:name="_Toc51763648"/>
      <w:bookmarkStart w:id="5323" w:name="_Toc64448815"/>
      <w:bookmarkStart w:id="5324" w:name="_Toc66289474"/>
      <w:bookmarkStart w:id="5325" w:name="_Toc74154587"/>
      <w:bookmarkStart w:id="5326" w:name="_Toc81383331"/>
      <w:bookmarkStart w:id="5327" w:name="_Toc88657964"/>
      <w:bookmarkStart w:id="5328" w:name="_Toc97910876"/>
      <w:bookmarkStart w:id="5329" w:name="_Toc105498035"/>
      <w:bookmarkStart w:id="5330" w:name="_Toc112855565"/>
      <w:bookmarkStart w:id="5331" w:name="_Toc113836961"/>
      <w:bookmarkStart w:id="5332" w:name="_Toc145333811"/>
      <w:bookmarkEnd w:id="5320"/>
      <w:r>
        <w:t>9.2.9</w:t>
      </w:r>
      <w:r w:rsidR="0050242A">
        <w:t>.4</w:t>
      </w:r>
      <w:r w:rsidR="0050242A">
        <w:tab/>
        <w:t>GNB-DU RESOURCE CONFIGURATION ACKNOWLEDGE</w:t>
      </w:r>
      <w:bookmarkEnd w:id="5321"/>
      <w:bookmarkEnd w:id="5322"/>
      <w:bookmarkEnd w:id="5323"/>
      <w:bookmarkEnd w:id="5324"/>
      <w:bookmarkEnd w:id="5325"/>
      <w:bookmarkEnd w:id="5326"/>
      <w:bookmarkEnd w:id="5327"/>
      <w:bookmarkEnd w:id="5328"/>
      <w:bookmarkEnd w:id="5329"/>
      <w:bookmarkEnd w:id="5330"/>
      <w:bookmarkEnd w:id="5331"/>
      <w:bookmarkEnd w:id="5332"/>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33" w:name="_CR9_2_9_4A"/>
      <w:bookmarkStart w:id="5334" w:name="_Toc64448816"/>
      <w:bookmarkStart w:id="5335" w:name="_Toc66289475"/>
      <w:bookmarkStart w:id="5336" w:name="_Toc74154588"/>
      <w:bookmarkStart w:id="5337" w:name="_Toc81383332"/>
      <w:bookmarkStart w:id="5338" w:name="_Toc88657965"/>
      <w:bookmarkStart w:id="5339" w:name="_Toc97910877"/>
      <w:bookmarkStart w:id="5340" w:name="_Toc105498036"/>
      <w:bookmarkStart w:id="5341" w:name="_Toc112855566"/>
      <w:bookmarkStart w:id="5342" w:name="_Toc113836962"/>
      <w:bookmarkStart w:id="5343" w:name="_Toc145333812"/>
      <w:bookmarkStart w:id="5344" w:name="_Toc45832396"/>
      <w:bookmarkStart w:id="5345" w:name="_Toc51763649"/>
      <w:bookmarkEnd w:id="5333"/>
      <w:r w:rsidRPr="00BD56C5">
        <w:rPr>
          <w:lang w:val="fr-FR"/>
        </w:rPr>
        <w:t>9.2.9.</w:t>
      </w:r>
      <w:r w:rsidR="00603F32" w:rsidRPr="00BD56C5">
        <w:rPr>
          <w:lang w:val="fr-FR"/>
        </w:rPr>
        <w:t>4A</w:t>
      </w:r>
      <w:r w:rsidRPr="00BD56C5">
        <w:rPr>
          <w:lang w:val="fr-FR"/>
        </w:rPr>
        <w:tab/>
        <w:t>GNB-DU RESOURCE CONFIGURATION FAILURE</w:t>
      </w:r>
      <w:bookmarkEnd w:id="5334"/>
      <w:bookmarkEnd w:id="5335"/>
      <w:bookmarkEnd w:id="5336"/>
      <w:bookmarkEnd w:id="5337"/>
      <w:bookmarkEnd w:id="5338"/>
      <w:bookmarkEnd w:id="5339"/>
      <w:bookmarkEnd w:id="5340"/>
      <w:bookmarkEnd w:id="5341"/>
      <w:bookmarkEnd w:id="5342"/>
      <w:bookmarkEnd w:id="5343"/>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46" w:name="_CR9_2_9_5"/>
      <w:bookmarkStart w:id="5347" w:name="_Toc64448817"/>
      <w:bookmarkStart w:id="5348" w:name="_Toc66289476"/>
      <w:bookmarkStart w:id="5349" w:name="_Toc74154589"/>
      <w:bookmarkStart w:id="5350" w:name="_Toc81383333"/>
      <w:bookmarkStart w:id="5351" w:name="_Toc88657966"/>
      <w:bookmarkStart w:id="5352" w:name="_Toc97910878"/>
      <w:bookmarkStart w:id="5353" w:name="_Toc105498037"/>
      <w:bookmarkStart w:id="5354" w:name="_Toc112855567"/>
      <w:bookmarkStart w:id="5355" w:name="_Toc113836963"/>
      <w:bookmarkStart w:id="5356" w:name="_Toc145333813"/>
      <w:bookmarkEnd w:id="5346"/>
      <w:r>
        <w:t>9.2.9</w:t>
      </w:r>
      <w:r w:rsidR="0050242A" w:rsidRPr="00947439">
        <w:t>.</w:t>
      </w:r>
      <w:r w:rsidR="0050242A">
        <w:t>5</w:t>
      </w:r>
      <w:r w:rsidR="0050242A" w:rsidRPr="00947439">
        <w:tab/>
      </w:r>
      <w:r w:rsidR="0050242A">
        <w:t>IAB TNL ADDRESS RE</w:t>
      </w:r>
      <w:r w:rsidR="0050242A" w:rsidRPr="00947439">
        <w:t>QUEST</w:t>
      </w:r>
      <w:bookmarkEnd w:id="5344"/>
      <w:bookmarkEnd w:id="5345"/>
      <w:bookmarkEnd w:id="5347"/>
      <w:bookmarkEnd w:id="5348"/>
      <w:bookmarkEnd w:id="5349"/>
      <w:bookmarkEnd w:id="5350"/>
      <w:bookmarkEnd w:id="5351"/>
      <w:bookmarkEnd w:id="5352"/>
      <w:bookmarkEnd w:id="5353"/>
      <w:bookmarkEnd w:id="5354"/>
      <w:bookmarkEnd w:id="5355"/>
      <w:bookmarkEnd w:id="5356"/>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57" w:name="_CR9_2_9_6"/>
      <w:bookmarkStart w:id="5358" w:name="_Toc45832397"/>
      <w:bookmarkStart w:id="5359" w:name="_Toc51763650"/>
      <w:bookmarkStart w:id="5360" w:name="_Toc64448818"/>
      <w:bookmarkStart w:id="5361" w:name="_Toc66289477"/>
      <w:bookmarkStart w:id="5362" w:name="_Toc74154590"/>
      <w:bookmarkStart w:id="5363" w:name="_Toc81383334"/>
      <w:bookmarkStart w:id="5364" w:name="_Toc88657967"/>
      <w:bookmarkStart w:id="5365" w:name="_Toc97910879"/>
      <w:bookmarkStart w:id="5366" w:name="_Toc105498038"/>
      <w:bookmarkStart w:id="5367" w:name="_Toc112855568"/>
      <w:bookmarkStart w:id="5368" w:name="_Toc113836964"/>
      <w:bookmarkStart w:id="5369" w:name="_Toc145333814"/>
      <w:bookmarkEnd w:id="5357"/>
      <w:r>
        <w:t>9.2.9</w:t>
      </w:r>
      <w:r w:rsidR="0050242A" w:rsidRPr="00947439">
        <w:t>.</w:t>
      </w:r>
      <w:r w:rsidR="0050242A">
        <w:t>6</w:t>
      </w:r>
      <w:r w:rsidR="0050242A" w:rsidRPr="00947439">
        <w:tab/>
      </w:r>
      <w:r w:rsidR="0050242A">
        <w:t>IAB TNL ADDRESS RESPONSE</w:t>
      </w:r>
      <w:bookmarkEnd w:id="5358"/>
      <w:bookmarkEnd w:id="5359"/>
      <w:bookmarkEnd w:id="5360"/>
      <w:bookmarkEnd w:id="5361"/>
      <w:bookmarkEnd w:id="5362"/>
      <w:bookmarkEnd w:id="5363"/>
      <w:bookmarkEnd w:id="5364"/>
      <w:bookmarkEnd w:id="5365"/>
      <w:bookmarkEnd w:id="5366"/>
      <w:bookmarkEnd w:id="5367"/>
      <w:bookmarkEnd w:id="5368"/>
      <w:bookmarkEnd w:id="5369"/>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5370" w:name="_CR9_2_9_6A"/>
      <w:bookmarkStart w:id="5371" w:name="_Toc64448819"/>
      <w:bookmarkStart w:id="5372" w:name="_Toc66289478"/>
      <w:bookmarkStart w:id="5373" w:name="_Toc74154591"/>
      <w:bookmarkStart w:id="5374" w:name="_Toc81383335"/>
      <w:bookmarkStart w:id="5375" w:name="_Toc88657968"/>
      <w:bookmarkStart w:id="5376" w:name="_Toc97910880"/>
      <w:bookmarkStart w:id="5377" w:name="_Toc105498039"/>
      <w:bookmarkStart w:id="5378" w:name="_Toc112855569"/>
      <w:bookmarkStart w:id="5379" w:name="_Toc113836965"/>
      <w:bookmarkStart w:id="5380" w:name="_Toc145333815"/>
      <w:bookmarkStart w:id="5381" w:name="_Toc45832398"/>
      <w:bookmarkStart w:id="5382" w:name="_Toc51763651"/>
      <w:bookmarkEnd w:id="5370"/>
      <w:r>
        <w:t>9.2.9.</w:t>
      </w:r>
      <w:r w:rsidR="00603F32">
        <w:t>6A</w:t>
      </w:r>
      <w:r w:rsidRPr="002A24A4">
        <w:tab/>
        <w:t>IAB TNL ADDRESS FAILURE</w:t>
      </w:r>
      <w:bookmarkEnd w:id="5371"/>
      <w:bookmarkEnd w:id="5372"/>
      <w:bookmarkEnd w:id="5373"/>
      <w:bookmarkEnd w:id="5374"/>
      <w:bookmarkEnd w:id="5375"/>
      <w:bookmarkEnd w:id="5376"/>
      <w:bookmarkEnd w:id="5377"/>
      <w:bookmarkEnd w:id="5378"/>
      <w:bookmarkEnd w:id="5379"/>
      <w:bookmarkEnd w:id="5380"/>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5383" w:name="_CR9_2_9_7"/>
      <w:bookmarkStart w:id="5384" w:name="_Toc64448820"/>
      <w:bookmarkStart w:id="5385" w:name="_Toc66289479"/>
      <w:bookmarkStart w:id="5386" w:name="_Toc74154592"/>
      <w:bookmarkStart w:id="5387" w:name="_Toc81383336"/>
      <w:bookmarkStart w:id="5388" w:name="_Toc88657969"/>
      <w:bookmarkStart w:id="5389" w:name="_Toc97910881"/>
      <w:bookmarkStart w:id="5390" w:name="_Toc105498040"/>
      <w:bookmarkStart w:id="5391" w:name="_Toc112855570"/>
      <w:bookmarkStart w:id="5392" w:name="_Toc113836966"/>
      <w:bookmarkStart w:id="5393" w:name="_Toc145333816"/>
      <w:bookmarkEnd w:id="5383"/>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81"/>
      <w:bookmarkEnd w:id="5382"/>
      <w:bookmarkEnd w:id="5384"/>
      <w:bookmarkEnd w:id="5385"/>
      <w:bookmarkEnd w:id="5386"/>
      <w:bookmarkEnd w:id="5387"/>
      <w:bookmarkEnd w:id="5388"/>
      <w:bookmarkEnd w:id="5389"/>
      <w:bookmarkEnd w:id="5390"/>
      <w:bookmarkEnd w:id="5391"/>
      <w:bookmarkEnd w:id="5392"/>
      <w:bookmarkEnd w:id="5393"/>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4" w:name="_CR9_2_9_8"/>
      <w:bookmarkStart w:id="5395" w:name="_Toc45832399"/>
      <w:bookmarkStart w:id="5396" w:name="_Toc51763652"/>
      <w:bookmarkStart w:id="5397" w:name="_Toc64448821"/>
      <w:bookmarkStart w:id="5398" w:name="_Toc66289480"/>
      <w:bookmarkStart w:id="5399" w:name="_Toc74154593"/>
      <w:bookmarkStart w:id="5400" w:name="_Toc81383337"/>
      <w:bookmarkStart w:id="5401" w:name="_Toc88657970"/>
      <w:bookmarkStart w:id="5402" w:name="_Toc97910882"/>
      <w:bookmarkStart w:id="5403" w:name="_Toc105498041"/>
      <w:bookmarkStart w:id="5404" w:name="_Toc112855571"/>
      <w:bookmarkStart w:id="5405" w:name="_Toc113836967"/>
      <w:bookmarkStart w:id="5406" w:name="_Toc145333817"/>
      <w:bookmarkEnd w:id="5394"/>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5"/>
      <w:bookmarkEnd w:id="5396"/>
      <w:bookmarkEnd w:id="5397"/>
      <w:bookmarkEnd w:id="5398"/>
      <w:bookmarkEnd w:id="5399"/>
      <w:bookmarkEnd w:id="5400"/>
      <w:bookmarkEnd w:id="5401"/>
      <w:bookmarkEnd w:id="5402"/>
      <w:bookmarkEnd w:id="5403"/>
      <w:bookmarkEnd w:id="5404"/>
      <w:bookmarkEnd w:id="5405"/>
      <w:bookmarkEnd w:id="5406"/>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07" w:name="_CR9_2_9_9"/>
      <w:bookmarkStart w:id="5408" w:name="_Toc45832400"/>
      <w:bookmarkStart w:id="5409" w:name="_Toc51763653"/>
      <w:bookmarkStart w:id="5410" w:name="_Toc64448822"/>
      <w:bookmarkStart w:id="5411" w:name="_Toc66289481"/>
      <w:bookmarkStart w:id="5412" w:name="_Toc74154594"/>
      <w:bookmarkStart w:id="5413" w:name="_Toc81383338"/>
      <w:bookmarkStart w:id="5414" w:name="_Toc88657971"/>
      <w:bookmarkStart w:id="5415" w:name="_Toc97910883"/>
      <w:bookmarkStart w:id="5416" w:name="_Toc105498042"/>
      <w:bookmarkStart w:id="5417" w:name="_Toc112855572"/>
      <w:bookmarkStart w:id="5418" w:name="_Toc113836968"/>
      <w:bookmarkStart w:id="5419" w:name="_Toc145333818"/>
      <w:bookmarkEnd w:id="5407"/>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08"/>
      <w:bookmarkEnd w:id="5409"/>
      <w:bookmarkEnd w:id="5410"/>
      <w:bookmarkEnd w:id="5411"/>
      <w:bookmarkEnd w:id="5412"/>
      <w:bookmarkEnd w:id="5413"/>
      <w:bookmarkEnd w:id="5414"/>
      <w:bookmarkEnd w:id="5415"/>
      <w:bookmarkEnd w:id="5416"/>
      <w:bookmarkEnd w:id="5417"/>
      <w:bookmarkEnd w:id="5418"/>
      <w:bookmarkEnd w:id="5419"/>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20" w:name="_CR9_2_10"/>
      <w:bookmarkStart w:id="5421" w:name="_Toc45832401"/>
      <w:bookmarkStart w:id="5422" w:name="_Toc51763654"/>
      <w:bookmarkStart w:id="5423" w:name="_Toc64448823"/>
      <w:bookmarkStart w:id="5424" w:name="_Toc66289482"/>
      <w:bookmarkStart w:id="5425" w:name="_Toc74154595"/>
      <w:bookmarkStart w:id="5426" w:name="_Toc81383339"/>
      <w:bookmarkStart w:id="5427" w:name="_Toc88657972"/>
      <w:bookmarkStart w:id="5428" w:name="_Toc97910884"/>
      <w:bookmarkStart w:id="5429" w:name="_Toc105498043"/>
      <w:bookmarkStart w:id="5430" w:name="_Toc112855573"/>
      <w:bookmarkStart w:id="5431" w:name="_Toc113836969"/>
      <w:bookmarkStart w:id="5432" w:name="_Toc145333819"/>
      <w:bookmarkStart w:id="5433" w:name="_Toc29404241"/>
      <w:bookmarkEnd w:id="5420"/>
      <w:r>
        <w:t>9.2.10</w:t>
      </w:r>
      <w:r w:rsidR="00542A32">
        <w:tab/>
      </w:r>
      <w:r w:rsidR="00542A32" w:rsidRPr="004E6C41">
        <w:t>Self Optimisation Support Messages</w:t>
      </w:r>
      <w:bookmarkEnd w:id="5421"/>
      <w:bookmarkEnd w:id="5422"/>
      <w:bookmarkEnd w:id="5423"/>
      <w:bookmarkEnd w:id="5424"/>
      <w:bookmarkEnd w:id="5425"/>
      <w:bookmarkEnd w:id="5426"/>
      <w:bookmarkEnd w:id="5427"/>
      <w:bookmarkEnd w:id="5428"/>
      <w:bookmarkEnd w:id="5429"/>
      <w:bookmarkEnd w:id="5430"/>
      <w:bookmarkEnd w:id="5431"/>
      <w:bookmarkEnd w:id="5432"/>
    </w:p>
    <w:p w14:paraId="16A45700" w14:textId="77777777" w:rsidR="00542A32" w:rsidRPr="00356814" w:rsidRDefault="000F12C4" w:rsidP="00BA65CD">
      <w:pPr>
        <w:pStyle w:val="Heading4"/>
        <w:keepNext w:val="0"/>
        <w:keepLines w:val="0"/>
        <w:widowControl w:val="0"/>
      </w:pPr>
      <w:bookmarkStart w:id="5434" w:name="_CR9_2_10_1"/>
      <w:bookmarkStart w:id="5435" w:name="_Toc45832402"/>
      <w:bookmarkStart w:id="5436" w:name="_Toc51763655"/>
      <w:bookmarkStart w:id="5437" w:name="_Toc64448824"/>
      <w:bookmarkStart w:id="5438" w:name="_Toc66289483"/>
      <w:bookmarkStart w:id="5439" w:name="_Toc74154596"/>
      <w:bookmarkStart w:id="5440" w:name="_Toc81383340"/>
      <w:bookmarkStart w:id="5441" w:name="_Toc88657973"/>
      <w:bookmarkStart w:id="5442" w:name="_Toc97910885"/>
      <w:bookmarkStart w:id="5443" w:name="_Toc105498044"/>
      <w:bookmarkStart w:id="5444" w:name="_Toc112855574"/>
      <w:bookmarkStart w:id="5445" w:name="_Toc113836970"/>
      <w:bookmarkStart w:id="5446" w:name="_Toc145333820"/>
      <w:bookmarkEnd w:id="5434"/>
      <w:r>
        <w:t>9.2.10.1</w:t>
      </w:r>
      <w:r w:rsidR="00542A32" w:rsidRPr="00356814">
        <w:tab/>
      </w:r>
      <w:bookmarkEnd w:id="5433"/>
      <w:r w:rsidR="00542A32">
        <w:t>ACCESS AND MOBILITY INDICATION</w:t>
      </w:r>
      <w:bookmarkEnd w:id="5435"/>
      <w:bookmarkEnd w:id="5436"/>
      <w:bookmarkEnd w:id="5437"/>
      <w:bookmarkEnd w:id="5438"/>
      <w:bookmarkEnd w:id="5439"/>
      <w:bookmarkEnd w:id="5440"/>
      <w:bookmarkEnd w:id="5441"/>
      <w:bookmarkEnd w:id="5442"/>
      <w:bookmarkEnd w:id="5443"/>
      <w:bookmarkEnd w:id="5444"/>
      <w:bookmarkEnd w:id="5445"/>
      <w:bookmarkEnd w:id="5446"/>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47"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48" w:name="OLE_LINK81"/>
            <w:r>
              <w:rPr>
                <w:b/>
              </w:rPr>
              <w:t xml:space="preserve">RACH Report </w:t>
            </w:r>
            <w:bookmarkEnd w:id="5448"/>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47"/>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49" w:name="OLE_LINK84"/>
            <w:r w:rsidRPr="00AE679B">
              <w:rPr>
                <w:i/>
                <w:lang w:eastAsia="ja-JP"/>
              </w:rPr>
              <w:t>maxnoofRLFReports</w:t>
            </w:r>
            <w:bookmarkEnd w:id="5449"/>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50" w:name="_CR9_2_11"/>
      <w:bookmarkStart w:id="5451" w:name="_Toc45832403"/>
      <w:bookmarkStart w:id="5452" w:name="_Toc51763656"/>
      <w:bookmarkStart w:id="5453" w:name="_Toc64448825"/>
      <w:bookmarkStart w:id="5454" w:name="_Toc66289484"/>
      <w:bookmarkStart w:id="5455" w:name="_Toc74154597"/>
      <w:bookmarkStart w:id="5456" w:name="_Toc81383341"/>
      <w:bookmarkStart w:id="5457" w:name="_Toc88657974"/>
      <w:bookmarkStart w:id="5458" w:name="_Toc97910886"/>
      <w:bookmarkStart w:id="5459" w:name="_Toc105498045"/>
      <w:bookmarkStart w:id="5460" w:name="_Toc112855575"/>
      <w:bookmarkStart w:id="5461" w:name="_Toc113836971"/>
      <w:bookmarkStart w:id="5462" w:name="_Toc145333821"/>
      <w:bookmarkEnd w:id="5450"/>
      <w:r>
        <w:t>9.2.11</w:t>
      </w:r>
      <w:r>
        <w:tab/>
        <w:t>Reference</w:t>
      </w:r>
      <w:r>
        <w:rPr>
          <w:lang w:eastAsia="zh-CN"/>
        </w:rPr>
        <w:t xml:space="preserve"> Time</w:t>
      </w:r>
      <w:r>
        <w:t xml:space="preserve"> Information Reporting messages</w:t>
      </w:r>
      <w:bookmarkEnd w:id="5451"/>
      <w:bookmarkEnd w:id="5452"/>
      <w:bookmarkEnd w:id="5453"/>
      <w:bookmarkEnd w:id="5454"/>
      <w:bookmarkEnd w:id="5455"/>
      <w:bookmarkEnd w:id="5456"/>
      <w:bookmarkEnd w:id="5457"/>
      <w:bookmarkEnd w:id="5458"/>
      <w:bookmarkEnd w:id="5459"/>
      <w:bookmarkEnd w:id="5460"/>
      <w:bookmarkEnd w:id="5461"/>
      <w:bookmarkEnd w:id="5462"/>
    </w:p>
    <w:p w14:paraId="03E46646" w14:textId="77777777" w:rsidR="000F4584" w:rsidRDefault="000F4584" w:rsidP="00BA65CD">
      <w:pPr>
        <w:pStyle w:val="Heading4"/>
        <w:keepNext w:val="0"/>
        <w:keepLines w:val="0"/>
        <w:widowControl w:val="0"/>
      </w:pPr>
      <w:bookmarkStart w:id="5463" w:name="_CR9_2_11_1"/>
      <w:bookmarkStart w:id="5464" w:name="_Toc14044465"/>
      <w:bookmarkStart w:id="5465" w:name="_Toc45832404"/>
      <w:bookmarkStart w:id="5466" w:name="_Toc51763657"/>
      <w:bookmarkStart w:id="5467" w:name="_Toc64448826"/>
      <w:bookmarkStart w:id="5468" w:name="_Toc66289485"/>
      <w:bookmarkStart w:id="5469" w:name="_Toc74154598"/>
      <w:bookmarkStart w:id="5470" w:name="_Toc81383342"/>
      <w:bookmarkStart w:id="5471" w:name="_Toc88657975"/>
      <w:bookmarkStart w:id="5472" w:name="_Toc97910887"/>
      <w:bookmarkStart w:id="5473" w:name="_Toc105498046"/>
      <w:bookmarkStart w:id="5474" w:name="_Toc112855576"/>
      <w:bookmarkStart w:id="5475" w:name="_Toc113836972"/>
      <w:bookmarkStart w:id="5476" w:name="_Toc145333822"/>
      <w:bookmarkEnd w:id="5463"/>
      <w:r>
        <w:t>9.2.11.1</w:t>
      </w:r>
      <w:r>
        <w:tab/>
        <w:t>REFERENCE TIME INFORMATION</w:t>
      </w:r>
      <w:r>
        <w:rPr>
          <w:rFonts w:eastAsia="Yu Mincho"/>
        </w:rPr>
        <w:t xml:space="preserve"> REPORTING</w:t>
      </w:r>
      <w:r>
        <w:t xml:space="preserve"> </w:t>
      </w:r>
      <w:bookmarkEnd w:id="5464"/>
      <w:r>
        <w:t>CONTROL</w:t>
      </w:r>
      <w:bookmarkEnd w:id="5465"/>
      <w:bookmarkEnd w:id="5466"/>
      <w:bookmarkEnd w:id="5467"/>
      <w:bookmarkEnd w:id="5468"/>
      <w:bookmarkEnd w:id="5469"/>
      <w:bookmarkEnd w:id="5470"/>
      <w:bookmarkEnd w:id="5471"/>
      <w:bookmarkEnd w:id="5472"/>
      <w:bookmarkEnd w:id="5473"/>
      <w:bookmarkEnd w:id="5474"/>
      <w:bookmarkEnd w:id="5475"/>
      <w:bookmarkEnd w:id="5476"/>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77" w:name="_CR9_2_11_2"/>
      <w:bookmarkStart w:id="5478" w:name="_Toc45832405"/>
      <w:bookmarkStart w:id="5479" w:name="_Toc51763658"/>
      <w:bookmarkStart w:id="5480" w:name="_Toc64448827"/>
      <w:bookmarkStart w:id="5481" w:name="_Toc66289486"/>
      <w:bookmarkStart w:id="5482" w:name="_Toc74154599"/>
      <w:bookmarkStart w:id="5483" w:name="_Toc81383343"/>
      <w:bookmarkStart w:id="5484" w:name="_Toc88657976"/>
      <w:bookmarkStart w:id="5485" w:name="_Toc97910888"/>
      <w:bookmarkStart w:id="5486" w:name="_Toc105498047"/>
      <w:bookmarkStart w:id="5487" w:name="_Toc112855577"/>
      <w:bookmarkStart w:id="5488" w:name="_Toc113836973"/>
      <w:bookmarkStart w:id="5489" w:name="_Toc145333823"/>
      <w:bookmarkEnd w:id="5477"/>
      <w:r>
        <w:t>9.2.11.2</w:t>
      </w:r>
      <w:r>
        <w:tab/>
      </w:r>
      <w:r>
        <w:rPr>
          <w:lang w:val="en-US" w:eastAsia="ja-JP"/>
        </w:rPr>
        <w:t>REFERENCE TIME INFORMATION REPORT</w:t>
      </w:r>
      <w:bookmarkEnd w:id="5478"/>
      <w:bookmarkEnd w:id="5479"/>
      <w:bookmarkEnd w:id="5480"/>
      <w:bookmarkEnd w:id="5481"/>
      <w:bookmarkEnd w:id="5482"/>
      <w:bookmarkEnd w:id="5483"/>
      <w:bookmarkEnd w:id="5484"/>
      <w:bookmarkEnd w:id="5485"/>
      <w:bookmarkEnd w:id="5486"/>
      <w:bookmarkEnd w:id="5487"/>
      <w:bookmarkEnd w:id="5488"/>
      <w:bookmarkEnd w:id="5489"/>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90" w:name="_CR9_2_12"/>
      <w:bookmarkStart w:id="5491" w:name="_Toc534730141"/>
      <w:bookmarkStart w:id="5492" w:name="_Toc51763659"/>
      <w:bookmarkStart w:id="5493" w:name="_Toc64448828"/>
      <w:bookmarkStart w:id="5494" w:name="_Toc66289487"/>
      <w:bookmarkStart w:id="5495" w:name="_Toc74154600"/>
      <w:bookmarkStart w:id="5496" w:name="_Toc81383344"/>
      <w:bookmarkStart w:id="5497" w:name="_Toc88657977"/>
      <w:bookmarkStart w:id="5498" w:name="_Toc97910889"/>
      <w:bookmarkStart w:id="5499" w:name="_Toc105498048"/>
      <w:bookmarkStart w:id="5500" w:name="_Toc112855578"/>
      <w:bookmarkStart w:id="5501" w:name="_Toc113836974"/>
      <w:bookmarkStart w:id="5502" w:name="_Toc145333824"/>
      <w:bookmarkStart w:id="5503" w:name="_Toc20955903"/>
      <w:bookmarkStart w:id="5504" w:name="_Toc29893021"/>
      <w:bookmarkStart w:id="5505" w:name="_Toc36556958"/>
      <w:bookmarkStart w:id="5506" w:name="_Toc45832406"/>
      <w:bookmarkEnd w:id="5490"/>
      <w:r w:rsidRPr="0054226D">
        <w:t>9.</w:t>
      </w:r>
      <w:r>
        <w:t>2</w:t>
      </w:r>
      <w:r w:rsidRPr="0054226D">
        <w:t>.</w:t>
      </w:r>
      <w:r>
        <w:t>12</w:t>
      </w:r>
      <w:r w:rsidRPr="0054226D">
        <w:tab/>
        <w:t xml:space="preserve">Messages for </w:t>
      </w:r>
      <w:r>
        <w:t xml:space="preserve">Positioning </w:t>
      </w:r>
      <w:r w:rsidRPr="0054226D">
        <w:t>Procedures</w:t>
      </w:r>
      <w:bookmarkEnd w:id="5491"/>
      <w:bookmarkEnd w:id="5492"/>
      <w:bookmarkEnd w:id="5493"/>
      <w:bookmarkEnd w:id="5494"/>
      <w:bookmarkEnd w:id="5495"/>
      <w:bookmarkEnd w:id="5496"/>
      <w:bookmarkEnd w:id="5497"/>
      <w:bookmarkEnd w:id="5498"/>
      <w:bookmarkEnd w:id="5499"/>
      <w:bookmarkEnd w:id="5500"/>
      <w:bookmarkEnd w:id="5501"/>
      <w:bookmarkEnd w:id="5502"/>
    </w:p>
    <w:p w14:paraId="3E98F89D" w14:textId="77777777" w:rsidR="00CD732E" w:rsidRPr="0054226D" w:rsidRDefault="00CD732E" w:rsidP="00BA65CD">
      <w:pPr>
        <w:pStyle w:val="Heading4"/>
        <w:keepNext w:val="0"/>
        <w:keepLines w:val="0"/>
        <w:widowControl w:val="0"/>
      </w:pPr>
      <w:bookmarkStart w:id="5507" w:name="_CR9_2_12_1"/>
      <w:bookmarkStart w:id="5508" w:name="_Toc534730142"/>
      <w:bookmarkStart w:id="5509" w:name="_Toc51763660"/>
      <w:bookmarkStart w:id="5510" w:name="_Toc64448829"/>
      <w:bookmarkStart w:id="5511" w:name="_Toc66289488"/>
      <w:bookmarkStart w:id="5512" w:name="_Toc74154601"/>
      <w:bookmarkStart w:id="5513" w:name="_Toc81383345"/>
      <w:bookmarkStart w:id="5514" w:name="_Toc88657978"/>
      <w:bookmarkStart w:id="5515" w:name="_Toc97910890"/>
      <w:bookmarkStart w:id="5516" w:name="_Toc105498049"/>
      <w:bookmarkStart w:id="5517" w:name="_Toc112855579"/>
      <w:bookmarkStart w:id="5518" w:name="_Toc113836975"/>
      <w:bookmarkStart w:id="5519" w:name="_Toc145333825"/>
      <w:bookmarkStart w:id="5520" w:name="_Hlk32337137"/>
      <w:bookmarkEnd w:id="5507"/>
      <w:r w:rsidRPr="0054226D">
        <w:t>9.</w:t>
      </w:r>
      <w:r>
        <w:t>2</w:t>
      </w:r>
      <w:r w:rsidRPr="0054226D">
        <w:t>.</w:t>
      </w:r>
      <w:r>
        <w:t>12</w:t>
      </w:r>
      <w:r w:rsidRPr="0054226D">
        <w:t>.</w:t>
      </w:r>
      <w:r>
        <w:t>1</w:t>
      </w:r>
      <w:r w:rsidRPr="0054226D">
        <w:tab/>
      </w:r>
      <w:r>
        <w:t xml:space="preserve">POSITIONING </w:t>
      </w:r>
      <w:r w:rsidRPr="0054226D">
        <w:t>ASSISTANCE INFORMATION CONTROL</w:t>
      </w:r>
      <w:bookmarkEnd w:id="5508"/>
      <w:bookmarkEnd w:id="5509"/>
      <w:bookmarkEnd w:id="5510"/>
      <w:bookmarkEnd w:id="5511"/>
      <w:bookmarkEnd w:id="5512"/>
      <w:bookmarkEnd w:id="5513"/>
      <w:bookmarkEnd w:id="5514"/>
      <w:bookmarkEnd w:id="5515"/>
      <w:bookmarkEnd w:id="5516"/>
      <w:bookmarkEnd w:id="5517"/>
      <w:bookmarkEnd w:id="5518"/>
      <w:bookmarkEnd w:id="5519"/>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21" w:name="_CR9_2_12_2"/>
      <w:bookmarkStart w:id="5522" w:name="_Toc534730143"/>
      <w:bookmarkStart w:id="5523" w:name="_Toc51763661"/>
      <w:bookmarkStart w:id="5524" w:name="_Toc64448830"/>
      <w:bookmarkStart w:id="5525" w:name="_Toc66289489"/>
      <w:bookmarkStart w:id="5526" w:name="_Toc74154602"/>
      <w:bookmarkStart w:id="5527" w:name="_Toc81383346"/>
      <w:bookmarkStart w:id="5528" w:name="_Toc88657979"/>
      <w:bookmarkStart w:id="5529" w:name="_Toc97910891"/>
      <w:bookmarkStart w:id="5530" w:name="_Toc105498050"/>
      <w:bookmarkStart w:id="5531" w:name="_Toc112855580"/>
      <w:bookmarkStart w:id="5532" w:name="_Toc113836976"/>
      <w:bookmarkStart w:id="5533" w:name="_Toc145333826"/>
      <w:bookmarkEnd w:id="5521"/>
      <w:r w:rsidRPr="0054226D">
        <w:t>9.</w:t>
      </w:r>
      <w:r>
        <w:t>2</w:t>
      </w:r>
      <w:r w:rsidRPr="0054226D">
        <w:t>.</w:t>
      </w:r>
      <w:r>
        <w:t>12</w:t>
      </w:r>
      <w:r w:rsidRPr="0054226D">
        <w:t>.2</w:t>
      </w:r>
      <w:r w:rsidRPr="0054226D">
        <w:tab/>
      </w:r>
      <w:r>
        <w:t xml:space="preserve">POSITIONING </w:t>
      </w:r>
      <w:r w:rsidRPr="0054226D">
        <w:t>ASSISTANCE INFORMATION FEEDBACK</w:t>
      </w:r>
      <w:bookmarkEnd w:id="5522"/>
      <w:bookmarkEnd w:id="5523"/>
      <w:bookmarkEnd w:id="5524"/>
      <w:bookmarkEnd w:id="5525"/>
      <w:bookmarkEnd w:id="5526"/>
      <w:bookmarkEnd w:id="5527"/>
      <w:bookmarkEnd w:id="5528"/>
      <w:bookmarkEnd w:id="5529"/>
      <w:bookmarkEnd w:id="5530"/>
      <w:bookmarkEnd w:id="5531"/>
      <w:bookmarkEnd w:id="5532"/>
      <w:bookmarkEnd w:id="5533"/>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4" w:name="_CR9_2_12_3"/>
      <w:bookmarkStart w:id="5535" w:name="_Toc534722251"/>
      <w:bookmarkStart w:id="5536" w:name="_Toc51763662"/>
      <w:bookmarkStart w:id="5537" w:name="_Toc64448831"/>
      <w:bookmarkStart w:id="5538" w:name="_Toc66289490"/>
      <w:bookmarkStart w:id="5539" w:name="_Toc74154603"/>
      <w:bookmarkStart w:id="5540" w:name="_Toc81383347"/>
      <w:bookmarkStart w:id="5541" w:name="_Toc88657980"/>
      <w:bookmarkStart w:id="5542" w:name="_Toc97910892"/>
      <w:bookmarkStart w:id="5543" w:name="_Toc105498051"/>
      <w:bookmarkStart w:id="5544" w:name="_Toc112855581"/>
      <w:bookmarkStart w:id="5545" w:name="_Toc113836977"/>
      <w:bookmarkStart w:id="5546" w:name="_Toc145333827"/>
      <w:bookmarkEnd w:id="5520"/>
      <w:bookmarkEnd w:id="5534"/>
      <w:r w:rsidRPr="005F58F9">
        <w:t>9.</w:t>
      </w:r>
      <w:r w:rsidRPr="005F58F9">
        <w:rPr>
          <w:lang w:eastAsia="zh-CN"/>
        </w:rPr>
        <w:t>2.</w:t>
      </w:r>
      <w:r>
        <w:rPr>
          <w:lang w:eastAsia="zh-CN"/>
        </w:rPr>
        <w:t>12</w:t>
      </w:r>
      <w:r w:rsidRPr="005F58F9">
        <w:rPr>
          <w:lang w:eastAsia="zh-CN"/>
        </w:rPr>
        <w:t>.</w:t>
      </w:r>
      <w:r>
        <w:rPr>
          <w:lang w:eastAsia="zh-CN"/>
        </w:rPr>
        <w:t>3</w:t>
      </w:r>
      <w:r w:rsidRPr="005F58F9">
        <w:tab/>
      </w:r>
      <w:bookmarkEnd w:id="5535"/>
      <w:r>
        <w:rPr>
          <w:lang w:eastAsia="zh-CN"/>
        </w:rPr>
        <w:t>POSITIONING MEASUREMENT REQUEST</w:t>
      </w:r>
      <w:bookmarkEnd w:id="5536"/>
      <w:bookmarkEnd w:id="5537"/>
      <w:bookmarkEnd w:id="5538"/>
      <w:bookmarkEnd w:id="5539"/>
      <w:bookmarkEnd w:id="5540"/>
      <w:bookmarkEnd w:id="5541"/>
      <w:bookmarkEnd w:id="5542"/>
      <w:bookmarkEnd w:id="5543"/>
      <w:bookmarkEnd w:id="5544"/>
      <w:bookmarkEnd w:id="5545"/>
      <w:bookmarkEnd w:id="5546"/>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47" w:name="OLE_LINK17"/>
            <w:r w:rsidRPr="008C20F9">
              <w:rPr>
                <w:rFonts w:cs="Arial"/>
                <w:szCs w:val="18"/>
              </w:rPr>
              <w:t>System Frame Number</w:t>
            </w:r>
            <w:bookmarkEnd w:id="5547"/>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48" w:name="_CR9_2_12_4"/>
      <w:bookmarkStart w:id="5549" w:name="_Toc51763663"/>
      <w:bookmarkStart w:id="5550" w:name="_Toc64448832"/>
      <w:bookmarkStart w:id="5551" w:name="_Toc66289491"/>
      <w:bookmarkStart w:id="5552" w:name="_Toc74154604"/>
      <w:bookmarkStart w:id="5553" w:name="_Toc81383348"/>
      <w:bookmarkStart w:id="5554" w:name="_Toc88657981"/>
      <w:bookmarkStart w:id="5555" w:name="_Toc97910893"/>
      <w:bookmarkStart w:id="5556" w:name="_Toc105498052"/>
      <w:bookmarkStart w:id="5557" w:name="_Toc112855582"/>
      <w:bookmarkStart w:id="5558" w:name="_Toc113836978"/>
      <w:bookmarkStart w:id="5559" w:name="_Toc145333828"/>
      <w:bookmarkEnd w:id="554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49"/>
      <w:bookmarkEnd w:id="5550"/>
      <w:bookmarkEnd w:id="5551"/>
      <w:bookmarkEnd w:id="5552"/>
      <w:bookmarkEnd w:id="5553"/>
      <w:bookmarkEnd w:id="5554"/>
      <w:bookmarkEnd w:id="5555"/>
      <w:bookmarkEnd w:id="5556"/>
      <w:bookmarkEnd w:id="5557"/>
      <w:bookmarkEnd w:id="5558"/>
      <w:bookmarkEnd w:id="5559"/>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60" w:name="_CR9_2_12_5"/>
      <w:bookmarkStart w:id="5561" w:name="_Toc51763664"/>
      <w:bookmarkStart w:id="5562" w:name="_Toc64448833"/>
      <w:bookmarkStart w:id="5563" w:name="_Toc66289492"/>
      <w:bookmarkStart w:id="5564" w:name="_Toc74154605"/>
      <w:bookmarkStart w:id="5565" w:name="_Toc81383349"/>
      <w:bookmarkStart w:id="5566" w:name="_Toc88657982"/>
      <w:bookmarkStart w:id="5567" w:name="_Toc97910894"/>
      <w:bookmarkStart w:id="5568" w:name="_Toc105498053"/>
      <w:bookmarkStart w:id="5569" w:name="_Toc112855583"/>
      <w:bookmarkStart w:id="5570" w:name="_Toc113836979"/>
      <w:bookmarkStart w:id="5571" w:name="_Toc145333829"/>
      <w:bookmarkEnd w:id="5560"/>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61"/>
      <w:bookmarkEnd w:id="5562"/>
      <w:bookmarkEnd w:id="5563"/>
      <w:bookmarkEnd w:id="5564"/>
      <w:bookmarkEnd w:id="5565"/>
      <w:bookmarkEnd w:id="5566"/>
      <w:bookmarkEnd w:id="5567"/>
      <w:bookmarkEnd w:id="5568"/>
      <w:bookmarkEnd w:id="5569"/>
      <w:bookmarkEnd w:id="5570"/>
      <w:bookmarkEnd w:id="5571"/>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72" w:name="_CR9_2_12_6"/>
      <w:bookmarkStart w:id="5573" w:name="_Toc51763665"/>
      <w:bookmarkStart w:id="5574" w:name="_Toc64448834"/>
      <w:bookmarkStart w:id="5575" w:name="_Toc66289493"/>
      <w:bookmarkStart w:id="5576" w:name="_Toc74154606"/>
      <w:bookmarkStart w:id="5577" w:name="_Toc81383350"/>
      <w:bookmarkStart w:id="5578" w:name="_Toc88657983"/>
      <w:bookmarkStart w:id="5579" w:name="_Toc97910895"/>
      <w:bookmarkStart w:id="5580" w:name="_Toc105498054"/>
      <w:bookmarkStart w:id="5581" w:name="_Toc112855584"/>
      <w:bookmarkStart w:id="5582" w:name="_Toc113836980"/>
      <w:bookmarkStart w:id="5583" w:name="_Toc145333830"/>
      <w:bookmarkEnd w:id="5572"/>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73"/>
      <w:bookmarkEnd w:id="5574"/>
      <w:bookmarkEnd w:id="5575"/>
      <w:bookmarkEnd w:id="5576"/>
      <w:bookmarkEnd w:id="5577"/>
      <w:bookmarkEnd w:id="5578"/>
      <w:bookmarkEnd w:id="5579"/>
      <w:bookmarkEnd w:id="5580"/>
      <w:bookmarkEnd w:id="5581"/>
      <w:bookmarkEnd w:id="5582"/>
      <w:bookmarkEnd w:id="5583"/>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4" w:name="_CR9_2_12_7"/>
      <w:bookmarkStart w:id="5585" w:name="_Toc51763666"/>
      <w:bookmarkStart w:id="5586" w:name="_Toc64448835"/>
      <w:bookmarkStart w:id="5587" w:name="_Toc66289494"/>
      <w:bookmarkStart w:id="5588" w:name="_Toc74154607"/>
      <w:bookmarkStart w:id="5589" w:name="_Toc81383351"/>
      <w:bookmarkStart w:id="5590" w:name="_Toc88657984"/>
      <w:bookmarkStart w:id="5591" w:name="_Toc97910896"/>
      <w:bookmarkStart w:id="5592" w:name="_Toc105498055"/>
      <w:bookmarkStart w:id="5593" w:name="_Toc112855585"/>
      <w:bookmarkStart w:id="5594" w:name="_Toc113836981"/>
      <w:bookmarkStart w:id="5595" w:name="_Toc145333831"/>
      <w:bookmarkEnd w:id="558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5"/>
      <w:bookmarkEnd w:id="5586"/>
      <w:bookmarkEnd w:id="5587"/>
      <w:bookmarkEnd w:id="5588"/>
      <w:bookmarkEnd w:id="5589"/>
      <w:bookmarkEnd w:id="5590"/>
      <w:bookmarkEnd w:id="5591"/>
      <w:bookmarkEnd w:id="5592"/>
      <w:bookmarkEnd w:id="5593"/>
      <w:bookmarkEnd w:id="5594"/>
      <w:bookmarkEnd w:id="5595"/>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596" w:name="_CR9_2_12_8"/>
      <w:bookmarkStart w:id="5597" w:name="_Toc51763667"/>
      <w:bookmarkStart w:id="5598" w:name="_Toc64448836"/>
      <w:bookmarkStart w:id="5599" w:name="_Toc66289495"/>
      <w:bookmarkStart w:id="5600" w:name="_Toc74154608"/>
      <w:bookmarkStart w:id="5601" w:name="_Toc81383352"/>
      <w:bookmarkStart w:id="5602" w:name="_Toc88657985"/>
      <w:bookmarkStart w:id="5603" w:name="_Toc97910897"/>
      <w:bookmarkStart w:id="5604" w:name="_Toc105498056"/>
      <w:bookmarkStart w:id="5605" w:name="_Toc112855586"/>
      <w:bookmarkStart w:id="5606" w:name="_Toc113836982"/>
      <w:bookmarkStart w:id="5607" w:name="_Toc145333832"/>
      <w:bookmarkEnd w:id="559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597"/>
      <w:bookmarkEnd w:id="5598"/>
      <w:bookmarkEnd w:id="5599"/>
      <w:bookmarkEnd w:id="5600"/>
      <w:bookmarkEnd w:id="5601"/>
      <w:bookmarkEnd w:id="5602"/>
      <w:bookmarkEnd w:id="5603"/>
      <w:bookmarkEnd w:id="5604"/>
      <w:bookmarkEnd w:id="5605"/>
      <w:bookmarkEnd w:id="5606"/>
      <w:bookmarkEnd w:id="5607"/>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08" w:name="_CR9_2_12_9"/>
      <w:bookmarkStart w:id="5609" w:name="_Toc51763668"/>
      <w:bookmarkStart w:id="5610" w:name="_Toc64448837"/>
      <w:bookmarkStart w:id="5611" w:name="_Toc66289496"/>
      <w:bookmarkStart w:id="5612" w:name="_Toc74154609"/>
      <w:bookmarkStart w:id="5613" w:name="_Toc81383353"/>
      <w:bookmarkStart w:id="5614" w:name="_Toc88657986"/>
      <w:bookmarkStart w:id="5615" w:name="_Toc97910898"/>
      <w:bookmarkStart w:id="5616" w:name="_Toc105498057"/>
      <w:bookmarkStart w:id="5617" w:name="_Toc112855587"/>
      <w:bookmarkStart w:id="5618" w:name="_Toc113836983"/>
      <w:bookmarkStart w:id="5619" w:name="_Toc145333833"/>
      <w:bookmarkEnd w:id="5608"/>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09"/>
      <w:bookmarkEnd w:id="5610"/>
      <w:bookmarkEnd w:id="5611"/>
      <w:bookmarkEnd w:id="5612"/>
      <w:bookmarkEnd w:id="5613"/>
      <w:bookmarkEnd w:id="5614"/>
      <w:bookmarkEnd w:id="5615"/>
      <w:bookmarkEnd w:id="5616"/>
      <w:bookmarkEnd w:id="5617"/>
      <w:bookmarkEnd w:id="5618"/>
      <w:bookmarkEnd w:id="5619"/>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20" w:name="_CR9_2_12_10"/>
      <w:bookmarkStart w:id="5621" w:name="_Toc51763669"/>
      <w:bookmarkStart w:id="5622" w:name="_Toc64448838"/>
      <w:bookmarkStart w:id="5623" w:name="_Toc66289497"/>
      <w:bookmarkStart w:id="5624" w:name="_Toc74154610"/>
      <w:bookmarkStart w:id="5625" w:name="_Toc81383354"/>
      <w:bookmarkStart w:id="5626" w:name="_Toc88657987"/>
      <w:bookmarkStart w:id="5627" w:name="_Toc97910899"/>
      <w:bookmarkStart w:id="5628" w:name="_Toc105498058"/>
      <w:bookmarkStart w:id="5629" w:name="_Toc112855588"/>
      <w:bookmarkStart w:id="5630" w:name="_Toc113836984"/>
      <w:bookmarkStart w:id="5631" w:name="_Toc145333834"/>
      <w:bookmarkEnd w:id="5620"/>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21"/>
      <w:bookmarkEnd w:id="5622"/>
      <w:bookmarkEnd w:id="5623"/>
      <w:bookmarkEnd w:id="5624"/>
      <w:bookmarkEnd w:id="5625"/>
      <w:bookmarkEnd w:id="5626"/>
      <w:bookmarkEnd w:id="5627"/>
      <w:bookmarkEnd w:id="5628"/>
      <w:bookmarkEnd w:id="5629"/>
      <w:bookmarkEnd w:id="5630"/>
      <w:bookmarkEnd w:id="5631"/>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32" w:name="_CR9_2_12_11"/>
      <w:bookmarkStart w:id="5633" w:name="_Toc51763670"/>
      <w:bookmarkStart w:id="5634" w:name="_Toc64448839"/>
      <w:bookmarkStart w:id="5635" w:name="_Toc66289498"/>
      <w:bookmarkStart w:id="5636" w:name="_Toc74154611"/>
      <w:bookmarkStart w:id="5637" w:name="_Toc81383355"/>
      <w:bookmarkStart w:id="5638" w:name="_Toc88657988"/>
      <w:bookmarkStart w:id="5639" w:name="_Toc97910900"/>
      <w:bookmarkStart w:id="5640" w:name="_Toc105498059"/>
      <w:bookmarkStart w:id="5641" w:name="_Toc112855589"/>
      <w:bookmarkStart w:id="5642" w:name="_Toc113836985"/>
      <w:bookmarkStart w:id="5643" w:name="_Toc145333835"/>
      <w:bookmarkEnd w:id="5632"/>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33"/>
      <w:bookmarkEnd w:id="5634"/>
      <w:bookmarkEnd w:id="5635"/>
      <w:bookmarkEnd w:id="5636"/>
      <w:bookmarkEnd w:id="5637"/>
      <w:bookmarkEnd w:id="5638"/>
      <w:bookmarkEnd w:id="5639"/>
      <w:bookmarkEnd w:id="5640"/>
      <w:bookmarkEnd w:id="5641"/>
      <w:bookmarkEnd w:id="5642"/>
      <w:bookmarkEnd w:id="5643"/>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4" w:name="_CR9_2_12_12"/>
      <w:bookmarkStart w:id="5645" w:name="_Toc51763671"/>
      <w:bookmarkStart w:id="5646" w:name="_Toc64448840"/>
      <w:bookmarkStart w:id="5647" w:name="_Toc66289499"/>
      <w:bookmarkStart w:id="5648" w:name="_Toc74154612"/>
      <w:bookmarkStart w:id="5649" w:name="_Toc81383356"/>
      <w:bookmarkStart w:id="5650" w:name="_Toc88657989"/>
      <w:bookmarkStart w:id="5651" w:name="_Toc97910901"/>
      <w:bookmarkStart w:id="5652" w:name="_Toc105498060"/>
      <w:bookmarkStart w:id="5653" w:name="_Toc112855590"/>
      <w:bookmarkStart w:id="5654" w:name="_Toc113836986"/>
      <w:bookmarkStart w:id="5655" w:name="_Toc145333836"/>
      <w:bookmarkEnd w:id="564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5"/>
      <w:bookmarkEnd w:id="5646"/>
      <w:bookmarkEnd w:id="5647"/>
      <w:bookmarkEnd w:id="5648"/>
      <w:bookmarkEnd w:id="5649"/>
      <w:bookmarkEnd w:id="5650"/>
      <w:bookmarkEnd w:id="5651"/>
      <w:bookmarkEnd w:id="5652"/>
      <w:bookmarkEnd w:id="5653"/>
      <w:bookmarkEnd w:id="5654"/>
      <w:bookmarkEnd w:id="5655"/>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656" w:name="_CR9_2_12_13"/>
      <w:bookmarkStart w:id="5657" w:name="_Toc534730135"/>
      <w:bookmarkStart w:id="5658" w:name="_Toc51763672"/>
      <w:bookmarkStart w:id="5659" w:name="_Toc64448841"/>
      <w:bookmarkStart w:id="5660" w:name="_Toc66289500"/>
      <w:bookmarkStart w:id="5661" w:name="_Toc74154613"/>
      <w:bookmarkStart w:id="5662" w:name="_Toc81383357"/>
      <w:bookmarkStart w:id="5663" w:name="_Toc88657990"/>
      <w:bookmarkStart w:id="5664" w:name="_Toc97910902"/>
      <w:bookmarkStart w:id="5665" w:name="_Toc105498061"/>
      <w:bookmarkStart w:id="5666" w:name="_Toc112855591"/>
      <w:bookmarkStart w:id="5667" w:name="_Toc113836987"/>
      <w:bookmarkStart w:id="5668" w:name="_Toc145333837"/>
      <w:bookmarkEnd w:id="5656"/>
      <w:r w:rsidRPr="0054226D">
        <w:t>9.</w:t>
      </w:r>
      <w:r>
        <w:t>2</w:t>
      </w:r>
      <w:r w:rsidRPr="0054226D">
        <w:t>.</w:t>
      </w:r>
      <w:r>
        <w:t>12.13</w:t>
      </w:r>
      <w:r w:rsidRPr="0054226D">
        <w:tab/>
      </w:r>
      <w:r>
        <w:t>POSITIONING</w:t>
      </w:r>
      <w:r w:rsidRPr="0054226D">
        <w:t xml:space="preserve"> INFORMATION REQUEST</w:t>
      </w:r>
      <w:bookmarkEnd w:id="5657"/>
      <w:bookmarkEnd w:id="5658"/>
      <w:bookmarkEnd w:id="5659"/>
      <w:bookmarkEnd w:id="5660"/>
      <w:bookmarkEnd w:id="5661"/>
      <w:bookmarkEnd w:id="5662"/>
      <w:bookmarkEnd w:id="5663"/>
      <w:bookmarkEnd w:id="5664"/>
      <w:bookmarkEnd w:id="5665"/>
      <w:bookmarkEnd w:id="5666"/>
      <w:bookmarkEnd w:id="5667"/>
      <w:bookmarkEnd w:id="5668"/>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69" w:name="_CR9_2_12_14"/>
      <w:bookmarkStart w:id="5670" w:name="_Toc534730136"/>
      <w:bookmarkStart w:id="5671" w:name="_Toc51763673"/>
      <w:bookmarkStart w:id="5672" w:name="_Toc64448842"/>
      <w:bookmarkStart w:id="5673" w:name="_Toc66289501"/>
      <w:bookmarkStart w:id="5674" w:name="_Toc74154614"/>
      <w:bookmarkStart w:id="5675" w:name="_Toc81383358"/>
      <w:bookmarkStart w:id="5676" w:name="_Toc88657991"/>
      <w:bookmarkStart w:id="5677" w:name="_Toc97910903"/>
      <w:bookmarkStart w:id="5678" w:name="_Toc105498062"/>
      <w:bookmarkStart w:id="5679" w:name="_Toc112855592"/>
      <w:bookmarkStart w:id="5680" w:name="_Toc113836988"/>
      <w:bookmarkStart w:id="5681" w:name="_Toc145333838"/>
      <w:bookmarkEnd w:id="5669"/>
      <w:r w:rsidRPr="0054226D">
        <w:t>9.</w:t>
      </w:r>
      <w:r>
        <w:t>2</w:t>
      </w:r>
      <w:r w:rsidRPr="0054226D">
        <w:t>.</w:t>
      </w:r>
      <w:r>
        <w:t>12</w:t>
      </w:r>
      <w:r w:rsidRPr="0054226D">
        <w:t>.</w:t>
      </w:r>
      <w:r>
        <w:t>14</w:t>
      </w:r>
      <w:r w:rsidRPr="0054226D">
        <w:tab/>
      </w:r>
      <w:r>
        <w:t>POSITIONING</w:t>
      </w:r>
      <w:r w:rsidRPr="0054226D">
        <w:t xml:space="preserve"> INFORMATION RESPONSE</w:t>
      </w:r>
      <w:bookmarkEnd w:id="5670"/>
      <w:bookmarkEnd w:id="5671"/>
      <w:bookmarkEnd w:id="5672"/>
      <w:bookmarkEnd w:id="5673"/>
      <w:bookmarkEnd w:id="5674"/>
      <w:bookmarkEnd w:id="5675"/>
      <w:bookmarkEnd w:id="5676"/>
      <w:bookmarkEnd w:id="5677"/>
      <w:bookmarkEnd w:id="5678"/>
      <w:bookmarkEnd w:id="5679"/>
      <w:bookmarkEnd w:id="5680"/>
      <w:bookmarkEnd w:id="5681"/>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82" w:name="_CR9_2_12_15"/>
      <w:bookmarkStart w:id="5683" w:name="_Toc534730137"/>
      <w:bookmarkStart w:id="5684" w:name="_Toc51763674"/>
      <w:bookmarkStart w:id="5685" w:name="_Toc64448843"/>
      <w:bookmarkStart w:id="5686" w:name="_Toc66289502"/>
      <w:bookmarkStart w:id="5687" w:name="_Toc74154615"/>
      <w:bookmarkStart w:id="5688" w:name="_Toc81383359"/>
      <w:bookmarkStart w:id="5689" w:name="_Toc88657992"/>
      <w:bookmarkStart w:id="5690" w:name="_Toc97910904"/>
      <w:bookmarkStart w:id="5691" w:name="_Toc105498063"/>
      <w:bookmarkStart w:id="5692" w:name="_Toc112855593"/>
      <w:bookmarkStart w:id="5693" w:name="_Toc113836989"/>
      <w:bookmarkStart w:id="5694" w:name="_Toc145333839"/>
      <w:bookmarkEnd w:id="5682"/>
      <w:r>
        <w:t>9.2.12</w:t>
      </w:r>
      <w:r w:rsidRPr="0054226D">
        <w:t>.</w:t>
      </w:r>
      <w:r>
        <w:t>15</w:t>
      </w:r>
      <w:r w:rsidRPr="0054226D">
        <w:tab/>
      </w:r>
      <w:r>
        <w:t>POSITIONING</w:t>
      </w:r>
      <w:r w:rsidRPr="0054226D">
        <w:t xml:space="preserve"> INFORMATION FAILURE</w:t>
      </w:r>
      <w:bookmarkEnd w:id="5683"/>
      <w:bookmarkEnd w:id="5684"/>
      <w:bookmarkEnd w:id="5685"/>
      <w:bookmarkEnd w:id="5686"/>
      <w:bookmarkEnd w:id="5687"/>
      <w:bookmarkEnd w:id="5688"/>
      <w:bookmarkEnd w:id="5689"/>
      <w:bookmarkEnd w:id="5690"/>
      <w:bookmarkEnd w:id="5691"/>
      <w:bookmarkEnd w:id="5692"/>
      <w:bookmarkEnd w:id="5693"/>
      <w:bookmarkEnd w:id="5694"/>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5" w:name="_CR9_2_12_16"/>
      <w:bookmarkStart w:id="5696" w:name="_Toc51763675"/>
      <w:bookmarkStart w:id="5697" w:name="_Toc64448844"/>
      <w:bookmarkStart w:id="5698" w:name="_Toc66289503"/>
      <w:bookmarkStart w:id="5699" w:name="_Toc74154616"/>
      <w:bookmarkStart w:id="5700" w:name="_Toc81383360"/>
      <w:bookmarkStart w:id="5701" w:name="_Toc88657993"/>
      <w:bookmarkStart w:id="5702" w:name="_Toc97910905"/>
      <w:bookmarkStart w:id="5703" w:name="_Toc105498064"/>
      <w:bookmarkStart w:id="5704" w:name="_Toc112855594"/>
      <w:bookmarkStart w:id="5705" w:name="_Toc113836990"/>
      <w:bookmarkStart w:id="5706" w:name="_Toc145333840"/>
      <w:bookmarkEnd w:id="5695"/>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696"/>
      <w:bookmarkEnd w:id="5697"/>
      <w:bookmarkEnd w:id="5698"/>
      <w:bookmarkEnd w:id="5699"/>
      <w:bookmarkEnd w:id="5700"/>
      <w:bookmarkEnd w:id="5701"/>
      <w:bookmarkEnd w:id="5702"/>
      <w:bookmarkEnd w:id="5703"/>
      <w:bookmarkEnd w:id="5704"/>
      <w:bookmarkEnd w:id="5705"/>
      <w:bookmarkEnd w:id="5706"/>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07"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07"/>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08" w:name="_CR9_2_12_17"/>
      <w:bookmarkStart w:id="5709" w:name="_Toc51763676"/>
      <w:bookmarkStart w:id="5710" w:name="_Toc64448845"/>
      <w:bookmarkStart w:id="5711" w:name="_Toc66289504"/>
      <w:bookmarkStart w:id="5712" w:name="_Toc74154617"/>
      <w:bookmarkStart w:id="5713" w:name="_Toc81383361"/>
      <w:bookmarkStart w:id="5714" w:name="_Toc88657994"/>
      <w:bookmarkStart w:id="5715" w:name="_Toc97910906"/>
      <w:bookmarkStart w:id="5716" w:name="_Toc105498065"/>
      <w:bookmarkStart w:id="5717" w:name="_Toc112855595"/>
      <w:bookmarkStart w:id="5718" w:name="_Toc113836991"/>
      <w:bookmarkStart w:id="5719" w:name="_Toc145333841"/>
      <w:bookmarkEnd w:id="570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09"/>
      <w:bookmarkEnd w:id="5710"/>
      <w:bookmarkEnd w:id="5711"/>
      <w:bookmarkEnd w:id="5712"/>
      <w:bookmarkEnd w:id="5713"/>
      <w:bookmarkEnd w:id="5714"/>
      <w:bookmarkEnd w:id="5715"/>
      <w:bookmarkEnd w:id="5716"/>
      <w:bookmarkEnd w:id="5717"/>
      <w:bookmarkEnd w:id="5718"/>
      <w:bookmarkEnd w:id="5719"/>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20" w:name="_CR9_2_12_18"/>
      <w:bookmarkStart w:id="5721" w:name="_Toc51763677"/>
      <w:bookmarkStart w:id="5722" w:name="_Toc64448846"/>
      <w:bookmarkStart w:id="5723" w:name="_Toc66289505"/>
      <w:bookmarkStart w:id="5724" w:name="_Toc74154618"/>
      <w:bookmarkStart w:id="5725" w:name="_Toc81383362"/>
      <w:bookmarkStart w:id="5726" w:name="_Toc88657995"/>
      <w:bookmarkStart w:id="5727" w:name="_Toc97910907"/>
      <w:bookmarkStart w:id="5728" w:name="_Toc105498066"/>
      <w:bookmarkStart w:id="5729" w:name="_Toc112855596"/>
      <w:bookmarkStart w:id="5730" w:name="_Toc113836992"/>
      <w:bookmarkStart w:id="5731" w:name="_Toc145333842"/>
      <w:bookmarkEnd w:id="572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21"/>
      <w:bookmarkEnd w:id="5722"/>
      <w:bookmarkEnd w:id="5723"/>
      <w:bookmarkEnd w:id="5724"/>
      <w:bookmarkEnd w:id="5725"/>
      <w:bookmarkEnd w:id="5726"/>
      <w:bookmarkEnd w:id="5727"/>
      <w:bookmarkEnd w:id="5728"/>
      <w:bookmarkEnd w:id="5729"/>
      <w:bookmarkEnd w:id="5730"/>
      <w:bookmarkEnd w:id="5731"/>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32" w:name="_CR9_2_12_19"/>
      <w:bookmarkStart w:id="5733" w:name="_Toc51763678"/>
      <w:bookmarkStart w:id="5734" w:name="_Toc64448847"/>
      <w:bookmarkStart w:id="5735" w:name="_Toc66289506"/>
      <w:bookmarkStart w:id="5736" w:name="_Toc74154619"/>
      <w:bookmarkStart w:id="5737" w:name="_Toc81383363"/>
      <w:bookmarkStart w:id="5738" w:name="_Toc88657996"/>
      <w:bookmarkStart w:id="5739" w:name="_Toc97910908"/>
      <w:bookmarkStart w:id="5740" w:name="_Toc105498067"/>
      <w:bookmarkStart w:id="5741" w:name="_Toc112855597"/>
      <w:bookmarkStart w:id="5742" w:name="_Toc113836993"/>
      <w:bookmarkStart w:id="5743" w:name="_Toc145333843"/>
      <w:bookmarkEnd w:id="5732"/>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33"/>
      <w:bookmarkEnd w:id="5734"/>
      <w:bookmarkEnd w:id="5735"/>
      <w:bookmarkEnd w:id="5736"/>
      <w:bookmarkEnd w:id="5737"/>
      <w:bookmarkEnd w:id="5738"/>
      <w:bookmarkEnd w:id="5739"/>
      <w:bookmarkEnd w:id="5740"/>
      <w:bookmarkEnd w:id="5741"/>
      <w:bookmarkEnd w:id="5742"/>
      <w:bookmarkEnd w:id="5743"/>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4" w:name="_CR9_2_12_20"/>
      <w:bookmarkStart w:id="5745" w:name="_Toc51763679"/>
      <w:bookmarkStart w:id="5746" w:name="_Toc64448848"/>
      <w:bookmarkStart w:id="5747" w:name="_Toc66289507"/>
      <w:bookmarkStart w:id="5748" w:name="_Toc74154620"/>
      <w:bookmarkStart w:id="5749" w:name="_Toc81383364"/>
      <w:bookmarkStart w:id="5750" w:name="_Toc88657997"/>
      <w:bookmarkStart w:id="5751" w:name="_Toc97910909"/>
      <w:bookmarkStart w:id="5752" w:name="_Toc105498068"/>
      <w:bookmarkStart w:id="5753" w:name="_Toc112855598"/>
      <w:bookmarkStart w:id="5754" w:name="_Toc113836994"/>
      <w:bookmarkStart w:id="5755" w:name="_Toc145333844"/>
      <w:bookmarkEnd w:id="5744"/>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5"/>
      <w:bookmarkEnd w:id="5746"/>
      <w:bookmarkEnd w:id="5747"/>
      <w:bookmarkEnd w:id="5748"/>
      <w:bookmarkEnd w:id="5749"/>
      <w:bookmarkEnd w:id="5750"/>
      <w:bookmarkEnd w:id="5751"/>
      <w:bookmarkEnd w:id="5752"/>
      <w:bookmarkEnd w:id="5753"/>
      <w:bookmarkEnd w:id="5754"/>
      <w:bookmarkEnd w:id="5755"/>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56" w:name="_CR9_2_12_21"/>
      <w:bookmarkStart w:id="5757" w:name="_Toc534903069"/>
      <w:bookmarkStart w:id="5758" w:name="_Toc51763680"/>
      <w:bookmarkStart w:id="5759" w:name="_Toc64448849"/>
      <w:bookmarkStart w:id="5760" w:name="_Toc66289508"/>
      <w:bookmarkStart w:id="5761" w:name="_Toc74154621"/>
      <w:bookmarkStart w:id="5762" w:name="_Toc81383365"/>
      <w:bookmarkStart w:id="5763" w:name="_Toc88657998"/>
      <w:bookmarkStart w:id="5764" w:name="_Toc97910910"/>
      <w:bookmarkStart w:id="5765" w:name="_Toc105498069"/>
      <w:bookmarkStart w:id="5766" w:name="_Toc112855599"/>
      <w:bookmarkStart w:id="5767" w:name="_Toc113836995"/>
      <w:bookmarkStart w:id="5768" w:name="_Toc145333845"/>
      <w:bookmarkEnd w:id="575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57"/>
      <w:bookmarkEnd w:id="5758"/>
      <w:bookmarkEnd w:id="5759"/>
      <w:bookmarkEnd w:id="5760"/>
      <w:bookmarkEnd w:id="5761"/>
      <w:bookmarkEnd w:id="5762"/>
      <w:bookmarkEnd w:id="5763"/>
      <w:bookmarkEnd w:id="5764"/>
      <w:bookmarkEnd w:id="5765"/>
      <w:bookmarkEnd w:id="5766"/>
      <w:bookmarkEnd w:id="5767"/>
      <w:bookmarkEnd w:id="5768"/>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69" w:name="_CR9_2_12_22"/>
      <w:bookmarkStart w:id="5770" w:name="_Toc534903070"/>
      <w:bookmarkStart w:id="5771" w:name="_Toc51763681"/>
      <w:bookmarkStart w:id="5772" w:name="_Toc64448850"/>
      <w:bookmarkStart w:id="5773" w:name="_Toc66289509"/>
      <w:bookmarkStart w:id="5774" w:name="_Toc74154622"/>
      <w:bookmarkStart w:id="5775" w:name="_Toc81383366"/>
      <w:bookmarkStart w:id="5776" w:name="_Toc88657999"/>
      <w:bookmarkStart w:id="5777" w:name="_Toc97910911"/>
      <w:bookmarkStart w:id="5778" w:name="_Toc105498070"/>
      <w:bookmarkStart w:id="5779" w:name="_Toc112855600"/>
      <w:bookmarkStart w:id="5780" w:name="_Toc113836996"/>
      <w:bookmarkStart w:id="5781" w:name="_Toc145333846"/>
      <w:bookmarkEnd w:id="576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70"/>
      <w:bookmarkEnd w:id="5771"/>
      <w:bookmarkEnd w:id="5772"/>
      <w:bookmarkEnd w:id="5773"/>
      <w:bookmarkEnd w:id="5774"/>
      <w:bookmarkEnd w:id="5775"/>
      <w:bookmarkEnd w:id="5776"/>
      <w:bookmarkEnd w:id="5777"/>
      <w:bookmarkEnd w:id="5778"/>
      <w:bookmarkEnd w:id="5779"/>
      <w:bookmarkEnd w:id="5780"/>
      <w:bookmarkEnd w:id="5781"/>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82" w:name="_CR9_2_12_23"/>
      <w:bookmarkStart w:id="5783" w:name="_Toc534903071"/>
      <w:bookmarkStart w:id="5784" w:name="_Toc51763682"/>
      <w:bookmarkStart w:id="5785" w:name="_Toc64448851"/>
      <w:bookmarkStart w:id="5786" w:name="_Toc66289510"/>
      <w:bookmarkStart w:id="5787" w:name="_Toc74154623"/>
      <w:bookmarkStart w:id="5788" w:name="_Toc81383367"/>
      <w:bookmarkStart w:id="5789" w:name="_Toc88658000"/>
      <w:bookmarkStart w:id="5790" w:name="_Toc97910912"/>
      <w:bookmarkStart w:id="5791" w:name="_Toc105498071"/>
      <w:bookmarkStart w:id="5792" w:name="_Toc112855601"/>
      <w:bookmarkStart w:id="5793" w:name="_Toc113836997"/>
      <w:bookmarkStart w:id="5794" w:name="_Toc145333847"/>
      <w:bookmarkEnd w:id="578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83"/>
      <w:bookmarkEnd w:id="5784"/>
      <w:bookmarkEnd w:id="5785"/>
      <w:bookmarkEnd w:id="5786"/>
      <w:bookmarkEnd w:id="5787"/>
      <w:bookmarkEnd w:id="5788"/>
      <w:bookmarkEnd w:id="5789"/>
      <w:bookmarkEnd w:id="5790"/>
      <w:bookmarkEnd w:id="5791"/>
      <w:bookmarkEnd w:id="5792"/>
      <w:bookmarkEnd w:id="5793"/>
      <w:bookmarkEnd w:id="5794"/>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5" w:name="_CR9_2_12_24"/>
      <w:bookmarkStart w:id="5796" w:name="_Toc534903072"/>
      <w:bookmarkStart w:id="5797" w:name="_Toc51763683"/>
      <w:bookmarkStart w:id="5798" w:name="_Toc64448852"/>
      <w:bookmarkStart w:id="5799" w:name="_Toc66289511"/>
      <w:bookmarkStart w:id="5800" w:name="_Toc74154624"/>
      <w:bookmarkStart w:id="5801" w:name="_Toc81383368"/>
      <w:bookmarkStart w:id="5802" w:name="_Toc88658001"/>
      <w:bookmarkStart w:id="5803" w:name="_Toc97910913"/>
      <w:bookmarkStart w:id="5804" w:name="_Toc105498072"/>
      <w:bookmarkStart w:id="5805" w:name="_Toc112855602"/>
      <w:bookmarkStart w:id="5806" w:name="_Toc113836998"/>
      <w:bookmarkStart w:id="5807" w:name="_Toc145333848"/>
      <w:bookmarkEnd w:id="5795"/>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796"/>
      <w:bookmarkEnd w:id="5797"/>
      <w:bookmarkEnd w:id="5798"/>
      <w:bookmarkEnd w:id="5799"/>
      <w:bookmarkEnd w:id="5800"/>
      <w:bookmarkEnd w:id="5801"/>
      <w:bookmarkEnd w:id="5802"/>
      <w:bookmarkEnd w:id="5803"/>
      <w:bookmarkEnd w:id="5804"/>
      <w:bookmarkEnd w:id="5805"/>
      <w:bookmarkEnd w:id="5806"/>
      <w:bookmarkEnd w:id="5807"/>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08" w:name="_CR9_2_12_25"/>
      <w:bookmarkStart w:id="5809" w:name="_Toc534903073"/>
      <w:bookmarkStart w:id="5810" w:name="_Toc51763684"/>
      <w:bookmarkStart w:id="5811" w:name="_Toc64448853"/>
      <w:bookmarkStart w:id="5812" w:name="_Toc66289512"/>
      <w:bookmarkStart w:id="5813" w:name="_Toc74154625"/>
      <w:bookmarkStart w:id="5814" w:name="_Toc81383369"/>
      <w:bookmarkStart w:id="5815" w:name="_Toc88658002"/>
      <w:bookmarkStart w:id="5816" w:name="_Toc97910914"/>
      <w:bookmarkStart w:id="5817" w:name="_Toc105498073"/>
      <w:bookmarkStart w:id="5818" w:name="_Toc112855603"/>
      <w:bookmarkStart w:id="5819" w:name="_Toc113836999"/>
      <w:bookmarkStart w:id="5820" w:name="_Toc145333849"/>
      <w:bookmarkEnd w:id="5808"/>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09"/>
      <w:bookmarkEnd w:id="5810"/>
      <w:bookmarkEnd w:id="5811"/>
      <w:bookmarkEnd w:id="5812"/>
      <w:bookmarkEnd w:id="5813"/>
      <w:bookmarkEnd w:id="5814"/>
      <w:bookmarkEnd w:id="5815"/>
      <w:bookmarkEnd w:id="5816"/>
      <w:bookmarkEnd w:id="5817"/>
      <w:bookmarkEnd w:id="5818"/>
      <w:bookmarkEnd w:id="5819"/>
      <w:bookmarkEnd w:id="5820"/>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21" w:name="_CR9_2_12_26"/>
      <w:bookmarkStart w:id="5822" w:name="_Toc51763685"/>
      <w:bookmarkStart w:id="5823" w:name="_Toc64448854"/>
      <w:bookmarkStart w:id="5824" w:name="_Toc66289513"/>
      <w:bookmarkStart w:id="5825" w:name="_Toc74154626"/>
      <w:bookmarkStart w:id="5826" w:name="_Toc81383370"/>
      <w:bookmarkStart w:id="5827" w:name="_Toc88658003"/>
      <w:bookmarkStart w:id="5828" w:name="_Toc97910915"/>
      <w:bookmarkStart w:id="5829" w:name="_Toc105498074"/>
      <w:bookmarkStart w:id="5830" w:name="_Toc112855604"/>
      <w:bookmarkStart w:id="5831" w:name="_Toc113837000"/>
      <w:bookmarkStart w:id="5832" w:name="_Toc145333850"/>
      <w:bookmarkEnd w:id="5821"/>
      <w:r w:rsidRPr="00414A43">
        <w:rPr>
          <w:noProof/>
        </w:rPr>
        <w:t>9.2.</w:t>
      </w:r>
      <w:r>
        <w:rPr>
          <w:noProof/>
        </w:rPr>
        <w:t>12</w:t>
      </w:r>
      <w:r w:rsidRPr="00414A43">
        <w:rPr>
          <w:noProof/>
        </w:rPr>
        <w:t>.2</w:t>
      </w:r>
      <w:r>
        <w:rPr>
          <w:noProof/>
        </w:rPr>
        <w:t>6</w:t>
      </w:r>
      <w:r w:rsidRPr="00414A43">
        <w:rPr>
          <w:noProof/>
        </w:rPr>
        <w:tab/>
        <w:t>POSITIONING INFORMATION UPDATE</w:t>
      </w:r>
      <w:bookmarkEnd w:id="5822"/>
      <w:bookmarkEnd w:id="5823"/>
      <w:bookmarkEnd w:id="5824"/>
      <w:bookmarkEnd w:id="5825"/>
      <w:bookmarkEnd w:id="5826"/>
      <w:bookmarkEnd w:id="5827"/>
      <w:bookmarkEnd w:id="5828"/>
      <w:bookmarkEnd w:id="5829"/>
      <w:bookmarkEnd w:id="5830"/>
      <w:bookmarkEnd w:id="5831"/>
      <w:bookmarkEnd w:id="5832"/>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33" w:name="_CR9_2_12_27"/>
      <w:bookmarkStart w:id="5834" w:name="_Toc145333851"/>
      <w:bookmarkStart w:id="5835" w:name="_Toc51763686"/>
      <w:bookmarkStart w:id="5836" w:name="_Toc64448855"/>
      <w:bookmarkStart w:id="5837" w:name="_Toc66289514"/>
      <w:bookmarkStart w:id="5838" w:name="_Toc74154627"/>
      <w:bookmarkStart w:id="5839" w:name="_Toc81383371"/>
      <w:bookmarkStart w:id="5840" w:name="_Toc88658004"/>
      <w:bookmarkStart w:id="5841" w:name="_Toc97910916"/>
      <w:bookmarkStart w:id="5842" w:name="_Toc105498075"/>
      <w:bookmarkStart w:id="5843" w:name="_Toc112855605"/>
      <w:bookmarkStart w:id="5844" w:name="_Toc113837001"/>
      <w:bookmarkEnd w:id="5833"/>
      <w:r w:rsidRPr="00EA5FA7">
        <w:t>9.2.</w:t>
      </w:r>
      <w:r>
        <w:t>12</w:t>
      </w:r>
      <w:r w:rsidRPr="00EA5FA7">
        <w:t>.</w:t>
      </w:r>
      <w:r>
        <w:t>27</w:t>
      </w:r>
      <w:r w:rsidRPr="00EA5FA7">
        <w:tab/>
      </w:r>
      <w:r>
        <w:t xml:space="preserve">POSITIONING </w:t>
      </w:r>
      <w:r w:rsidRPr="00EA5FA7">
        <w:t>SYSTEM INFORMATION DELIVERY COMMAND</w:t>
      </w:r>
      <w:bookmarkEnd w:id="5834"/>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5" w:name="_CR9_3"/>
      <w:bookmarkStart w:id="5846" w:name="_Toc145333852"/>
      <w:bookmarkEnd w:id="5845"/>
      <w:r w:rsidRPr="00EA5FA7">
        <w:t>9.3</w:t>
      </w:r>
      <w:r w:rsidRPr="00EA5FA7">
        <w:tab/>
        <w:t>Information Element Definitions</w:t>
      </w:r>
      <w:bookmarkEnd w:id="5503"/>
      <w:bookmarkEnd w:id="5504"/>
      <w:bookmarkEnd w:id="5505"/>
      <w:bookmarkEnd w:id="5506"/>
      <w:bookmarkEnd w:id="5835"/>
      <w:bookmarkEnd w:id="5836"/>
      <w:bookmarkEnd w:id="5837"/>
      <w:bookmarkEnd w:id="5838"/>
      <w:bookmarkEnd w:id="5839"/>
      <w:bookmarkEnd w:id="5840"/>
      <w:bookmarkEnd w:id="5841"/>
      <w:bookmarkEnd w:id="5842"/>
      <w:bookmarkEnd w:id="5843"/>
      <w:bookmarkEnd w:id="5844"/>
      <w:bookmarkEnd w:id="5846"/>
    </w:p>
    <w:p w14:paraId="1CB7F137" w14:textId="77777777" w:rsidR="00F970C9" w:rsidRPr="00EA5FA7" w:rsidRDefault="00F970C9" w:rsidP="00BA65CD">
      <w:pPr>
        <w:pStyle w:val="Heading3"/>
        <w:keepNext w:val="0"/>
        <w:keepLines w:val="0"/>
        <w:widowControl w:val="0"/>
      </w:pPr>
      <w:bookmarkStart w:id="5847" w:name="_CR9_3_1"/>
      <w:bookmarkStart w:id="5848" w:name="_Toc20955904"/>
      <w:bookmarkStart w:id="5849" w:name="_Toc29893022"/>
      <w:bookmarkStart w:id="5850" w:name="_Toc36556959"/>
      <w:bookmarkStart w:id="5851" w:name="_Toc45832407"/>
      <w:bookmarkStart w:id="5852" w:name="_Toc51763687"/>
      <w:bookmarkStart w:id="5853" w:name="_Toc64448856"/>
      <w:bookmarkStart w:id="5854" w:name="_Toc66289515"/>
      <w:bookmarkStart w:id="5855" w:name="_Toc74154628"/>
      <w:bookmarkStart w:id="5856" w:name="_Toc81383372"/>
      <w:bookmarkStart w:id="5857" w:name="_Toc88658005"/>
      <w:bookmarkStart w:id="5858" w:name="_Toc97910917"/>
      <w:bookmarkStart w:id="5859" w:name="_Toc105498076"/>
      <w:bookmarkStart w:id="5860" w:name="_Toc112855606"/>
      <w:bookmarkStart w:id="5861" w:name="_Toc113837002"/>
      <w:bookmarkStart w:id="5862" w:name="_Toc145333853"/>
      <w:bookmarkEnd w:id="5847"/>
      <w:r w:rsidRPr="00EA5FA7">
        <w:t>9.3.1</w:t>
      </w:r>
      <w:r w:rsidRPr="00EA5FA7">
        <w:rPr>
          <w:b/>
        </w:rPr>
        <w:tab/>
      </w:r>
      <w:r w:rsidRPr="00EA5FA7">
        <w:t>Radio Network Layer Related I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57AD95FC" w14:textId="77777777" w:rsidR="00F970C9" w:rsidRPr="00EA5FA7" w:rsidRDefault="00F970C9" w:rsidP="00BA65CD">
      <w:pPr>
        <w:pStyle w:val="Heading4"/>
        <w:keepNext w:val="0"/>
        <w:keepLines w:val="0"/>
        <w:widowControl w:val="0"/>
      </w:pPr>
      <w:bookmarkStart w:id="5863" w:name="_CR9_3_1_1"/>
      <w:bookmarkStart w:id="5864" w:name="_Toc20955905"/>
      <w:bookmarkStart w:id="5865" w:name="_Toc29893023"/>
      <w:bookmarkStart w:id="5866" w:name="_Toc36556960"/>
      <w:bookmarkStart w:id="5867" w:name="_Toc45832408"/>
      <w:bookmarkStart w:id="5868" w:name="_Toc51763688"/>
      <w:bookmarkStart w:id="5869" w:name="_Toc64448857"/>
      <w:bookmarkStart w:id="5870" w:name="_Toc66289516"/>
      <w:bookmarkStart w:id="5871" w:name="_Toc74154629"/>
      <w:bookmarkStart w:id="5872" w:name="_Toc81383373"/>
      <w:bookmarkStart w:id="5873" w:name="_Toc88658006"/>
      <w:bookmarkStart w:id="5874" w:name="_Toc97910918"/>
      <w:bookmarkStart w:id="5875" w:name="_Toc105498077"/>
      <w:bookmarkStart w:id="5876" w:name="_Toc112855607"/>
      <w:bookmarkStart w:id="5877" w:name="_Toc113837003"/>
      <w:bookmarkStart w:id="5878" w:name="_Toc145333854"/>
      <w:bookmarkEnd w:id="5863"/>
      <w:r w:rsidRPr="00EA5FA7">
        <w:t>9.3.1.1</w:t>
      </w:r>
      <w:r w:rsidRPr="00EA5FA7">
        <w:tab/>
        <w:t>Message Type</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79" w:name="_CR9_3_1_2"/>
      <w:bookmarkStart w:id="5880" w:name="_Toc20955906"/>
      <w:bookmarkStart w:id="5881" w:name="_Toc29893024"/>
      <w:bookmarkStart w:id="5882" w:name="_Toc36556961"/>
      <w:bookmarkStart w:id="5883" w:name="_Toc45832409"/>
      <w:bookmarkStart w:id="5884" w:name="_Toc51763689"/>
      <w:bookmarkStart w:id="5885" w:name="_Toc64448858"/>
      <w:bookmarkStart w:id="5886" w:name="_Toc66289517"/>
      <w:bookmarkStart w:id="5887" w:name="_Toc74154630"/>
      <w:bookmarkStart w:id="5888" w:name="_Toc81383374"/>
      <w:bookmarkStart w:id="5889" w:name="_Toc88658007"/>
      <w:bookmarkStart w:id="5890" w:name="_Toc97910919"/>
      <w:bookmarkStart w:id="5891" w:name="_Toc105498078"/>
      <w:bookmarkStart w:id="5892" w:name="_Toc112855608"/>
      <w:bookmarkStart w:id="5893" w:name="_Toc113837004"/>
      <w:bookmarkStart w:id="5894" w:name="_Toc145333855"/>
      <w:bookmarkEnd w:id="5879"/>
      <w:r w:rsidRPr="00EA5FA7">
        <w:rPr>
          <w:lang w:eastAsia="zh-CN"/>
        </w:rPr>
        <w:t>9.3.1.2</w:t>
      </w:r>
      <w:r w:rsidRPr="00EA5FA7">
        <w:rPr>
          <w:lang w:eastAsia="zh-CN"/>
        </w:rPr>
        <w:tab/>
      </w:r>
      <w:r w:rsidRPr="00EA5FA7">
        <w:rPr>
          <w:rFonts w:cs="Arial"/>
          <w:szCs w:val="24"/>
        </w:rPr>
        <w:t>Cause</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5"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5"/>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896" w:name="_CR9_3_1_3"/>
      <w:bookmarkStart w:id="5897" w:name="_Toc20955907"/>
      <w:bookmarkStart w:id="5898" w:name="_Toc29893025"/>
      <w:bookmarkStart w:id="5899" w:name="_Toc36556962"/>
      <w:bookmarkStart w:id="5900" w:name="_Toc45832410"/>
      <w:bookmarkStart w:id="5901" w:name="_Toc51763690"/>
      <w:bookmarkStart w:id="5902" w:name="_Toc64448859"/>
      <w:bookmarkStart w:id="5903" w:name="_Toc66289518"/>
      <w:bookmarkStart w:id="5904" w:name="_Toc74154631"/>
      <w:bookmarkStart w:id="5905" w:name="_Toc81383375"/>
      <w:bookmarkStart w:id="5906" w:name="_Toc88658008"/>
      <w:bookmarkStart w:id="5907" w:name="_Toc97910920"/>
      <w:bookmarkStart w:id="5908" w:name="_Toc105498079"/>
      <w:bookmarkStart w:id="5909" w:name="_Toc112855609"/>
      <w:bookmarkStart w:id="5910" w:name="_Toc113837005"/>
      <w:bookmarkStart w:id="5911" w:name="_Toc145333856"/>
      <w:bookmarkEnd w:id="5896"/>
      <w:r w:rsidRPr="00EA5FA7">
        <w:rPr>
          <w:rFonts w:eastAsia="Batang"/>
          <w:lang w:eastAsia="zh-CN"/>
        </w:rPr>
        <w:t>9.3.1.3</w:t>
      </w:r>
      <w:r w:rsidRPr="00EA5FA7">
        <w:rPr>
          <w:rFonts w:eastAsia="Batang"/>
          <w:lang w:eastAsia="zh-CN"/>
        </w:rPr>
        <w:tab/>
      </w:r>
      <w:r w:rsidRPr="00EA5FA7">
        <w:t>Criticality Diagnostics</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12" w:name="_CR9_3_1_4"/>
      <w:bookmarkStart w:id="5913" w:name="_Toc20955908"/>
      <w:bookmarkStart w:id="5914" w:name="_Toc29893026"/>
      <w:bookmarkStart w:id="5915" w:name="_Toc36556963"/>
      <w:bookmarkStart w:id="5916" w:name="_Toc45832411"/>
      <w:bookmarkStart w:id="5917" w:name="_Toc51763691"/>
      <w:bookmarkStart w:id="5918" w:name="_Toc64448860"/>
      <w:bookmarkStart w:id="5919" w:name="_Toc66289519"/>
      <w:bookmarkStart w:id="5920" w:name="_Toc74154632"/>
      <w:bookmarkStart w:id="5921" w:name="_Toc81383376"/>
      <w:bookmarkStart w:id="5922" w:name="_Toc88658009"/>
      <w:bookmarkStart w:id="5923" w:name="_Toc97910921"/>
      <w:bookmarkStart w:id="5924" w:name="_Toc105498080"/>
      <w:bookmarkStart w:id="5925" w:name="_Toc112855610"/>
      <w:bookmarkStart w:id="5926" w:name="_Toc113837006"/>
      <w:bookmarkStart w:id="5927" w:name="_Toc145333857"/>
      <w:bookmarkEnd w:id="5912"/>
      <w:r w:rsidRPr="00EA5FA7">
        <w:t>9.3.1.4</w:t>
      </w:r>
      <w:r w:rsidRPr="00EA5FA7">
        <w:tab/>
        <w:t>gNB-CU UE F1AP ID</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28" w:name="_CR9_3_1_5"/>
      <w:bookmarkStart w:id="5929" w:name="_Toc20955909"/>
      <w:bookmarkStart w:id="5930" w:name="_Toc29893027"/>
      <w:bookmarkStart w:id="5931" w:name="_Toc36556964"/>
      <w:bookmarkStart w:id="5932" w:name="_Toc45832412"/>
      <w:bookmarkStart w:id="5933" w:name="_Toc51763692"/>
      <w:bookmarkStart w:id="5934" w:name="_Toc64448861"/>
      <w:bookmarkStart w:id="5935" w:name="_Toc66289520"/>
      <w:bookmarkStart w:id="5936" w:name="_Toc74154633"/>
      <w:bookmarkStart w:id="5937" w:name="_Toc81383377"/>
      <w:bookmarkStart w:id="5938" w:name="_Toc88658010"/>
      <w:bookmarkStart w:id="5939" w:name="_Toc97910922"/>
      <w:bookmarkStart w:id="5940" w:name="_Toc105498081"/>
      <w:bookmarkStart w:id="5941" w:name="_Toc112855611"/>
      <w:bookmarkStart w:id="5942" w:name="_Toc113837007"/>
      <w:bookmarkStart w:id="5943" w:name="_Toc145333858"/>
      <w:bookmarkEnd w:id="5928"/>
      <w:r w:rsidRPr="00EA5FA7">
        <w:t>9.3.1.5</w:t>
      </w:r>
      <w:r w:rsidRPr="00EA5FA7">
        <w:tab/>
        <w:t>gNB-DU UE F1AP ID</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4" w:name="_CR9_3_1_6"/>
      <w:bookmarkStart w:id="5945" w:name="_Toc20955910"/>
      <w:bookmarkStart w:id="5946" w:name="_Toc29893028"/>
      <w:bookmarkStart w:id="5947" w:name="_Toc36556965"/>
      <w:bookmarkStart w:id="5948" w:name="_Toc45832413"/>
      <w:bookmarkStart w:id="5949" w:name="_Toc51763693"/>
      <w:bookmarkStart w:id="5950" w:name="_Toc64448862"/>
      <w:bookmarkStart w:id="5951" w:name="_Toc66289521"/>
      <w:bookmarkStart w:id="5952" w:name="_Toc74154634"/>
      <w:bookmarkStart w:id="5953" w:name="_Toc81383378"/>
      <w:bookmarkStart w:id="5954" w:name="_Toc88658011"/>
      <w:bookmarkStart w:id="5955" w:name="_Toc97910923"/>
      <w:bookmarkStart w:id="5956" w:name="_Toc105498082"/>
      <w:bookmarkStart w:id="5957" w:name="_Toc112855612"/>
      <w:bookmarkStart w:id="5958" w:name="_Toc113837008"/>
      <w:bookmarkStart w:id="5959" w:name="_Toc145333859"/>
      <w:bookmarkEnd w:id="5944"/>
      <w:r w:rsidRPr="00EA5FA7">
        <w:rPr>
          <w:rFonts w:eastAsia="Batang"/>
        </w:rPr>
        <w:t>9.3.1.6</w:t>
      </w:r>
      <w:r w:rsidRPr="00EA5FA7">
        <w:rPr>
          <w:rFonts w:eastAsia="Batang"/>
        </w:rPr>
        <w:tab/>
        <w:t>RRC-Container</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60" w:name="_CR9_3_1_7"/>
      <w:bookmarkStart w:id="5961" w:name="_Toc20955911"/>
      <w:bookmarkStart w:id="5962" w:name="_Toc29893029"/>
      <w:bookmarkStart w:id="5963" w:name="_Toc36556966"/>
      <w:bookmarkStart w:id="5964" w:name="_Toc45832414"/>
      <w:bookmarkStart w:id="5965" w:name="_Toc51763694"/>
      <w:bookmarkStart w:id="5966" w:name="_Toc64448863"/>
      <w:bookmarkStart w:id="5967" w:name="_Toc66289522"/>
      <w:bookmarkStart w:id="5968" w:name="_Toc74154635"/>
      <w:bookmarkStart w:id="5969" w:name="_Toc81383379"/>
      <w:bookmarkStart w:id="5970" w:name="_Toc88658012"/>
      <w:bookmarkStart w:id="5971" w:name="_Toc97910924"/>
      <w:bookmarkStart w:id="5972" w:name="_Toc105498083"/>
      <w:bookmarkStart w:id="5973" w:name="_Toc112855613"/>
      <w:bookmarkStart w:id="5974" w:name="_Toc113837009"/>
      <w:bookmarkStart w:id="5975" w:name="_Toc145333860"/>
      <w:bookmarkEnd w:id="5960"/>
      <w:r w:rsidRPr="00EA5FA7">
        <w:t>9.3.1.7</w:t>
      </w:r>
      <w:r w:rsidRPr="00EA5FA7">
        <w:tab/>
        <w:t>SRB ID</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76" w:name="_CR9_3_1_8"/>
      <w:bookmarkStart w:id="5977" w:name="_Toc20955912"/>
      <w:bookmarkStart w:id="5978" w:name="_Toc29893030"/>
      <w:bookmarkStart w:id="5979" w:name="_Toc36556967"/>
      <w:bookmarkStart w:id="5980" w:name="_Toc45832415"/>
      <w:bookmarkStart w:id="5981" w:name="_Toc51763695"/>
      <w:bookmarkStart w:id="5982" w:name="_Toc64448864"/>
      <w:bookmarkStart w:id="5983" w:name="_Toc66289523"/>
      <w:bookmarkStart w:id="5984" w:name="_Toc74154636"/>
      <w:bookmarkStart w:id="5985" w:name="_Toc81383380"/>
      <w:bookmarkStart w:id="5986" w:name="_Toc88658013"/>
      <w:bookmarkStart w:id="5987" w:name="_Toc97910925"/>
      <w:bookmarkStart w:id="5988" w:name="_Toc105498084"/>
      <w:bookmarkStart w:id="5989" w:name="_Toc112855614"/>
      <w:bookmarkStart w:id="5990" w:name="_Toc113837010"/>
      <w:bookmarkStart w:id="5991" w:name="_Toc145333861"/>
      <w:bookmarkEnd w:id="5976"/>
      <w:r w:rsidRPr="00EA5FA7">
        <w:t>9.3.1.8</w:t>
      </w:r>
      <w:r w:rsidRPr="00EA5FA7">
        <w:tab/>
        <w:t>DRB I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92" w:name="_CR9_3_1_9"/>
      <w:bookmarkStart w:id="5993" w:name="_Toc20955913"/>
      <w:bookmarkStart w:id="5994" w:name="_Toc29893031"/>
      <w:bookmarkStart w:id="5995" w:name="_Toc36556968"/>
      <w:bookmarkStart w:id="5996" w:name="_Toc45832416"/>
      <w:bookmarkStart w:id="5997" w:name="_Toc51763696"/>
      <w:bookmarkStart w:id="5998" w:name="_Toc64448865"/>
      <w:bookmarkStart w:id="5999" w:name="_Toc66289524"/>
      <w:bookmarkStart w:id="6000" w:name="_Toc74154637"/>
      <w:bookmarkStart w:id="6001" w:name="_Toc81383381"/>
      <w:bookmarkStart w:id="6002" w:name="_Toc88658014"/>
      <w:bookmarkStart w:id="6003" w:name="_Toc97910926"/>
      <w:bookmarkStart w:id="6004" w:name="_Toc105498085"/>
      <w:bookmarkStart w:id="6005" w:name="_Toc112855615"/>
      <w:bookmarkStart w:id="6006" w:name="_Toc113837011"/>
      <w:bookmarkStart w:id="6007" w:name="_Toc145333862"/>
      <w:bookmarkEnd w:id="5992"/>
      <w:r w:rsidRPr="00EA5FA7">
        <w:t>9.3.1.9</w:t>
      </w:r>
      <w:r w:rsidRPr="00EA5FA7">
        <w:tab/>
        <w:t>gNB-DU ID</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08" w:name="_CR9_3_1_10"/>
      <w:bookmarkStart w:id="6009" w:name="_Toc20955914"/>
      <w:bookmarkStart w:id="6010" w:name="_Toc29893032"/>
      <w:bookmarkStart w:id="6011" w:name="_Toc36556969"/>
      <w:bookmarkStart w:id="6012" w:name="_Toc45832417"/>
      <w:bookmarkStart w:id="6013" w:name="_Toc51763697"/>
      <w:bookmarkStart w:id="6014" w:name="_Toc64448866"/>
      <w:bookmarkStart w:id="6015" w:name="_Toc66289525"/>
      <w:bookmarkStart w:id="6016" w:name="_Toc74154638"/>
      <w:bookmarkStart w:id="6017" w:name="_Toc81383382"/>
      <w:bookmarkStart w:id="6018" w:name="_Toc88658015"/>
      <w:bookmarkStart w:id="6019" w:name="_Toc97910927"/>
      <w:bookmarkStart w:id="6020" w:name="_Toc105498086"/>
      <w:bookmarkStart w:id="6021" w:name="_Toc112855616"/>
      <w:bookmarkStart w:id="6022" w:name="_Toc113837012"/>
      <w:bookmarkStart w:id="6023" w:name="_Toc145333863"/>
      <w:bookmarkEnd w:id="6008"/>
      <w:r w:rsidRPr="00EA5FA7">
        <w:t>9.3.1.10</w:t>
      </w:r>
      <w:r w:rsidRPr="00EA5FA7">
        <w:tab/>
        <w:t>Served Cell Information</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4" w:name="_CR9_3_1_11"/>
      <w:bookmarkStart w:id="6025" w:name="_Toc20955915"/>
      <w:bookmarkStart w:id="6026" w:name="_Toc29893033"/>
      <w:bookmarkStart w:id="6027" w:name="_Toc36556970"/>
      <w:bookmarkStart w:id="6028" w:name="_Toc45832418"/>
      <w:bookmarkStart w:id="6029" w:name="_Toc51763698"/>
      <w:bookmarkStart w:id="6030" w:name="_Toc64448867"/>
      <w:bookmarkStart w:id="6031" w:name="_Toc66289526"/>
      <w:bookmarkStart w:id="6032" w:name="_Toc74154639"/>
      <w:bookmarkStart w:id="6033" w:name="_Toc81383383"/>
      <w:bookmarkStart w:id="6034" w:name="_Toc88658016"/>
      <w:bookmarkStart w:id="6035" w:name="_Toc97910928"/>
      <w:bookmarkStart w:id="6036" w:name="_Toc105498087"/>
      <w:bookmarkStart w:id="6037" w:name="_Toc112855617"/>
      <w:bookmarkStart w:id="6038" w:name="_Toc113837013"/>
      <w:bookmarkStart w:id="6039" w:name="_Toc145333864"/>
      <w:bookmarkEnd w:id="6024"/>
      <w:r w:rsidRPr="00EA5FA7">
        <w:t>9.3.</w:t>
      </w:r>
      <w:r w:rsidRPr="00EA5FA7">
        <w:rPr>
          <w:lang w:eastAsia="zh-CN"/>
        </w:rPr>
        <w:t>1</w:t>
      </w:r>
      <w:r w:rsidRPr="00EA5FA7">
        <w:t>.11</w:t>
      </w:r>
      <w:r w:rsidRPr="00EA5FA7">
        <w:tab/>
        <w:t>Transmission Action I</w:t>
      </w:r>
      <w:r w:rsidRPr="00EA5FA7">
        <w:rPr>
          <w:lang w:eastAsia="zh-CN"/>
        </w:rPr>
        <w:t>ndicator</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40" w:name="_CR9_3_1_12"/>
      <w:bookmarkStart w:id="6041" w:name="_Toc20955916"/>
      <w:bookmarkStart w:id="6042" w:name="_Toc29893034"/>
      <w:bookmarkStart w:id="6043" w:name="_Toc36556971"/>
      <w:bookmarkStart w:id="6044" w:name="_Toc45832419"/>
      <w:bookmarkStart w:id="6045" w:name="_Toc51763699"/>
      <w:bookmarkStart w:id="6046" w:name="_Toc64448868"/>
      <w:bookmarkStart w:id="6047" w:name="_Toc66289527"/>
      <w:bookmarkStart w:id="6048" w:name="_Toc74154640"/>
      <w:bookmarkStart w:id="6049" w:name="_Toc81383384"/>
      <w:bookmarkStart w:id="6050" w:name="_Toc88658017"/>
      <w:bookmarkStart w:id="6051" w:name="_Toc97910929"/>
      <w:bookmarkStart w:id="6052" w:name="_Toc105498088"/>
      <w:bookmarkStart w:id="6053" w:name="_Toc112855618"/>
      <w:bookmarkStart w:id="6054" w:name="_Toc113837014"/>
      <w:bookmarkStart w:id="6055" w:name="_Toc145333865"/>
      <w:bookmarkEnd w:id="6040"/>
      <w:r w:rsidRPr="00EA5FA7">
        <w:rPr>
          <w:lang w:eastAsia="zh-CN"/>
        </w:rPr>
        <w:t>9.3.1.12</w:t>
      </w:r>
      <w:r w:rsidRPr="00EA5FA7">
        <w:rPr>
          <w:lang w:eastAsia="zh-CN"/>
        </w:rPr>
        <w:tab/>
        <w:t>NR CGI</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56" w:name="_CR9_3_1_13"/>
      <w:bookmarkStart w:id="6057" w:name="_Toc20955917"/>
      <w:bookmarkStart w:id="6058" w:name="_Toc29893035"/>
      <w:bookmarkStart w:id="6059" w:name="_Toc36556972"/>
      <w:bookmarkStart w:id="6060" w:name="_Toc45832420"/>
      <w:bookmarkStart w:id="6061" w:name="_Toc51763700"/>
      <w:bookmarkStart w:id="6062" w:name="_Toc64448869"/>
      <w:bookmarkStart w:id="6063" w:name="_Toc66289528"/>
      <w:bookmarkStart w:id="6064" w:name="_Toc74154641"/>
      <w:bookmarkStart w:id="6065" w:name="_Toc81383385"/>
      <w:bookmarkStart w:id="6066" w:name="_Toc88658018"/>
      <w:bookmarkStart w:id="6067" w:name="_Toc97910930"/>
      <w:bookmarkStart w:id="6068" w:name="_Toc105498089"/>
      <w:bookmarkStart w:id="6069" w:name="_Toc112855619"/>
      <w:bookmarkStart w:id="6070" w:name="_Toc113837015"/>
      <w:bookmarkStart w:id="6071" w:name="_Toc145333866"/>
      <w:bookmarkEnd w:id="6056"/>
      <w:r w:rsidRPr="00EA5FA7">
        <w:t>9.3.1.13</w:t>
      </w:r>
      <w:r w:rsidRPr="00EA5FA7">
        <w:tab/>
        <w:t>Time To wait</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72" w:name="_CR9_3_1_14"/>
      <w:bookmarkStart w:id="6073" w:name="_Toc20955918"/>
      <w:bookmarkStart w:id="6074" w:name="_Toc29893036"/>
      <w:bookmarkStart w:id="6075" w:name="_Toc36556973"/>
      <w:bookmarkStart w:id="6076" w:name="_Toc45832421"/>
      <w:bookmarkStart w:id="6077" w:name="_Toc51763701"/>
      <w:bookmarkStart w:id="6078" w:name="_Toc64448870"/>
      <w:bookmarkStart w:id="6079" w:name="_Toc66289529"/>
      <w:bookmarkStart w:id="6080" w:name="_Toc74154642"/>
      <w:bookmarkStart w:id="6081" w:name="_Toc81383386"/>
      <w:bookmarkStart w:id="6082" w:name="_Toc88658019"/>
      <w:bookmarkStart w:id="6083" w:name="_Toc97910931"/>
      <w:bookmarkStart w:id="6084" w:name="_Toc105498090"/>
      <w:bookmarkStart w:id="6085" w:name="_Toc112855620"/>
      <w:bookmarkStart w:id="6086" w:name="_Toc113837016"/>
      <w:bookmarkStart w:id="6087" w:name="_Toc145333867"/>
      <w:bookmarkEnd w:id="6072"/>
      <w:r w:rsidRPr="00EA5FA7">
        <w:rPr>
          <w:lang w:eastAsia="zh-CN"/>
        </w:rPr>
        <w:t>9.3.1.14</w:t>
      </w:r>
      <w:r w:rsidRPr="00EA5FA7">
        <w:rPr>
          <w:lang w:eastAsia="zh-CN"/>
        </w:rPr>
        <w:tab/>
        <w:t>PLMN Identity</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88" w:name="_CR9_3_1_15"/>
      <w:bookmarkStart w:id="6089" w:name="_Toc20955919"/>
      <w:bookmarkStart w:id="6090" w:name="_Toc29893037"/>
      <w:bookmarkStart w:id="6091" w:name="_Toc36556974"/>
      <w:bookmarkStart w:id="6092" w:name="_Toc45832422"/>
      <w:bookmarkStart w:id="6093" w:name="_Toc51763702"/>
      <w:bookmarkStart w:id="6094" w:name="_Toc64448871"/>
      <w:bookmarkStart w:id="6095" w:name="_Toc66289530"/>
      <w:bookmarkStart w:id="6096" w:name="_Toc74154643"/>
      <w:bookmarkStart w:id="6097" w:name="_Toc81383387"/>
      <w:bookmarkStart w:id="6098" w:name="_Toc88658020"/>
      <w:bookmarkStart w:id="6099" w:name="_Toc97910932"/>
      <w:bookmarkStart w:id="6100" w:name="_Toc105498091"/>
      <w:bookmarkStart w:id="6101" w:name="_Toc112855621"/>
      <w:bookmarkStart w:id="6102" w:name="_Toc113837017"/>
      <w:bookmarkStart w:id="6103" w:name="_Toc145333868"/>
      <w:bookmarkEnd w:id="6088"/>
      <w:r w:rsidRPr="00EA5FA7">
        <w:rPr>
          <w:lang w:eastAsia="zh-CN"/>
        </w:rPr>
        <w:t>9.3.1.15</w:t>
      </w:r>
      <w:r w:rsidRPr="00EA5FA7">
        <w:rPr>
          <w:lang w:eastAsia="zh-CN"/>
        </w:rPr>
        <w:tab/>
        <w:t>Transmission Bandwidth</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4" w:name="_CR9_3_1_16"/>
      <w:bookmarkStart w:id="6105" w:name="_Toc20955920"/>
      <w:bookmarkStart w:id="6106" w:name="_Toc29893038"/>
      <w:bookmarkStart w:id="6107" w:name="_Toc36556975"/>
      <w:bookmarkStart w:id="6108" w:name="_Toc45832423"/>
      <w:bookmarkStart w:id="6109" w:name="_Toc51763703"/>
      <w:bookmarkStart w:id="6110" w:name="_Toc64448872"/>
      <w:bookmarkStart w:id="6111" w:name="_Toc66289531"/>
      <w:bookmarkStart w:id="6112" w:name="_Toc74154644"/>
      <w:bookmarkStart w:id="6113" w:name="_Toc81383388"/>
      <w:bookmarkStart w:id="6114" w:name="_Toc88658021"/>
      <w:bookmarkStart w:id="6115" w:name="_Toc97910933"/>
      <w:bookmarkStart w:id="6116" w:name="_Toc105498092"/>
      <w:bookmarkStart w:id="6117" w:name="_Toc112855622"/>
      <w:bookmarkStart w:id="6118" w:name="_Toc113837018"/>
      <w:bookmarkStart w:id="6119" w:name="_Toc145333869"/>
      <w:bookmarkEnd w:id="6104"/>
      <w:r w:rsidRPr="00EA5FA7">
        <w:t>9.3.1.16</w:t>
      </w:r>
      <w:r w:rsidRPr="00EA5FA7">
        <w:tab/>
        <w:t>Void</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20" w:name="_CR9_3_1_17"/>
      <w:bookmarkStart w:id="6121" w:name="_Toc20955921"/>
      <w:bookmarkStart w:id="6122" w:name="_Toc29893039"/>
      <w:bookmarkStart w:id="6123" w:name="_Toc36556976"/>
      <w:bookmarkStart w:id="6124" w:name="_Toc45832424"/>
      <w:bookmarkStart w:id="6125" w:name="_Toc51763704"/>
      <w:bookmarkStart w:id="6126" w:name="_Toc64448873"/>
      <w:bookmarkStart w:id="6127" w:name="_Toc66289532"/>
      <w:bookmarkStart w:id="6128" w:name="_Toc74154645"/>
      <w:bookmarkStart w:id="6129" w:name="_Toc81383389"/>
      <w:bookmarkStart w:id="6130" w:name="_Toc88658022"/>
      <w:bookmarkStart w:id="6131" w:name="_Toc97910934"/>
      <w:bookmarkStart w:id="6132" w:name="_Toc105498093"/>
      <w:bookmarkStart w:id="6133" w:name="_Toc112855623"/>
      <w:bookmarkStart w:id="6134" w:name="_Toc113837019"/>
      <w:bookmarkStart w:id="6135" w:name="_Toc145333870"/>
      <w:bookmarkEnd w:id="6120"/>
      <w:r w:rsidRPr="00EA5FA7">
        <w:t>9.3.1.17</w:t>
      </w:r>
      <w:r w:rsidRPr="00EA5FA7">
        <w:tab/>
        <w:t>NR Frequency Info</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36" w:name="OLE_LINK111"/>
            <w:r w:rsidRPr="00EA5FA7">
              <w:rPr>
                <w:rFonts w:ascii="Arial" w:hAnsi="Arial" w:cs="Arial"/>
                <w:sz w:val="18"/>
              </w:rPr>
              <w:t xml:space="preserve">NR Frequency Band </w:t>
            </w:r>
            <w:bookmarkEnd w:id="6136"/>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37" w:name="OLE_LINK152"/>
            <w:bookmarkStart w:id="6138" w:name="OLE_LINK153"/>
            <w:r w:rsidRPr="00EA5FA7">
              <w:rPr>
                <w:lang w:eastAsia="ja-JP"/>
              </w:rPr>
              <w:t>maxnoofNrCellBands</w:t>
            </w:r>
            <w:bookmarkEnd w:id="6137"/>
            <w:bookmarkEnd w:id="6138"/>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39" w:name="_CR9_3_1_18"/>
      <w:bookmarkStart w:id="6140" w:name="_Toc20955922"/>
      <w:bookmarkStart w:id="6141" w:name="_Toc29893040"/>
      <w:bookmarkStart w:id="6142" w:name="_Toc36556977"/>
      <w:bookmarkStart w:id="6143" w:name="_Toc45832425"/>
      <w:bookmarkStart w:id="6144" w:name="_Toc51763705"/>
      <w:bookmarkStart w:id="6145" w:name="_Toc64448874"/>
      <w:bookmarkStart w:id="6146" w:name="_Toc66289533"/>
      <w:bookmarkStart w:id="6147" w:name="_Toc74154646"/>
      <w:bookmarkStart w:id="6148" w:name="_Toc81383390"/>
      <w:bookmarkStart w:id="6149" w:name="_Toc88658023"/>
      <w:bookmarkStart w:id="6150" w:name="_Toc97910935"/>
      <w:bookmarkStart w:id="6151" w:name="_Toc105498094"/>
      <w:bookmarkStart w:id="6152" w:name="_Toc112855624"/>
      <w:bookmarkStart w:id="6153" w:name="_Toc113837020"/>
      <w:bookmarkStart w:id="6154" w:name="_Toc145333871"/>
      <w:bookmarkEnd w:id="6139"/>
      <w:r w:rsidRPr="00EA5FA7">
        <w:rPr>
          <w:lang w:eastAsia="zh-CN"/>
        </w:rPr>
        <w:t>9.3.1.18</w:t>
      </w:r>
      <w:r w:rsidRPr="00EA5FA7">
        <w:rPr>
          <w:lang w:eastAsia="zh-CN"/>
        </w:rPr>
        <w:tab/>
        <w:t>gNB-DU System Information</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5" w:name="_CR9_3_1_19"/>
      <w:bookmarkStart w:id="6156" w:name="_Toc20955923"/>
      <w:bookmarkStart w:id="6157" w:name="_Toc29893041"/>
      <w:bookmarkStart w:id="6158" w:name="_Toc36556978"/>
      <w:bookmarkStart w:id="6159" w:name="_Toc45832426"/>
      <w:bookmarkStart w:id="6160" w:name="_Toc51763706"/>
      <w:bookmarkStart w:id="6161" w:name="_Toc64448875"/>
      <w:bookmarkStart w:id="6162" w:name="_Toc66289534"/>
      <w:bookmarkStart w:id="6163" w:name="_Toc74154647"/>
      <w:bookmarkStart w:id="6164" w:name="_Toc81383391"/>
      <w:bookmarkStart w:id="6165" w:name="_Toc88658024"/>
      <w:bookmarkStart w:id="6166" w:name="_Toc97910936"/>
      <w:bookmarkStart w:id="6167" w:name="_Toc105498095"/>
      <w:bookmarkStart w:id="6168" w:name="_Toc112855625"/>
      <w:bookmarkStart w:id="6169" w:name="_Toc113837021"/>
      <w:bookmarkStart w:id="6170" w:name="_Toc145333872"/>
      <w:bookmarkEnd w:id="6155"/>
      <w:r w:rsidRPr="00EA5FA7">
        <w:t>9.3.1.19</w:t>
      </w:r>
      <w:r w:rsidRPr="00EA5FA7">
        <w:tab/>
        <w:t>E-UTRAN QoS</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71" w:name="_CR9_3_1_20"/>
      <w:bookmarkStart w:id="6172" w:name="_Toc20955924"/>
      <w:bookmarkStart w:id="6173" w:name="_Toc29893042"/>
      <w:bookmarkStart w:id="6174" w:name="_Toc36556979"/>
      <w:bookmarkStart w:id="6175" w:name="_Toc45832427"/>
      <w:bookmarkStart w:id="6176" w:name="_Toc51763707"/>
      <w:bookmarkStart w:id="6177" w:name="_Toc64448876"/>
      <w:bookmarkStart w:id="6178" w:name="_Toc66289535"/>
      <w:bookmarkStart w:id="6179" w:name="_Toc74154648"/>
      <w:bookmarkStart w:id="6180" w:name="_Toc81383392"/>
      <w:bookmarkStart w:id="6181" w:name="_Toc88658025"/>
      <w:bookmarkStart w:id="6182" w:name="_Toc97910937"/>
      <w:bookmarkStart w:id="6183" w:name="_Toc105498096"/>
      <w:bookmarkStart w:id="6184" w:name="_Toc112855626"/>
      <w:bookmarkStart w:id="6185" w:name="_Toc113837022"/>
      <w:bookmarkStart w:id="6186" w:name="_Toc145333873"/>
      <w:bookmarkEnd w:id="6171"/>
      <w:r w:rsidRPr="00EA5FA7">
        <w:t>9.3.1.20</w:t>
      </w:r>
      <w:r w:rsidRPr="00EA5FA7">
        <w:tab/>
        <w:t>Allocation and Retention Priority</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87" w:name="_CR9_3_1_21"/>
      <w:bookmarkStart w:id="6188" w:name="_Toc20955925"/>
      <w:bookmarkStart w:id="6189" w:name="_Toc29893043"/>
      <w:bookmarkStart w:id="6190" w:name="_Toc36556980"/>
      <w:bookmarkStart w:id="6191" w:name="_Toc45832428"/>
      <w:bookmarkStart w:id="6192" w:name="_Toc51763708"/>
      <w:bookmarkStart w:id="6193" w:name="_Toc64448877"/>
      <w:bookmarkStart w:id="6194" w:name="_Toc66289536"/>
      <w:bookmarkStart w:id="6195" w:name="_Toc74154649"/>
      <w:bookmarkStart w:id="6196" w:name="_Toc81383393"/>
      <w:bookmarkStart w:id="6197" w:name="_Toc88658026"/>
      <w:bookmarkStart w:id="6198" w:name="_Toc97910938"/>
      <w:bookmarkStart w:id="6199" w:name="_Toc105498097"/>
      <w:bookmarkStart w:id="6200" w:name="_Toc112855627"/>
      <w:bookmarkStart w:id="6201" w:name="_Toc113837023"/>
      <w:bookmarkStart w:id="6202" w:name="_Toc145333874"/>
      <w:bookmarkEnd w:id="6187"/>
      <w:r w:rsidRPr="00EA5FA7">
        <w:t>9.3.1.21</w:t>
      </w:r>
      <w:r w:rsidRPr="00EA5FA7">
        <w:tab/>
        <w:t>GBR QoS Information</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203" w:name="_CR9_3_1_22"/>
      <w:bookmarkStart w:id="6204" w:name="_Toc20955926"/>
      <w:bookmarkStart w:id="6205" w:name="_Toc29893044"/>
      <w:bookmarkStart w:id="6206" w:name="_Toc36556981"/>
      <w:bookmarkStart w:id="6207" w:name="_Toc45832429"/>
      <w:bookmarkStart w:id="6208" w:name="_Toc51763709"/>
      <w:bookmarkStart w:id="6209" w:name="_Toc64448878"/>
      <w:bookmarkStart w:id="6210" w:name="_Toc66289537"/>
      <w:bookmarkStart w:id="6211" w:name="_Toc74154650"/>
      <w:bookmarkStart w:id="6212" w:name="_Toc81383394"/>
      <w:bookmarkStart w:id="6213" w:name="_Toc88658027"/>
      <w:bookmarkStart w:id="6214" w:name="_Toc97910939"/>
      <w:bookmarkStart w:id="6215" w:name="_Toc105498098"/>
      <w:bookmarkStart w:id="6216" w:name="_Toc112855628"/>
      <w:bookmarkStart w:id="6217" w:name="_Toc113837024"/>
      <w:bookmarkStart w:id="6218" w:name="_Toc145333875"/>
      <w:bookmarkEnd w:id="6203"/>
      <w:r w:rsidRPr="00EA5FA7">
        <w:rPr>
          <w:lang w:eastAsia="zh-CN"/>
        </w:rPr>
        <w:t>9.3.1.22</w:t>
      </w:r>
      <w:r w:rsidRPr="00EA5FA7">
        <w:rPr>
          <w:lang w:eastAsia="zh-CN"/>
        </w:rPr>
        <w:tab/>
        <w:t>Bit Rate</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19" w:name="_CR9_3_1_23"/>
      <w:bookmarkStart w:id="6220" w:name="_Toc20955927"/>
      <w:bookmarkStart w:id="6221" w:name="_Toc29893045"/>
      <w:bookmarkStart w:id="6222" w:name="_Toc36556982"/>
      <w:bookmarkStart w:id="6223" w:name="_Toc45832430"/>
      <w:bookmarkStart w:id="6224" w:name="_Toc51763710"/>
      <w:bookmarkStart w:id="6225" w:name="_Toc64448879"/>
      <w:bookmarkStart w:id="6226" w:name="_Toc66289538"/>
      <w:bookmarkStart w:id="6227" w:name="_Toc74154651"/>
      <w:bookmarkStart w:id="6228" w:name="_Toc81383395"/>
      <w:bookmarkStart w:id="6229" w:name="_Toc88658028"/>
      <w:bookmarkStart w:id="6230" w:name="_Toc97910940"/>
      <w:bookmarkStart w:id="6231" w:name="_Toc105498099"/>
      <w:bookmarkStart w:id="6232" w:name="_Toc112855629"/>
      <w:bookmarkStart w:id="6233" w:name="_Toc113837025"/>
      <w:bookmarkStart w:id="6234" w:name="_Toc145333876"/>
      <w:bookmarkEnd w:id="6219"/>
      <w:r w:rsidRPr="00EA5FA7">
        <w:rPr>
          <w:lang w:eastAsia="zh-CN"/>
        </w:rPr>
        <w:t>9.3.1.23</w:t>
      </w:r>
      <w:r w:rsidRPr="00EA5FA7">
        <w:rPr>
          <w:lang w:eastAsia="zh-CN"/>
        </w:rPr>
        <w:tab/>
        <w:t>Transaction ID</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5" w:name="_Hlk8869947"/>
      <w:r w:rsidRPr="00EA5FA7">
        <w:rPr>
          <w:lang w:eastAsia="zh-CN"/>
        </w:rPr>
        <w:t xml:space="preserve">The Transaction ID may identify </w:t>
      </w:r>
      <w:r w:rsidRPr="00EA5FA7">
        <w:t>more than one interface instance.</w:t>
      </w:r>
      <w:bookmarkEnd w:id="6235"/>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36" w:name="_CR9_3_1_24"/>
      <w:bookmarkStart w:id="6237" w:name="_Toc20955928"/>
      <w:bookmarkStart w:id="6238" w:name="_Toc29893046"/>
      <w:bookmarkStart w:id="6239" w:name="_Toc36556983"/>
      <w:bookmarkStart w:id="6240" w:name="_Toc45832431"/>
      <w:bookmarkStart w:id="6241" w:name="_Toc51763711"/>
      <w:bookmarkStart w:id="6242" w:name="_Toc64448880"/>
      <w:bookmarkStart w:id="6243" w:name="_Toc66289539"/>
      <w:bookmarkStart w:id="6244" w:name="_Toc74154652"/>
      <w:bookmarkStart w:id="6245" w:name="_Toc81383396"/>
      <w:bookmarkStart w:id="6246" w:name="_Toc88658029"/>
      <w:bookmarkStart w:id="6247" w:name="_Toc97910941"/>
      <w:bookmarkStart w:id="6248" w:name="_Toc105498100"/>
      <w:bookmarkStart w:id="6249" w:name="_Toc112855630"/>
      <w:bookmarkStart w:id="6250" w:name="_Toc113837026"/>
      <w:bookmarkStart w:id="6251" w:name="_Toc145333877"/>
      <w:bookmarkEnd w:id="6236"/>
      <w:r w:rsidRPr="00EA5FA7">
        <w:rPr>
          <w:lang w:eastAsia="zh-CN"/>
        </w:rPr>
        <w:t>9.3.1.24</w:t>
      </w:r>
      <w:r w:rsidRPr="00EA5FA7">
        <w:rPr>
          <w:lang w:eastAsia="zh-CN"/>
        </w:rPr>
        <w:tab/>
        <w:t>DRX Cycle</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52" w:name="_CR9_3_1_25"/>
      <w:bookmarkStart w:id="6253" w:name="_Toc20955929"/>
      <w:bookmarkStart w:id="6254" w:name="_Toc29893047"/>
      <w:bookmarkStart w:id="6255" w:name="_Toc36556984"/>
      <w:bookmarkStart w:id="6256" w:name="_Toc45832432"/>
      <w:bookmarkStart w:id="6257" w:name="_Toc51763712"/>
      <w:bookmarkStart w:id="6258" w:name="_Toc64448881"/>
      <w:bookmarkStart w:id="6259" w:name="_Toc66289540"/>
      <w:bookmarkStart w:id="6260" w:name="_Toc74154653"/>
      <w:bookmarkStart w:id="6261" w:name="_Toc81383397"/>
      <w:bookmarkStart w:id="6262" w:name="_Toc88658030"/>
      <w:bookmarkStart w:id="6263" w:name="_Toc97910942"/>
      <w:bookmarkStart w:id="6264" w:name="_Toc105498101"/>
      <w:bookmarkStart w:id="6265" w:name="_Toc112855631"/>
      <w:bookmarkStart w:id="6266" w:name="_Toc113837027"/>
      <w:bookmarkStart w:id="6267" w:name="_Toc145333878"/>
      <w:bookmarkEnd w:id="6252"/>
      <w:r w:rsidRPr="00EA5FA7">
        <w:rPr>
          <w:lang w:eastAsia="zh-CN"/>
        </w:rPr>
        <w:t>9.3.1.25</w:t>
      </w:r>
      <w:r w:rsidRPr="00EA5FA7">
        <w:rPr>
          <w:lang w:eastAsia="zh-CN"/>
        </w:rPr>
        <w:tab/>
        <w:t>CU to DU RRC Information</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68" w:name="_Hlk507487182"/>
            <w:r w:rsidRPr="00EA5FA7">
              <w:rPr>
                <w:lang w:eastAsia="zh-CN"/>
              </w:rPr>
              <w:t>UE-CapabilityRAT-ContainerList</w:t>
            </w:r>
            <w:bookmarkEnd w:id="6268"/>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69" w:name="_CR9_3_1_26"/>
      <w:bookmarkStart w:id="6270" w:name="_Toc20955930"/>
      <w:bookmarkStart w:id="6271" w:name="_Toc29893048"/>
      <w:bookmarkStart w:id="6272" w:name="_Toc36556985"/>
      <w:bookmarkStart w:id="6273" w:name="_Toc45832433"/>
      <w:bookmarkStart w:id="6274" w:name="_Toc51763713"/>
      <w:bookmarkStart w:id="6275" w:name="_Toc64448882"/>
      <w:bookmarkStart w:id="6276" w:name="_Toc66289541"/>
      <w:bookmarkStart w:id="6277" w:name="_Toc74154654"/>
      <w:bookmarkStart w:id="6278" w:name="_Toc81383398"/>
      <w:bookmarkStart w:id="6279" w:name="_Toc88658031"/>
      <w:bookmarkStart w:id="6280" w:name="_Toc97910943"/>
      <w:bookmarkStart w:id="6281" w:name="_Toc105498102"/>
      <w:bookmarkStart w:id="6282" w:name="_Toc112855632"/>
      <w:bookmarkStart w:id="6283" w:name="_Toc113837028"/>
      <w:bookmarkStart w:id="6284" w:name="_Toc145333879"/>
      <w:bookmarkEnd w:id="6269"/>
      <w:r w:rsidRPr="00EA5FA7">
        <w:rPr>
          <w:lang w:eastAsia="zh-CN"/>
        </w:rPr>
        <w:t>9.3.1.26</w:t>
      </w:r>
      <w:r w:rsidRPr="00EA5FA7">
        <w:rPr>
          <w:lang w:eastAsia="zh-CN"/>
        </w:rPr>
        <w:tab/>
        <w:t>DU to CU RRC Information</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5" w:name="_CR9_3_1_27"/>
      <w:bookmarkStart w:id="6286" w:name="_Toc20955931"/>
      <w:bookmarkStart w:id="6287" w:name="_Toc29893049"/>
      <w:bookmarkStart w:id="6288" w:name="_Toc36556986"/>
      <w:bookmarkStart w:id="6289" w:name="_Toc45832434"/>
      <w:bookmarkStart w:id="6290" w:name="_Toc51763714"/>
      <w:bookmarkStart w:id="6291" w:name="_Toc64448883"/>
      <w:bookmarkStart w:id="6292" w:name="_Toc66289542"/>
      <w:bookmarkStart w:id="6293" w:name="_Toc74154655"/>
      <w:bookmarkStart w:id="6294" w:name="_Toc81383399"/>
      <w:bookmarkStart w:id="6295" w:name="_Toc88658032"/>
      <w:bookmarkStart w:id="6296" w:name="_Toc97910944"/>
      <w:bookmarkStart w:id="6297" w:name="_Toc105498103"/>
      <w:bookmarkStart w:id="6298" w:name="_Toc112855633"/>
      <w:bookmarkStart w:id="6299" w:name="_Toc113837029"/>
      <w:bookmarkStart w:id="6300" w:name="_Toc145333880"/>
      <w:bookmarkEnd w:id="6285"/>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301" w:name="_CR9_3_1_28"/>
      <w:bookmarkStart w:id="6302" w:name="_Toc20955932"/>
      <w:bookmarkStart w:id="6303" w:name="_Toc29893050"/>
      <w:bookmarkStart w:id="6304" w:name="_Toc36556987"/>
      <w:bookmarkStart w:id="6305" w:name="_Toc45832435"/>
      <w:bookmarkStart w:id="6306" w:name="_Toc51763715"/>
      <w:bookmarkStart w:id="6307" w:name="_Toc64448884"/>
      <w:bookmarkStart w:id="6308" w:name="_Toc66289543"/>
      <w:bookmarkStart w:id="6309" w:name="_Toc74154656"/>
      <w:bookmarkStart w:id="6310" w:name="_Toc81383400"/>
      <w:bookmarkStart w:id="6311" w:name="_Toc88658033"/>
      <w:bookmarkStart w:id="6312" w:name="_Toc97910945"/>
      <w:bookmarkStart w:id="6313" w:name="_Toc105498104"/>
      <w:bookmarkStart w:id="6314" w:name="_Toc112855634"/>
      <w:bookmarkStart w:id="6315" w:name="_Toc113837030"/>
      <w:bookmarkStart w:id="6316" w:name="_Toc145333881"/>
      <w:bookmarkEnd w:id="6301"/>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17" w:name="_CR9_3_1_29"/>
      <w:bookmarkStart w:id="6318" w:name="_Toc20955933"/>
      <w:bookmarkStart w:id="6319" w:name="_Toc29893051"/>
      <w:bookmarkStart w:id="6320" w:name="_Toc36556988"/>
      <w:bookmarkStart w:id="6321" w:name="_Toc45832436"/>
      <w:bookmarkStart w:id="6322" w:name="_Toc51763716"/>
      <w:bookmarkStart w:id="6323" w:name="_Toc64448885"/>
      <w:bookmarkStart w:id="6324" w:name="_Toc66289544"/>
      <w:bookmarkStart w:id="6325" w:name="_Toc74154657"/>
      <w:bookmarkStart w:id="6326" w:name="_Toc81383401"/>
      <w:bookmarkStart w:id="6327" w:name="_Toc88658034"/>
      <w:bookmarkStart w:id="6328" w:name="_Toc97910946"/>
      <w:bookmarkStart w:id="6329" w:name="_Toc105498105"/>
      <w:bookmarkStart w:id="6330" w:name="_Toc112855635"/>
      <w:bookmarkStart w:id="6331" w:name="_Toc113837031"/>
      <w:bookmarkStart w:id="6332" w:name="_Toc145333882"/>
      <w:bookmarkEnd w:id="6317"/>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33" w:name="_CR9_3_1_29a"/>
      <w:bookmarkStart w:id="6334" w:name="_Toc20955934"/>
      <w:bookmarkStart w:id="6335" w:name="_Toc29893052"/>
      <w:bookmarkStart w:id="6336" w:name="_Toc36556989"/>
      <w:bookmarkStart w:id="6337" w:name="_Toc45832437"/>
      <w:bookmarkStart w:id="6338" w:name="_Toc51763717"/>
      <w:bookmarkStart w:id="6339" w:name="_Toc64448886"/>
      <w:bookmarkStart w:id="6340" w:name="_Toc66289545"/>
      <w:bookmarkStart w:id="6341" w:name="_Toc74154658"/>
      <w:bookmarkStart w:id="6342" w:name="_Toc81383402"/>
      <w:bookmarkStart w:id="6343" w:name="_Toc88658035"/>
      <w:bookmarkStart w:id="6344" w:name="_Toc97910947"/>
      <w:bookmarkStart w:id="6345" w:name="_Toc105498106"/>
      <w:bookmarkStart w:id="6346" w:name="_Toc112855636"/>
      <w:bookmarkStart w:id="6347" w:name="_Toc113837032"/>
      <w:bookmarkStart w:id="6348" w:name="_Toc145333883"/>
      <w:bookmarkEnd w:id="6333"/>
      <w:r w:rsidRPr="00EA5FA7">
        <w:rPr>
          <w:rFonts w:eastAsia="Yu Mincho"/>
        </w:rPr>
        <w:t>9.3.1.29a</w:t>
      </w:r>
      <w:r w:rsidRPr="00EA5FA7">
        <w:rPr>
          <w:rFonts w:eastAsia="Yu Mincho"/>
        </w:rPr>
        <w:tab/>
        <w:t>Configured EPS TAC</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49" w:name="_CR9_3_1_30"/>
      <w:bookmarkStart w:id="6350" w:name="_Toc20955935"/>
      <w:bookmarkStart w:id="6351" w:name="_Toc29893053"/>
      <w:bookmarkStart w:id="6352" w:name="_Toc36556990"/>
      <w:bookmarkStart w:id="6353" w:name="_Toc45832438"/>
      <w:bookmarkStart w:id="6354" w:name="_Toc51763718"/>
      <w:bookmarkStart w:id="6355" w:name="_Toc64448887"/>
      <w:bookmarkStart w:id="6356" w:name="_Toc66289546"/>
      <w:bookmarkStart w:id="6357" w:name="_Toc74154659"/>
      <w:bookmarkStart w:id="6358" w:name="_Toc81383403"/>
      <w:bookmarkStart w:id="6359" w:name="_Toc88658036"/>
      <w:bookmarkStart w:id="6360" w:name="_Toc97910948"/>
      <w:bookmarkStart w:id="6361" w:name="_Toc105498107"/>
      <w:bookmarkStart w:id="6362" w:name="_Toc112855637"/>
      <w:bookmarkStart w:id="6363" w:name="_Toc113837033"/>
      <w:bookmarkStart w:id="6364" w:name="_Toc145333884"/>
      <w:bookmarkEnd w:id="6349"/>
      <w:r w:rsidRPr="00EA5FA7">
        <w:t>9.3.1.30</w:t>
      </w:r>
      <w:r w:rsidRPr="00EA5FA7">
        <w:tab/>
        <w:t>RRC Reconfiguration Complete Indicator</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5" w:name="_CR9_3_1_31"/>
      <w:bookmarkStart w:id="6366" w:name="_Toc20955936"/>
      <w:bookmarkStart w:id="6367" w:name="_Toc29893054"/>
      <w:bookmarkStart w:id="6368" w:name="_Toc36556991"/>
      <w:bookmarkStart w:id="6369" w:name="_Toc45832439"/>
      <w:bookmarkStart w:id="6370" w:name="_Toc51763719"/>
      <w:bookmarkStart w:id="6371" w:name="_Toc64448888"/>
      <w:bookmarkStart w:id="6372" w:name="_Toc66289547"/>
      <w:bookmarkStart w:id="6373" w:name="_Toc74154660"/>
      <w:bookmarkStart w:id="6374" w:name="_Toc81383404"/>
      <w:bookmarkStart w:id="6375" w:name="_Toc88658037"/>
      <w:bookmarkStart w:id="6376" w:name="_Toc97910949"/>
      <w:bookmarkStart w:id="6377" w:name="_Toc105498108"/>
      <w:bookmarkStart w:id="6378" w:name="_Toc112855638"/>
      <w:bookmarkStart w:id="6379" w:name="_Toc113837034"/>
      <w:bookmarkStart w:id="6380" w:name="_Toc145333885"/>
      <w:bookmarkEnd w:id="6365"/>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81" w:name="_CR9_3_1_32"/>
      <w:bookmarkStart w:id="6382" w:name="_Toc20955937"/>
      <w:bookmarkStart w:id="6383" w:name="_Toc29893055"/>
      <w:bookmarkStart w:id="6384" w:name="_Toc36556992"/>
      <w:bookmarkStart w:id="6385" w:name="_Toc45832440"/>
      <w:bookmarkStart w:id="6386" w:name="_Toc51763720"/>
      <w:bookmarkStart w:id="6387" w:name="_Toc64448889"/>
      <w:bookmarkStart w:id="6388" w:name="_Toc66289548"/>
      <w:bookmarkStart w:id="6389" w:name="_Toc74154661"/>
      <w:bookmarkStart w:id="6390" w:name="_Toc81383405"/>
      <w:bookmarkStart w:id="6391" w:name="_Toc88658038"/>
      <w:bookmarkStart w:id="6392" w:name="_Toc97910950"/>
      <w:bookmarkStart w:id="6393" w:name="_Toc105498109"/>
      <w:bookmarkStart w:id="6394" w:name="_Toc112855639"/>
      <w:bookmarkStart w:id="6395" w:name="_Toc113837035"/>
      <w:bookmarkStart w:id="6396" w:name="_Toc145333886"/>
      <w:bookmarkEnd w:id="6381"/>
      <w:r w:rsidRPr="00EA5FA7">
        <w:rPr>
          <w:lang w:eastAsia="zh-CN"/>
        </w:rPr>
        <w:t>9.3.1.32</w:t>
      </w:r>
      <w:r w:rsidRPr="00EA5FA7">
        <w:rPr>
          <w:lang w:eastAsia="zh-CN"/>
        </w:rPr>
        <w:tab/>
        <w:t>C-RNTI</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397" w:name="_CR9_3_1_33"/>
      <w:bookmarkStart w:id="6398" w:name="_Toc20955938"/>
      <w:bookmarkStart w:id="6399" w:name="_Toc29893056"/>
      <w:bookmarkStart w:id="6400" w:name="_Toc36556993"/>
      <w:bookmarkStart w:id="6401" w:name="_Toc45832441"/>
      <w:bookmarkStart w:id="6402" w:name="_Toc51763721"/>
      <w:bookmarkStart w:id="6403" w:name="_Toc64448890"/>
      <w:bookmarkStart w:id="6404" w:name="_Toc66289549"/>
      <w:bookmarkStart w:id="6405" w:name="_Toc74154662"/>
      <w:bookmarkStart w:id="6406" w:name="_Toc81383406"/>
      <w:bookmarkStart w:id="6407" w:name="_Toc88658039"/>
      <w:bookmarkStart w:id="6408" w:name="_Toc97910951"/>
      <w:bookmarkStart w:id="6409" w:name="_Toc105498110"/>
      <w:bookmarkStart w:id="6410" w:name="_Toc112855640"/>
      <w:bookmarkStart w:id="6411" w:name="_Toc113837036"/>
      <w:bookmarkStart w:id="6412" w:name="_Toc145333887"/>
      <w:bookmarkEnd w:id="6397"/>
      <w:r w:rsidRPr="00EA5FA7">
        <w:t>9.3.1.33</w:t>
      </w:r>
      <w:r w:rsidRPr="00EA5FA7">
        <w:tab/>
        <w:t>Cell UL Configured</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13" w:name="_CR9_3_1_34"/>
      <w:bookmarkStart w:id="6414" w:name="_Toc20955939"/>
      <w:bookmarkStart w:id="6415" w:name="_Toc29893057"/>
      <w:bookmarkStart w:id="6416" w:name="_Toc36556994"/>
      <w:bookmarkStart w:id="6417" w:name="_Toc45832442"/>
      <w:bookmarkStart w:id="6418" w:name="_Toc51763722"/>
      <w:bookmarkStart w:id="6419" w:name="_Toc64448891"/>
      <w:bookmarkStart w:id="6420" w:name="_Toc66289550"/>
      <w:bookmarkStart w:id="6421" w:name="_Toc74154663"/>
      <w:bookmarkStart w:id="6422" w:name="_Toc81383407"/>
      <w:bookmarkStart w:id="6423" w:name="_Toc88658040"/>
      <w:bookmarkStart w:id="6424" w:name="_Toc97910952"/>
      <w:bookmarkStart w:id="6425" w:name="_Toc105498111"/>
      <w:bookmarkStart w:id="6426" w:name="_Toc112855641"/>
      <w:bookmarkStart w:id="6427" w:name="_Toc113837037"/>
      <w:bookmarkStart w:id="6428" w:name="_Toc145333888"/>
      <w:bookmarkEnd w:id="6413"/>
      <w:r w:rsidRPr="00EA5FA7">
        <w:rPr>
          <w:lang w:eastAsia="zh-CN"/>
        </w:rPr>
        <w:t>9.3.1.34</w:t>
      </w:r>
      <w:r w:rsidRPr="00EA5FA7">
        <w:rPr>
          <w:lang w:eastAsia="zh-CN"/>
        </w:rPr>
        <w:tab/>
        <w:t>RAT-Frequency Priority Information</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29" w:name="_CR9_3_1_35"/>
      <w:bookmarkStart w:id="6430" w:name="_Toc20955940"/>
      <w:bookmarkStart w:id="6431" w:name="_Toc29893058"/>
      <w:bookmarkStart w:id="6432" w:name="_Toc36556995"/>
      <w:bookmarkStart w:id="6433" w:name="_Toc45832443"/>
      <w:bookmarkStart w:id="6434" w:name="_Toc51763723"/>
      <w:bookmarkStart w:id="6435" w:name="_Toc64448892"/>
      <w:bookmarkStart w:id="6436" w:name="_Toc66289551"/>
      <w:bookmarkStart w:id="6437" w:name="_Toc74154664"/>
      <w:bookmarkStart w:id="6438" w:name="_Toc81383408"/>
      <w:bookmarkStart w:id="6439" w:name="_Toc88658041"/>
      <w:bookmarkStart w:id="6440" w:name="_Toc97910953"/>
      <w:bookmarkStart w:id="6441" w:name="_Toc105498112"/>
      <w:bookmarkStart w:id="6442" w:name="_Toc112855642"/>
      <w:bookmarkStart w:id="6443" w:name="_Toc113837038"/>
      <w:bookmarkStart w:id="6444" w:name="_Toc145333889"/>
      <w:bookmarkEnd w:id="6429"/>
      <w:r w:rsidRPr="00EA5FA7">
        <w:rPr>
          <w:lang w:eastAsia="zh-CN"/>
        </w:rPr>
        <w:t>9.3.1.35</w:t>
      </w:r>
      <w:r w:rsidRPr="00EA5FA7">
        <w:rPr>
          <w:lang w:eastAsia="zh-CN"/>
        </w:rPr>
        <w:tab/>
        <w:t>LCID</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5" w:name="_CR9_3_1_36"/>
      <w:bookmarkStart w:id="6446" w:name="_Toc20955941"/>
      <w:bookmarkStart w:id="6447" w:name="_Toc29893059"/>
      <w:bookmarkStart w:id="6448" w:name="_Toc36556996"/>
      <w:bookmarkStart w:id="6449" w:name="_Toc45832444"/>
      <w:bookmarkStart w:id="6450" w:name="_Toc51763724"/>
      <w:bookmarkStart w:id="6451" w:name="_Toc64448893"/>
      <w:bookmarkStart w:id="6452" w:name="_Toc66289552"/>
      <w:bookmarkStart w:id="6453" w:name="_Toc74154665"/>
      <w:bookmarkStart w:id="6454" w:name="_Toc81383409"/>
      <w:bookmarkStart w:id="6455" w:name="_Toc88658042"/>
      <w:bookmarkStart w:id="6456" w:name="_Toc97910954"/>
      <w:bookmarkStart w:id="6457" w:name="_Toc105498113"/>
      <w:bookmarkStart w:id="6458" w:name="_Toc112855643"/>
      <w:bookmarkStart w:id="6459" w:name="_Toc113837039"/>
      <w:bookmarkStart w:id="6460" w:name="_Toc145333890"/>
      <w:bookmarkEnd w:id="6445"/>
      <w:r w:rsidRPr="00EA5FA7">
        <w:rPr>
          <w:lang w:eastAsia="zh-CN"/>
        </w:rPr>
        <w:t>9.3.1.36</w:t>
      </w:r>
      <w:r w:rsidRPr="00EA5FA7">
        <w:rPr>
          <w:lang w:eastAsia="zh-CN"/>
        </w:rPr>
        <w:tab/>
        <w:t>Duplication activation</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61" w:name="_CR9_3_1_37"/>
      <w:bookmarkStart w:id="6462" w:name="_Toc20955942"/>
      <w:bookmarkStart w:id="6463" w:name="_Toc29893060"/>
      <w:bookmarkStart w:id="6464" w:name="_Toc36556997"/>
      <w:bookmarkStart w:id="6465" w:name="_Toc45832445"/>
      <w:bookmarkStart w:id="6466" w:name="_Toc51763725"/>
      <w:bookmarkStart w:id="6467" w:name="_Toc64448894"/>
      <w:bookmarkStart w:id="6468" w:name="_Toc66289553"/>
      <w:bookmarkStart w:id="6469" w:name="_Toc74154666"/>
      <w:bookmarkStart w:id="6470" w:name="_Toc81383410"/>
      <w:bookmarkStart w:id="6471" w:name="_Toc88658043"/>
      <w:bookmarkStart w:id="6472" w:name="_Toc97910955"/>
      <w:bookmarkStart w:id="6473" w:name="_Toc105498114"/>
      <w:bookmarkStart w:id="6474" w:name="_Toc112855644"/>
      <w:bookmarkStart w:id="6475" w:name="_Toc113837040"/>
      <w:bookmarkStart w:id="6476" w:name="_Toc145333891"/>
      <w:bookmarkEnd w:id="6461"/>
      <w:r w:rsidRPr="00EA5FA7">
        <w:rPr>
          <w:lang w:eastAsia="zh-CN"/>
        </w:rPr>
        <w:t>9.3.1.37</w:t>
      </w:r>
      <w:r w:rsidRPr="00EA5FA7">
        <w:rPr>
          <w:lang w:eastAsia="zh-CN"/>
        </w:rPr>
        <w:tab/>
        <w:t>Slice Support List</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77" w:name="_CR9_3_1_38"/>
      <w:bookmarkStart w:id="6478" w:name="_Toc20955943"/>
      <w:bookmarkStart w:id="6479" w:name="_Toc29893061"/>
      <w:bookmarkStart w:id="6480" w:name="_Toc36556998"/>
      <w:bookmarkStart w:id="6481" w:name="_Toc45832446"/>
      <w:bookmarkStart w:id="6482" w:name="_Toc51763726"/>
      <w:bookmarkStart w:id="6483" w:name="_Toc64448895"/>
      <w:bookmarkStart w:id="6484" w:name="_Toc66289554"/>
      <w:bookmarkStart w:id="6485" w:name="_Toc74154667"/>
      <w:bookmarkStart w:id="6486" w:name="_Toc81383411"/>
      <w:bookmarkStart w:id="6487" w:name="_Toc88658044"/>
      <w:bookmarkStart w:id="6488" w:name="_Toc97910956"/>
      <w:bookmarkStart w:id="6489" w:name="_Toc105498115"/>
      <w:bookmarkStart w:id="6490" w:name="_Toc112855645"/>
      <w:bookmarkStart w:id="6491" w:name="_Toc113837041"/>
      <w:bookmarkStart w:id="6492" w:name="_Toc145333892"/>
      <w:bookmarkEnd w:id="6477"/>
      <w:r w:rsidRPr="00EA5FA7">
        <w:rPr>
          <w:lang w:eastAsia="zh-CN"/>
        </w:rPr>
        <w:t>9.3.1.38</w:t>
      </w:r>
      <w:r w:rsidRPr="00EA5FA7">
        <w:rPr>
          <w:lang w:eastAsia="zh-CN"/>
        </w:rPr>
        <w:tab/>
        <w:t>S-NSSAI</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93" w:name="_CR9_3_1_39"/>
      <w:bookmarkStart w:id="6494" w:name="_Toc20955944"/>
      <w:bookmarkStart w:id="6495" w:name="_Toc29893062"/>
      <w:bookmarkStart w:id="6496" w:name="_Toc36556999"/>
      <w:bookmarkStart w:id="6497" w:name="_Toc45832447"/>
      <w:bookmarkStart w:id="6498" w:name="_Toc51763727"/>
      <w:bookmarkStart w:id="6499" w:name="_Toc64448896"/>
      <w:bookmarkStart w:id="6500" w:name="_Toc66289555"/>
      <w:bookmarkStart w:id="6501" w:name="_Toc74154668"/>
      <w:bookmarkStart w:id="6502" w:name="_Toc81383412"/>
      <w:bookmarkStart w:id="6503" w:name="_Toc88658045"/>
      <w:bookmarkStart w:id="6504" w:name="_Toc97910957"/>
      <w:bookmarkStart w:id="6505" w:name="_Toc105498116"/>
      <w:bookmarkStart w:id="6506" w:name="_Toc112855646"/>
      <w:bookmarkStart w:id="6507" w:name="_Toc113837042"/>
      <w:bookmarkStart w:id="6508" w:name="_Toc145333893"/>
      <w:bookmarkEnd w:id="6493"/>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09" w:name="OLE_LINK8"/>
            <w:r w:rsidRPr="00EA5FA7">
              <w:rPr>
                <w:lang w:eastAsia="ja-JP"/>
              </w:rPr>
              <w:t>&gt;&gt;Index Length 10</w:t>
            </w:r>
            <w:bookmarkEnd w:id="6509"/>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10" w:name="_CR9_3_1_40"/>
      <w:bookmarkStart w:id="6511" w:name="_Toc20955945"/>
      <w:bookmarkStart w:id="6512" w:name="_Toc29893063"/>
      <w:bookmarkStart w:id="6513" w:name="_Toc36557000"/>
      <w:bookmarkStart w:id="6514" w:name="_Toc45832448"/>
      <w:bookmarkStart w:id="6515" w:name="_Toc51763728"/>
      <w:bookmarkStart w:id="6516" w:name="_Toc64448897"/>
      <w:bookmarkStart w:id="6517" w:name="_Toc66289556"/>
      <w:bookmarkStart w:id="6518" w:name="_Toc74154669"/>
      <w:bookmarkStart w:id="6519" w:name="_Toc81383413"/>
      <w:bookmarkStart w:id="6520" w:name="_Toc88658046"/>
      <w:bookmarkStart w:id="6521" w:name="_Toc97910958"/>
      <w:bookmarkStart w:id="6522" w:name="_Toc105498117"/>
      <w:bookmarkStart w:id="6523" w:name="_Toc112855647"/>
      <w:bookmarkStart w:id="6524" w:name="_Toc113837043"/>
      <w:bookmarkStart w:id="6525" w:name="_Toc145333894"/>
      <w:bookmarkEnd w:id="6510"/>
      <w:r w:rsidRPr="00EA5FA7">
        <w:t>9.3.1.</w:t>
      </w:r>
      <w:r w:rsidRPr="00EA5FA7">
        <w:rPr>
          <w:lang w:eastAsia="zh-CN"/>
        </w:rPr>
        <w:t>40</w:t>
      </w:r>
      <w:r w:rsidRPr="00EA5FA7">
        <w:tab/>
      </w:r>
      <w:r w:rsidRPr="00EA5FA7">
        <w:rPr>
          <w:lang w:eastAsia="zh-CN"/>
        </w:rPr>
        <w:t>Paging DRX</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26" w:name="_CR9_3_1_41"/>
      <w:bookmarkStart w:id="6527" w:name="_Toc20955946"/>
      <w:bookmarkStart w:id="6528" w:name="_Toc29893064"/>
      <w:bookmarkStart w:id="6529" w:name="_Toc36557001"/>
      <w:bookmarkStart w:id="6530" w:name="_Toc45832449"/>
      <w:bookmarkStart w:id="6531" w:name="_Toc51763729"/>
      <w:bookmarkStart w:id="6532" w:name="_Toc64448898"/>
      <w:bookmarkStart w:id="6533" w:name="_Toc66289557"/>
      <w:bookmarkStart w:id="6534" w:name="_Toc74154670"/>
      <w:bookmarkStart w:id="6535" w:name="_Toc81383414"/>
      <w:bookmarkStart w:id="6536" w:name="_Toc88658047"/>
      <w:bookmarkStart w:id="6537" w:name="_Toc97910959"/>
      <w:bookmarkStart w:id="6538" w:name="_Toc105498118"/>
      <w:bookmarkStart w:id="6539" w:name="_Toc112855648"/>
      <w:bookmarkStart w:id="6540" w:name="_Toc113837044"/>
      <w:bookmarkStart w:id="6541" w:name="_Toc145333895"/>
      <w:bookmarkEnd w:id="6526"/>
      <w:r w:rsidRPr="00EA5FA7">
        <w:rPr>
          <w:lang w:eastAsia="zh-CN"/>
        </w:rPr>
        <w:t>9.3.1.41</w:t>
      </w:r>
      <w:r w:rsidRPr="00EA5FA7">
        <w:rPr>
          <w:lang w:eastAsia="zh-CN"/>
        </w:rPr>
        <w:tab/>
      </w:r>
      <w:r w:rsidRPr="00EA5FA7">
        <w:t>Paging Priority</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42" w:name="_CR9_3_1_42"/>
      <w:bookmarkStart w:id="6543" w:name="_Toc20955947"/>
      <w:bookmarkStart w:id="6544" w:name="_Toc29893065"/>
      <w:bookmarkStart w:id="6545" w:name="_Toc36557002"/>
      <w:bookmarkStart w:id="6546" w:name="_Toc45832450"/>
      <w:bookmarkStart w:id="6547" w:name="_Toc51763730"/>
      <w:bookmarkStart w:id="6548" w:name="_Toc64448899"/>
      <w:bookmarkStart w:id="6549" w:name="_Toc66289558"/>
      <w:bookmarkStart w:id="6550" w:name="_Toc74154671"/>
      <w:bookmarkStart w:id="6551" w:name="_Toc81383415"/>
      <w:bookmarkStart w:id="6552" w:name="_Toc88658048"/>
      <w:bookmarkStart w:id="6553" w:name="_Toc97910960"/>
      <w:bookmarkStart w:id="6554" w:name="_Toc105498119"/>
      <w:bookmarkStart w:id="6555" w:name="_Toc112855649"/>
      <w:bookmarkStart w:id="6556" w:name="_Toc113837045"/>
      <w:bookmarkStart w:id="6557" w:name="_Toc145333896"/>
      <w:bookmarkEnd w:id="6542"/>
      <w:r w:rsidRPr="00EA5FA7">
        <w:rPr>
          <w:lang w:eastAsia="zh-CN"/>
        </w:rPr>
        <w:t>9.3.1.42</w:t>
      </w:r>
      <w:r w:rsidRPr="00EA5FA7">
        <w:rPr>
          <w:lang w:eastAsia="zh-CN"/>
        </w:rPr>
        <w:tab/>
        <w:t>gNB-CU System Information</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58" w:name="_CR9_3_1_43"/>
      <w:bookmarkStart w:id="6559" w:name="_Toc20955948"/>
      <w:bookmarkStart w:id="6560" w:name="_Toc29893066"/>
      <w:bookmarkStart w:id="6561" w:name="_Toc36557003"/>
      <w:bookmarkStart w:id="6562" w:name="_Toc45832451"/>
      <w:bookmarkStart w:id="6563" w:name="_Toc51763731"/>
      <w:bookmarkStart w:id="6564" w:name="_Toc64448900"/>
      <w:bookmarkStart w:id="6565" w:name="_Toc66289559"/>
      <w:bookmarkStart w:id="6566" w:name="_Toc74154672"/>
      <w:bookmarkStart w:id="6567" w:name="_Toc81383416"/>
      <w:bookmarkStart w:id="6568" w:name="_Toc88658049"/>
      <w:bookmarkStart w:id="6569" w:name="_Toc97910961"/>
      <w:bookmarkStart w:id="6570" w:name="_Toc105498120"/>
      <w:bookmarkStart w:id="6571" w:name="_Toc112855650"/>
      <w:bookmarkStart w:id="6572" w:name="_Toc113837046"/>
      <w:bookmarkStart w:id="6573" w:name="_Toc145333897"/>
      <w:bookmarkEnd w:id="6558"/>
      <w:r w:rsidRPr="00EA5FA7">
        <w:t>9.3.1.</w:t>
      </w:r>
      <w:r w:rsidRPr="00EA5FA7">
        <w:rPr>
          <w:lang w:eastAsia="zh-CN"/>
        </w:rPr>
        <w:t>43</w:t>
      </w:r>
      <w:r w:rsidRPr="00EA5FA7">
        <w:tab/>
      </w:r>
      <w:r w:rsidRPr="00EA5FA7">
        <w:rPr>
          <w:lang w:eastAsia="zh-CN"/>
        </w:rPr>
        <w:t>RAN UE Paging identity</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4" w:name="_CR9_3_1_44"/>
      <w:bookmarkStart w:id="6575" w:name="_Toc20955949"/>
      <w:bookmarkStart w:id="6576" w:name="_Toc29893067"/>
      <w:bookmarkStart w:id="6577" w:name="_Toc36557004"/>
      <w:bookmarkStart w:id="6578" w:name="_Toc45832452"/>
      <w:bookmarkStart w:id="6579" w:name="_Toc51763732"/>
      <w:bookmarkStart w:id="6580" w:name="_Toc64448901"/>
      <w:bookmarkStart w:id="6581" w:name="_Toc66289560"/>
      <w:bookmarkStart w:id="6582" w:name="_Toc74154673"/>
      <w:bookmarkStart w:id="6583" w:name="_Toc81383417"/>
      <w:bookmarkStart w:id="6584" w:name="_Toc88658050"/>
      <w:bookmarkStart w:id="6585" w:name="_Toc97910962"/>
      <w:bookmarkStart w:id="6586" w:name="_Toc105498121"/>
      <w:bookmarkStart w:id="6587" w:name="_Toc112855651"/>
      <w:bookmarkStart w:id="6588" w:name="_Toc113837047"/>
      <w:bookmarkStart w:id="6589" w:name="_Toc145333898"/>
      <w:bookmarkEnd w:id="6574"/>
      <w:r w:rsidRPr="00EA5FA7">
        <w:t>9.3.1.</w:t>
      </w:r>
      <w:r w:rsidRPr="00EA5FA7">
        <w:rPr>
          <w:lang w:eastAsia="zh-CN"/>
        </w:rPr>
        <w:t>44</w:t>
      </w:r>
      <w:r w:rsidRPr="00EA5FA7">
        <w:tab/>
      </w:r>
      <w:r w:rsidRPr="00EA5FA7">
        <w:rPr>
          <w:lang w:eastAsia="zh-CN"/>
        </w:rPr>
        <w:t>CN UE Paging Identity</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90" w:name="_CR9_3_1_45"/>
      <w:bookmarkStart w:id="6591" w:name="_Toc20955950"/>
      <w:bookmarkStart w:id="6592" w:name="_Toc29893068"/>
      <w:bookmarkStart w:id="6593" w:name="_Toc36557005"/>
      <w:bookmarkStart w:id="6594" w:name="_Toc45832453"/>
      <w:bookmarkStart w:id="6595" w:name="_Toc51763733"/>
      <w:bookmarkStart w:id="6596" w:name="_Toc64448902"/>
      <w:bookmarkStart w:id="6597" w:name="_Toc66289561"/>
      <w:bookmarkStart w:id="6598" w:name="_Toc74154674"/>
      <w:bookmarkStart w:id="6599" w:name="_Toc81383418"/>
      <w:bookmarkStart w:id="6600" w:name="_Toc88658051"/>
      <w:bookmarkStart w:id="6601" w:name="_Toc97910963"/>
      <w:bookmarkStart w:id="6602" w:name="_Toc105498122"/>
      <w:bookmarkStart w:id="6603" w:name="_Toc112855652"/>
      <w:bookmarkStart w:id="6604" w:name="_Toc113837048"/>
      <w:bookmarkStart w:id="6605" w:name="_Toc145333899"/>
      <w:bookmarkEnd w:id="6590"/>
      <w:r w:rsidRPr="00EA5FA7">
        <w:rPr>
          <w:lang w:eastAsia="zh-CN"/>
        </w:rPr>
        <w:t>9.3.1.45</w:t>
      </w:r>
      <w:r w:rsidRPr="00EA5FA7">
        <w:rPr>
          <w:lang w:eastAsia="zh-CN"/>
        </w:rPr>
        <w:tab/>
        <w:t>QoS Flow Level QoS Parameters</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06" w:name="_CR9_3_1_46"/>
      <w:bookmarkStart w:id="6607" w:name="_Toc20955951"/>
      <w:bookmarkStart w:id="6608" w:name="_Toc29893069"/>
      <w:bookmarkStart w:id="6609" w:name="_Toc36557006"/>
      <w:bookmarkStart w:id="6610" w:name="_Toc45832454"/>
      <w:bookmarkStart w:id="6611" w:name="_Toc51763734"/>
      <w:bookmarkStart w:id="6612" w:name="_Toc64448903"/>
      <w:bookmarkStart w:id="6613" w:name="_Toc66289562"/>
      <w:bookmarkStart w:id="6614" w:name="_Toc74154675"/>
      <w:bookmarkStart w:id="6615" w:name="_Toc81383419"/>
      <w:bookmarkStart w:id="6616" w:name="_Toc88658052"/>
      <w:bookmarkStart w:id="6617" w:name="_Toc97910964"/>
      <w:bookmarkStart w:id="6618" w:name="_Toc105498123"/>
      <w:bookmarkStart w:id="6619" w:name="_Toc112855653"/>
      <w:bookmarkStart w:id="6620" w:name="_Toc113837049"/>
      <w:bookmarkStart w:id="6621" w:name="_Toc145333900"/>
      <w:bookmarkEnd w:id="6606"/>
      <w:r w:rsidRPr="00EA5FA7">
        <w:rPr>
          <w:lang w:eastAsia="zh-CN"/>
        </w:rPr>
        <w:t>9.3.1.46</w:t>
      </w:r>
      <w:r w:rsidRPr="00EA5FA7">
        <w:rPr>
          <w:lang w:eastAsia="zh-CN"/>
        </w:rPr>
        <w:tab/>
        <w:t>GBR QoS Flow Information</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22" w:name="_CR9_3_1_47"/>
      <w:bookmarkStart w:id="6623" w:name="_Toc20955952"/>
      <w:bookmarkStart w:id="6624" w:name="_Toc29893070"/>
      <w:bookmarkStart w:id="6625" w:name="_Toc36557007"/>
      <w:bookmarkStart w:id="6626" w:name="_Toc45832455"/>
      <w:bookmarkStart w:id="6627" w:name="_Toc51763735"/>
      <w:bookmarkStart w:id="6628" w:name="_Toc64448904"/>
      <w:bookmarkStart w:id="6629" w:name="_Toc66289563"/>
      <w:bookmarkStart w:id="6630" w:name="_Toc74154676"/>
      <w:bookmarkStart w:id="6631" w:name="_Toc81383420"/>
      <w:bookmarkStart w:id="6632" w:name="_Toc88658053"/>
      <w:bookmarkStart w:id="6633" w:name="_Toc97910965"/>
      <w:bookmarkStart w:id="6634" w:name="_Toc105498124"/>
      <w:bookmarkStart w:id="6635" w:name="_Toc112855654"/>
      <w:bookmarkStart w:id="6636" w:name="_Toc113837050"/>
      <w:bookmarkStart w:id="6637" w:name="_Toc145333901"/>
      <w:bookmarkEnd w:id="6622"/>
      <w:r w:rsidRPr="00EA5FA7">
        <w:rPr>
          <w:lang w:eastAsia="zh-CN"/>
        </w:rPr>
        <w:t>9.3.1.47</w:t>
      </w:r>
      <w:r w:rsidRPr="00EA5FA7">
        <w:rPr>
          <w:lang w:eastAsia="zh-CN"/>
        </w:rPr>
        <w:tab/>
        <w:t>Dynamic 5QI Descriptor</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38" w:name="_CR9_3_1_48"/>
      <w:bookmarkStart w:id="6639" w:name="_Toc20955953"/>
      <w:bookmarkStart w:id="6640" w:name="_Toc29893071"/>
      <w:bookmarkStart w:id="6641" w:name="_Toc36557008"/>
      <w:bookmarkStart w:id="6642" w:name="_Toc45832456"/>
      <w:bookmarkStart w:id="6643" w:name="_Toc51763736"/>
      <w:bookmarkStart w:id="6644" w:name="_Toc64448905"/>
      <w:bookmarkStart w:id="6645" w:name="_Toc66289564"/>
      <w:bookmarkStart w:id="6646" w:name="_Toc74154677"/>
      <w:bookmarkStart w:id="6647" w:name="_Toc81383421"/>
      <w:bookmarkStart w:id="6648" w:name="_Toc88658054"/>
      <w:bookmarkStart w:id="6649" w:name="_Toc97910966"/>
      <w:bookmarkStart w:id="6650" w:name="_Toc105498125"/>
      <w:bookmarkStart w:id="6651" w:name="_Toc112855655"/>
      <w:bookmarkStart w:id="6652" w:name="_Toc113837051"/>
      <w:bookmarkStart w:id="6653" w:name="_Toc145333902"/>
      <w:bookmarkEnd w:id="6638"/>
      <w:r w:rsidRPr="00EA5FA7">
        <w:rPr>
          <w:lang w:eastAsia="zh-CN"/>
        </w:rPr>
        <w:t>9.3.1.48</w:t>
      </w:r>
      <w:r w:rsidRPr="00EA5FA7">
        <w:rPr>
          <w:lang w:eastAsia="zh-CN"/>
        </w:rPr>
        <w:tab/>
        <w:t>NG-RAN Allocation and Retention Priority</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4" w:name="_CR9_3_1_49"/>
      <w:bookmarkStart w:id="6655" w:name="_Toc20955954"/>
      <w:bookmarkStart w:id="6656" w:name="_Toc29893072"/>
      <w:bookmarkStart w:id="6657" w:name="_Toc36557009"/>
      <w:bookmarkStart w:id="6658" w:name="_Toc45832457"/>
      <w:bookmarkStart w:id="6659" w:name="_Toc51763737"/>
      <w:bookmarkStart w:id="6660" w:name="_Toc64448906"/>
      <w:bookmarkStart w:id="6661" w:name="_Toc66289565"/>
      <w:bookmarkStart w:id="6662" w:name="_Toc74154678"/>
      <w:bookmarkStart w:id="6663" w:name="_Toc81383422"/>
      <w:bookmarkStart w:id="6664" w:name="_Toc88658055"/>
      <w:bookmarkStart w:id="6665" w:name="_Toc97910967"/>
      <w:bookmarkStart w:id="6666" w:name="_Toc105498126"/>
      <w:bookmarkStart w:id="6667" w:name="_Toc112855656"/>
      <w:bookmarkStart w:id="6668" w:name="_Toc113837052"/>
      <w:bookmarkStart w:id="6669" w:name="_Toc145333903"/>
      <w:bookmarkEnd w:id="6654"/>
      <w:r w:rsidRPr="00EA5FA7">
        <w:rPr>
          <w:lang w:eastAsia="zh-CN"/>
        </w:rPr>
        <w:t>9.3.1.49</w:t>
      </w:r>
      <w:r w:rsidRPr="00EA5FA7">
        <w:rPr>
          <w:lang w:eastAsia="zh-CN"/>
        </w:rPr>
        <w:tab/>
        <w:t>Non Dynamic 5QI Descriptor</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70" w:name="_CR9_3_1_50"/>
      <w:bookmarkStart w:id="6671" w:name="_Toc20955955"/>
      <w:bookmarkStart w:id="6672" w:name="_Toc29893073"/>
      <w:bookmarkStart w:id="6673" w:name="_Toc36557010"/>
      <w:bookmarkStart w:id="6674" w:name="_Toc45832458"/>
      <w:bookmarkStart w:id="6675" w:name="_Toc51763738"/>
      <w:bookmarkStart w:id="6676" w:name="_Toc64448907"/>
      <w:bookmarkStart w:id="6677" w:name="_Toc66289566"/>
      <w:bookmarkStart w:id="6678" w:name="_Toc74154679"/>
      <w:bookmarkStart w:id="6679" w:name="_Toc81383423"/>
      <w:bookmarkStart w:id="6680" w:name="_Toc88658056"/>
      <w:bookmarkStart w:id="6681" w:name="_Toc97910968"/>
      <w:bookmarkStart w:id="6682" w:name="_Toc105498127"/>
      <w:bookmarkStart w:id="6683" w:name="_Toc112855657"/>
      <w:bookmarkStart w:id="6684" w:name="_Toc113837053"/>
      <w:bookmarkStart w:id="6685" w:name="_Toc145333904"/>
      <w:bookmarkEnd w:id="6670"/>
      <w:r w:rsidRPr="00EA5FA7">
        <w:rPr>
          <w:lang w:eastAsia="zh-CN"/>
        </w:rPr>
        <w:t>9.3.1.50</w:t>
      </w:r>
      <w:r w:rsidRPr="00EA5FA7">
        <w:rPr>
          <w:lang w:eastAsia="zh-CN"/>
        </w:rPr>
        <w:tab/>
      </w:r>
      <w:r w:rsidRPr="00EA5FA7">
        <w:t>Maximum Packet Loss Rate</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86" w:name="_CR9_3_1_51"/>
      <w:bookmarkStart w:id="6687" w:name="_Toc20955956"/>
      <w:bookmarkStart w:id="6688" w:name="_Toc29893074"/>
      <w:bookmarkStart w:id="6689" w:name="_Toc36557011"/>
      <w:bookmarkStart w:id="6690" w:name="_Toc45832459"/>
      <w:bookmarkStart w:id="6691" w:name="_Toc51763739"/>
      <w:bookmarkStart w:id="6692" w:name="_Toc64448908"/>
      <w:bookmarkStart w:id="6693" w:name="_Toc66289567"/>
      <w:bookmarkStart w:id="6694" w:name="_Toc74154680"/>
      <w:bookmarkStart w:id="6695" w:name="_Toc81383424"/>
      <w:bookmarkStart w:id="6696" w:name="_Toc88658057"/>
      <w:bookmarkStart w:id="6697" w:name="_Toc97910969"/>
      <w:bookmarkStart w:id="6698" w:name="_Toc105498128"/>
      <w:bookmarkStart w:id="6699" w:name="_Toc112855658"/>
      <w:bookmarkStart w:id="6700" w:name="_Toc113837054"/>
      <w:bookmarkStart w:id="6701" w:name="_Toc145333905"/>
      <w:bookmarkEnd w:id="6686"/>
      <w:r w:rsidRPr="00EA5FA7">
        <w:rPr>
          <w:lang w:eastAsia="zh-CN"/>
        </w:rPr>
        <w:t>9.3.1.51</w:t>
      </w:r>
      <w:r w:rsidRPr="00EA5FA7">
        <w:rPr>
          <w:lang w:eastAsia="zh-CN"/>
        </w:rPr>
        <w:tab/>
      </w:r>
      <w:r w:rsidRPr="00EA5FA7">
        <w:t>Packet Delay Budget</w:t>
      </w:r>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702" w:name="_CR9_3_1_52"/>
      <w:bookmarkStart w:id="6703" w:name="_Toc20955957"/>
      <w:bookmarkStart w:id="6704" w:name="_Toc29893075"/>
      <w:bookmarkStart w:id="6705" w:name="_Toc36557012"/>
      <w:bookmarkStart w:id="6706" w:name="_Toc45832460"/>
      <w:bookmarkStart w:id="6707" w:name="_Toc51763740"/>
      <w:bookmarkStart w:id="6708" w:name="_Toc64448909"/>
      <w:bookmarkStart w:id="6709" w:name="_Toc66289568"/>
      <w:bookmarkStart w:id="6710" w:name="_Toc74154681"/>
      <w:bookmarkStart w:id="6711" w:name="_Toc81383425"/>
      <w:bookmarkStart w:id="6712" w:name="_Toc88658058"/>
      <w:bookmarkStart w:id="6713" w:name="_Toc97910970"/>
      <w:bookmarkStart w:id="6714" w:name="_Toc105498129"/>
      <w:bookmarkStart w:id="6715" w:name="_Toc112855659"/>
      <w:bookmarkStart w:id="6716" w:name="_Toc113837055"/>
      <w:bookmarkStart w:id="6717" w:name="_Toc145333906"/>
      <w:bookmarkEnd w:id="6702"/>
      <w:r w:rsidRPr="00EA5FA7">
        <w:rPr>
          <w:lang w:eastAsia="zh-CN"/>
        </w:rPr>
        <w:t>9.3.1.52</w:t>
      </w:r>
      <w:r w:rsidRPr="00EA5FA7">
        <w:rPr>
          <w:lang w:eastAsia="zh-CN"/>
        </w:rPr>
        <w:tab/>
      </w:r>
      <w:r w:rsidRPr="00EA5FA7">
        <w:t>Packet Error Rate</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18" w:name="_CR9_3_1_53"/>
      <w:bookmarkStart w:id="6719" w:name="_Toc20955958"/>
      <w:bookmarkStart w:id="6720" w:name="_Toc29893076"/>
      <w:bookmarkStart w:id="6721" w:name="_Toc36557013"/>
      <w:bookmarkStart w:id="6722" w:name="_Toc45832461"/>
      <w:bookmarkStart w:id="6723" w:name="_Toc51763741"/>
      <w:bookmarkStart w:id="6724" w:name="_Toc64448910"/>
      <w:bookmarkStart w:id="6725" w:name="_Toc66289569"/>
      <w:bookmarkStart w:id="6726" w:name="_Toc74154682"/>
      <w:bookmarkStart w:id="6727" w:name="_Toc81383426"/>
      <w:bookmarkStart w:id="6728" w:name="_Toc88658059"/>
      <w:bookmarkStart w:id="6729" w:name="_Toc97910971"/>
      <w:bookmarkStart w:id="6730" w:name="_Toc105498130"/>
      <w:bookmarkStart w:id="6731" w:name="_Toc112855660"/>
      <w:bookmarkStart w:id="6732" w:name="_Toc113837056"/>
      <w:bookmarkStart w:id="6733" w:name="_Toc145333907"/>
      <w:bookmarkEnd w:id="6718"/>
      <w:r w:rsidRPr="00EA5FA7">
        <w:rPr>
          <w:lang w:eastAsia="zh-CN"/>
        </w:rPr>
        <w:t>9.3.1.53</w:t>
      </w:r>
      <w:r w:rsidRPr="00EA5FA7">
        <w:rPr>
          <w:lang w:eastAsia="zh-CN"/>
        </w:rPr>
        <w:tab/>
      </w:r>
      <w:r w:rsidRPr="00EA5FA7">
        <w:t>Averaging Window</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4" w:name="_CR9_3_1_54"/>
      <w:bookmarkStart w:id="6735" w:name="_Toc20955959"/>
      <w:bookmarkStart w:id="6736" w:name="_Toc29893077"/>
      <w:bookmarkStart w:id="6737" w:name="_Toc36557014"/>
      <w:bookmarkStart w:id="6738" w:name="_Toc45832462"/>
      <w:bookmarkStart w:id="6739" w:name="_Toc51763742"/>
      <w:bookmarkStart w:id="6740" w:name="_Toc64448911"/>
      <w:bookmarkStart w:id="6741" w:name="_Toc66289570"/>
      <w:bookmarkStart w:id="6742" w:name="_Toc74154683"/>
      <w:bookmarkStart w:id="6743" w:name="_Toc81383427"/>
      <w:bookmarkStart w:id="6744" w:name="_Toc88658060"/>
      <w:bookmarkStart w:id="6745" w:name="_Toc97910972"/>
      <w:bookmarkStart w:id="6746" w:name="_Toc105498131"/>
      <w:bookmarkStart w:id="6747" w:name="_Toc112855661"/>
      <w:bookmarkStart w:id="6748" w:name="_Toc113837057"/>
      <w:bookmarkStart w:id="6749" w:name="_Toc145333908"/>
      <w:bookmarkEnd w:id="6734"/>
      <w:r w:rsidRPr="00EA5FA7">
        <w:rPr>
          <w:lang w:eastAsia="zh-CN"/>
        </w:rPr>
        <w:t>9.3.1.54</w:t>
      </w:r>
      <w:r w:rsidRPr="00EA5FA7">
        <w:rPr>
          <w:lang w:eastAsia="zh-CN"/>
        </w:rPr>
        <w:tab/>
      </w:r>
      <w:r w:rsidRPr="00EA5FA7">
        <w:t>Maximum Data Burst Volume</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50" w:name="_CR9_3_1_55"/>
      <w:bookmarkStart w:id="6751" w:name="_Toc20955960"/>
      <w:bookmarkStart w:id="6752" w:name="_Toc29893078"/>
      <w:bookmarkStart w:id="6753" w:name="_Toc36557015"/>
      <w:bookmarkStart w:id="6754" w:name="_Toc45832463"/>
      <w:bookmarkStart w:id="6755" w:name="_Toc51763743"/>
      <w:bookmarkStart w:id="6756" w:name="_Toc64448912"/>
      <w:bookmarkStart w:id="6757" w:name="_Toc66289571"/>
      <w:bookmarkStart w:id="6758" w:name="_Toc74154684"/>
      <w:bookmarkStart w:id="6759" w:name="_Toc81383428"/>
      <w:bookmarkStart w:id="6760" w:name="_Toc88658061"/>
      <w:bookmarkStart w:id="6761" w:name="_Toc97910973"/>
      <w:bookmarkStart w:id="6762" w:name="_Toc105498132"/>
      <w:bookmarkStart w:id="6763" w:name="_Toc112855662"/>
      <w:bookmarkStart w:id="6764" w:name="_Toc113837058"/>
      <w:bookmarkStart w:id="6765" w:name="_Toc145333909"/>
      <w:bookmarkEnd w:id="6750"/>
      <w:r w:rsidRPr="00EA5FA7">
        <w:t>9.3.1.55</w:t>
      </w:r>
      <w:r w:rsidRPr="00EA5FA7">
        <w:tab/>
      </w:r>
      <w:r w:rsidRPr="00EA5FA7">
        <w:rPr>
          <w:lang w:eastAsia="zh-CN"/>
        </w:rPr>
        <w:t>Masked IMEISV</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66" w:name="_CR9_3_1_56"/>
      <w:bookmarkStart w:id="6767" w:name="_Toc20955961"/>
      <w:bookmarkStart w:id="6768" w:name="_Toc29893079"/>
      <w:bookmarkStart w:id="6769" w:name="_Toc36557016"/>
      <w:bookmarkStart w:id="6770" w:name="_Toc45832464"/>
      <w:bookmarkStart w:id="6771" w:name="_Toc51763744"/>
      <w:bookmarkStart w:id="6772" w:name="_Toc64448913"/>
      <w:bookmarkStart w:id="6773" w:name="_Toc66289572"/>
      <w:bookmarkStart w:id="6774" w:name="_Toc74154685"/>
      <w:bookmarkStart w:id="6775" w:name="_Toc81383429"/>
      <w:bookmarkStart w:id="6776" w:name="_Toc88658062"/>
      <w:bookmarkStart w:id="6777" w:name="_Toc97910974"/>
      <w:bookmarkStart w:id="6778" w:name="_Toc105498133"/>
      <w:bookmarkStart w:id="6779" w:name="_Toc112855663"/>
      <w:bookmarkStart w:id="6780" w:name="_Toc113837059"/>
      <w:bookmarkStart w:id="6781" w:name="_Toc145333910"/>
      <w:bookmarkEnd w:id="6766"/>
      <w:r w:rsidRPr="00EA5FA7">
        <w:rPr>
          <w:lang w:eastAsia="zh-CN"/>
        </w:rPr>
        <w:t>9.3.1.56</w:t>
      </w:r>
      <w:r w:rsidRPr="00EA5FA7">
        <w:rPr>
          <w:lang w:eastAsia="zh-CN"/>
        </w:rPr>
        <w:tab/>
        <w:t>Notification Control</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82" w:name="_CR9_3_1_57"/>
      <w:bookmarkStart w:id="6783" w:name="_Toc20955962"/>
      <w:bookmarkStart w:id="6784" w:name="_Toc29893080"/>
      <w:bookmarkStart w:id="6785" w:name="_Toc36557017"/>
      <w:bookmarkStart w:id="6786" w:name="_Toc45832465"/>
      <w:bookmarkStart w:id="6787" w:name="_Toc51763745"/>
      <w:bookmarkStart w:id="6788" w:name="_Toc64448914"/>
      <w:bookmarkStart w:id="6789" w:name="_Toc66289573"/>
      <w:bookmarkStart w:id="6790" w:name="_Toc74154686"/>
      <w:bookmarkStart w:id="6791" w:name="_Toc81383430"/>
      <w:bookmarkStart w:id="6792" w:name="_Toc88658063"/>
      <w:bookmarkStart w:id="6793" w:name="_Toc97910975"/>
      <w:bookmarkStart w:id="6794" w:name="_Toc105498134"/>
      <w:bookmarkStart w:id="6795" w:name="_Toc112855664"/>
      <w:bookmarkStart w:id="6796" w:name="_Toc113837060"/>
      <w:bookmarkStart w:id="6797" w:name="_Toc145333911"/>
      <w:bookmarkEnd w:id="6782"/>
      <w:r w:rsidRPr="00EA5FA7">
        <w:rPr>
          <w:lang w:eastAsia="zh-CN"/>
        </w:rPr>
        <w:t>9.3.1.57</w:t>
      </w:r>
      <w:r w:rsidRPr="00EA5FA7">
        <w:rPr>
          <w:lang w:eastAsia="zh-CN"/>
        </w:rPr>
        <w:tab/>
        <w:t>RAN Area Code</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798" w:name="_CR9_3_1_58"/>
      <w:bookmarkStart w:id="6799" w:name="_Toc20955963"/>
      <w:bookmarkStart w:id="6800" w:name="_Toc29893081"/>
      <w:bookmarkStart w:id="6801" w:name="_Toc36557018"/>
      <w:bookmarkStart w:id="6802" w:name="_Toc45832466"/>
      <w:bookmarkStart w:id="6803" w:name="_Toc51763746"/>
      <w:bookmarkStart w:id="6804" w:name="_Toc64448915"/>
      <w:bookmarkStart w:id="6805" w:name="_Toc66289574"/>
      <w:bookmarkStart w:id="6806" w:name="_Toc74154687"/>
      <w:bookmarkStart w:id="6807" w:name="_Toc81383431"/>
      <w:bookmarkStart w:id="6808" w:name="_Toc88658064"/>
      <w:bookmarkStart w:id="6809" w:name="_Toc97910976"/>
      <w:bookmarkStart w:id="6810" w:name="_Toc105498135"/>
      <w:bookmarkStart w:id="6811" w:name="_Toc112855665"/>
      <w:bookmarkStart w:id="6812" w:name="_Toc113837061"/>
      <w:bookmarkStart w:id="6813" w:name="_Toc145333912"/>
      <w:bookmarkEnd w:id="6798"/>
      <w:r w:rsidRPr="00EA5FA7">
        <w:rPr>
          <w:lang w:eastAsia="zh-CN"/>
        </w:rPr>
        <w:t>9.3.1.58</w:t>
      </w:r>
      <w:r w:rsidRPr="00EA5FA7">
        <w:rPr>
          <w:lang w:eastAsia="zh-CN"/>
        </w:rPr>
        <w:tab/>
        <w:t>PWS System Information</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4" w:name="_CR9_3_1_59"/>
      <w:bookmarkStart w:id="6815" w:name="_Toc20955964"/>
      <w:bookmarkStart w:id="6816" w:name="_Toc29893082"/>
      <w:bookmarkStart w:id="6817" w:name="_Toc36557019"/>
      <w:bookmarkStart w:id="6818" w:name="_Toc45832467"/>
      <w:bookmarkStart w:id="6819" w:name="_Toc51763747"/>
      <w:bookmarkStart w:id="6820" w:name="_Toc64448916"/>
      <w:bookmarkStart w:id="6821" w:name="_Toc66289575"/>
      <w:bookmarkStart w:id="6822" w:name="_Toc74154688"/>
      <w:bookmarkStart w:id="6823" w:name="_Toc81383432"/>
      <w:bookmarkStart w:id="6824" w:name="_Toc88658065"/>
      <w:bookmarkStart w:id="6825" w:name="_Toc97910977"/>
      <w:bookmarkStart w:id="6826" w:name="_Toc105498136"/>
      <w:bookmarkStart w:id="6827" w:name="_Toc112855666"/>
      <w:bookmarkStart w:id="6828" w:name="_Toc113837062"/>
      <w:bookmarkStart w:id="6829" w:name="_Toc145333913"/>
      <w:bookmarkEnd w:id="6814"/>
      <w:r w:rsidRPr="00EA5FA7">
        <w:rPr>
          <w:lang w:eastAsia="zh-CN"/>
        </w:rPr>
        <w:t>9.3.1.59</w:t>
      </w:r>
      <w:r w:rsidRPr="00EA5FA7">
        <w:rPr>
          <w:lang w:eastAsia="zh-CN"/>
        </w:rPr>
        <w:tab/>
      </w:r>
      <w:r w:rsidRPr="00EA5FA7">
        <w:t>Repetition Period</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30" w:name="_CR9_3_1_60"/>
      <w:bookmarkStart w:id="6831" w:name="_Toc20955965"/>
      <w:bookmarkStart w:id="6832" w:name="_Toc29893083"/>
      <w:bookmarkStart w:id="6833" w:name="_Toc36557020"/>
      <w:bookmarkStart w:id="6834" w:name="_Toc45832468"/>
      <w:bookmarkStart w:id="6835" w:name="_Toc51763748"/>
      <w:bookmarkStart w:id="6836" w:name="_Toc64448917"/>
      <w:bookmarkStart w:id="6837" w:name="_Toc66289576"/>
      <w:bookmarkStart w:id="6838" w:name="_Toc74154689"/>
      <w:bookmarkStart w:id="6839" w:name="_Toc81383433"/>
      <w:bookmarkStart w:id="6840" w:name="_Toc88658066"/>
      <w:bookmarkStart w:id="6841" w:name="_Toc97910978"/>
      <w:bookmarkStart w:id="6842" w:name="_Toc105498137"/>
      <w:bookmarkStart w:id="6843" w:name="_Toc112855667"/>
      <w:bookmarkStart w:id="6844" w:name="_Toc113837063"/>
      <w:bookmarkStart w:id="6845" w:name="_Toc145333914"/>
      <w:bookmarkEnd w:id="6830"/>
      <w:r w:rsidRPr="00EA5FA7">
        <w:rPr>
          <w:lang w:eastAsia="zh-CN"/>
        </w:rPr>
        <w:t>9.3.1.60</w:t>
      </w:r>
      <w:r w:rsidRPr="00EA5FA7">
        <w:rPr>
          <w:lang w:eastAsia="zh-CN"/>
        </w:rPr>
        <w:tab/>
        <w:t>Number of Broadcasts Requested</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46" w:name="_CR9_3_1_61"/>
      <w:bookmarkStart w:id="6847" w:name="_Toc20955966"/>
      <w:bookmarkStart w:id="6848" w:name="_Toc29893084"/>
      <w:bookmarkStart w:id="6849" w:name="_Toc36557021"/>
      <w:bookmarkStart w:id="6850" w:name="_Toc45832469"/>
      <w:bookmarkStart w:id="6851" w:name="_Toc51763749"/>
      <w:bookmarkStart w:id="6852" w:name="_Toc64448918"/>
      <w:bookmarkStart w:id="6853" w:name="_Toc66289577"/>
      <w:bookmarkStart w:id="6854" w:name="_Toc74154690"/>
      <w:bookmarkStart w:id="6855" w:name="_Toc81383434"/>
      <w:bookmarkStart w:id="6856" w:name="_Toc88658067"/>
      <w:bookmarkStart w:id="6857" w:name="_Toc97910979"/>
      <w:bookmarkStart w:id="6858" w:name="_Toc105498138"/>
      <w:bookmarkStart w:id="6859" w:name="_Toc112855668"/>
      <w:bookmarkStart w:id="6860" w:name="_Toc113837064"/>
      <w:bookmarkStart w:id="6861" w:name="_Toc145333915"/>
      <w:bookmarkEnd w:id="6846"/>
      <w:r w:rsidRPr="00EA5FA7">
        <w:rPr>
          <w:lang w:eastAsia="zh-CN"/>
        </w:rPr>
        <w:t>9.3.1.61</w:t>
      </w:r>
      <w:r w:rsidRPr="00EA5FA7">
        <w:rPr>
          <w:lang w:eastAsia="zh-CN"/>
        </w:rPr>
        <w:tab/>
        <w:t>Void</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A54EA6A" w14:textId="77777777" w:rsidR="00F970C9" w:rsidRPr="00EA5FA7" w:rsidRDefault="00F970C9" w:rsidP="00BA65CD">
      <w:pPr>
        <w:pStyle w:val="Heading4"/>
        <w:keepNext w:val="0"/>
        <w:keepLines w:val="0"/>
        <w:widowControl w:val="0"/>
        <w:rPr>
          <w:lang w:eastAsia="zh-CN"/>
        </w:rPr>
      </w:pPr>
      <w:bookmarkStart w:id="6862" w:name="_CR9_3_1_62"/>
      <w:bookmarkStart w:id="6863" w:name="_Toc20955967"/>
      <w:bookmarkStart w:id="6864" w:name="_Toc29893085"/>
      <w:bookmarkStart w:id="6865" w:name="_Toc36557022"/>
      <w:bookmarkStart w:id="6866" w:name="_Toc45832470"/>
      <w:bookmarkStart w:id="6867" w:name="_Toc51763750"/>
      <w:bookmarkStart w:id="6868" w:name="_Toc64448919"/>
      <w:bookmarkStart w:id="6869" w:name="_Toc66289578"/>
      <w:bookmarkStart w:id="6870" w:name="_Toc74154691"/>
      <w:bookmarkStart w:id="6871" w:name="_Toc81383435"/>
      <w:bookmarkStart w:id="6872" w:name="_Toc88658068"/>
      <w:bookmarkStart w:id="6873" w:name="_Toc97910980"/>
      <w:bookmarkStart w:id="6874" w:name="_Toc105498139"/>
      <w:bookmarkStart w:id="6875" w:name="_Toc112855669"/>
      <w:bookmarkStart w:id="6876" w:name="_Toc113837065"/>
      <w:bookmarkStart w:id="6877" w:name="_Toc145333916"/>
      <w:bookmarkEnd w:id="6862"/>
      <w:r w:rsidRPr="00EA5FA7">
        <w:rPr>
          <w:lang w:eastAsia="zh-CN"/>
        </w:rPr>
        <w:t>9.3.1.62</w:t>
      </w:r>
      <w:r w:rsidRPr="00EA5FA7">
        <w:rPr>
          <w:lang w:eastAsia="zh-CN"/>
        </w:rPr>
        <w:tab/>
        <w:t>SIType List</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78" w:name="_CR9_3_1_63"/>
      <w:bookmarkStart w:id="6879" w:name="_Toc20955968"/>
      <w:bookmarkStart w:id="6880" w:name="_Toc29893086"/>
      <w:bookmarkStart w:id="6881" w:name="_Toc36557023"/>
      <w:bookmarkStart w:id="6882" w:name="_Toc45832471"/>
      <w:bookmarkStart w:id="6883" w:name="_Toc51763751"/>
      <w:bookmarkStart w:id="6884" w:name="_Toc64448920"/>
      <w:bookmarkStart w:id="6885" w:name="_Toc66289579"/>
      <w:bookmarkStart w:id="6886" w:name="_Toc74154692"/>
      <w:bookmarkStart w:id="6887" w:name="_Toc81383436"/>
      <w:bookmarkStart w:id="6888" w:name="_Toc88658069"/>
      <w:bookmarkStart w:id="6889" w:name="_Toc97910981"/>
      <w:bookmarkStart w:id="6890" w:name="_Toc105498140"/>
      <w:bookmarkStart w:id="6891" w:name="_Toc112855670"/>
      <w:bookmarkStart w:id="6892" w:name="_Toc113837066"/>
      <w:bookmarkStart w:id="6893" w:name="_Toc145333917"/>
      <w:bookmarkEnd w:id="6878"/>
      <w:r w:rsidRPr="00EA5FA7">
        <w:rPr>
          <w:lang w:eastAsia="zh-CN"/>
        </w:rPr>
        <w:t>9.3.1.63</w:t>
      </w:r>
      <w:r w:rsidRPr="00EA5FA7">
        <w:tab/>
        <w:t>QoS Flow Identifier</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4" w:name="_CR9_3_1_64"/>
      <w:bookmarkStart w:id="6895" w:name="_Toc20955969"/>
      <w:bookmarkStart w:id="6896" w:name="_Toc29893087"/>
      <w:bookmarkStart w:id="6897" w:name="_Toc36557024"/>
      <w:bookmarkStart w:id="6898" w:name="_Toc45832472"/>
      <w:bookmarkStart w:id="6899" w:name="_Toc51763752"/>
      <w:bookmarkStart w:id="6900" w:name="_Toc64448921"/>
      <w:bookmarkStart w:id="6901" w:name="_Toc66289580"/>
      <w:bookmarkStart w:id="6902" w:name="_Toc74154693"/>
      <w:bookmarkStart w:id="6903" w:name="_Toc81383437"/>
      <w:bookmarkStart w:id="6904" w:name="_Toc88658070"/>
      <w:bookmarkStart w:id="6905" w:name="_Toc97910982"/>
      <w:bookmarkStart w:id="6906" w:name="_Toc105498141"/>
      <w:bookmarkStart w:id="6907" w:name="_Toc112855671"/>
      <w:bookmarkStart w:id="6908" w:name="_Toc113837067"/>
      <w:bookmarkStart w:id="6909" w:name="_Toc145333918"/>
      <w:bookmarkEnd w:id="6894"/>
      <w:r w:rsidRPr="00EA5FA7">
        <w:t>9.3.1.64</w:t>
      </w:r>
      <w:r w:rsidRPr="00EA5FA7">
        <w:tab/>
        <w:t>Served E-UTRA Cell Information</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10" w:name="_CR9_3_1_65"/>
      <w:bookmarkStart w:id="6911" w:name="_Toc20955970"/>
      <w:bookmarkStart w:id="6912" w:name="_Toc29893088"/>
      <w:bookmarkStart w:id="6913" w:name="_Toc36557025"/>
      <w:bookmarkStart w:id="6914" w:name="_Toc45832473"/>
      <w:bookmarkStart w:id="6915" w:name="_Toc51763753"/>
      <w:bookmarkStart w:id="6916" w:name="_Toc64448922"/>
      <w:bookmarkStart w:id="6917" w:name="_Toc66289581"/>
      <w:bookmarkStart w:id="6918" w:name="_Toc74154694"/>
      <w:bookmarkStart w:id="6919" w:name="_Toc81383438"/>
      <w:bookmarkStart w:id="6920" w:name="_Toc88658071"/>
      <w:bookmarkStart w:id="6921" w:name="_Toc97910983"/>
      <w:bookmarkStart w:id="6922" w:name="_Toc105498142"/>
      <w:bookmarkStart w:id="6923" w:name="_Toc112855672"/>
      <w:bookmarkStart w:id="6924" w:name="_Toc113837068"/>
      <w:bookmarkStart w:id="6925" w:name="_Toc145333919"/>
      <w:bookmarkEnd w:id="6910"/>
      <w:r w:rsidRPr="00EA5FA7">
        <w:rPr>
          <w:rFonts w:eastAsia="Malgun Gothic"/>
          <w:lang w:eastAsia="zh-CN"/>
        </w:rPr>
        <w:t>9.3.1.65</w:t>
      </w:r>
      <w:r w:rsidRPr="00EA5FA7">
        <w:rPr>
          <w:rFonts w:eastAsia="Malgun Gothic"/>
          <w:lang w:eastAsia="zh-CN"/>
        </w:rPr>
        <w:tab/>
        <w:t>Available PLMN List</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26" w:name="_CR9_3_1_66"/>
      <w:bookmarkStart w:id="6927" w:name="_Toc20955971"/>
      <w:bookmarkStart w:id="6928" w:name="_Toc29893089"/>
      <w:bookmarkStart w:id="6929" w:name="_Toc36557026"/>
      <w:bookmarkStart w:id="6930" w:name="_Toc45832474"/>
      <w:bookmarkStart w:id="6931" w:name="_Toc51763754"/>
      <w:bookmarkStart w:id="6932" w:name="_Toc64448923"/>
      <w:bookmarkStart w:id="6933" w:name="_Toc66289582"/>
      <w:bookmarkStart w:id="6934" w:name="_Toc74154695"/>
      <w:bookmarkStart w:id="6935" w:name="_Toc81383439"/>
      <w:bookmarkStart w:id="6936" w:name="_Toc88658072"/>
      <w:bookmarkStart w:id="6937" w:name="_Toc97910984"/>
      <w:bookmarkStart w:id="6938" w:name="_Toc105498143"/>
      <w:bookmarkStart w:id="6939" w:name="_Toc112855673"/>
      <w:bookmarkStart w:id="6940" w:name="_Toc113837069"/>
      <w:bookmarkStart w:id="6941" w:name="_Toc145333920"/>
      <w:bookmarkEnd w:id="6926"/>
      <w:r w:rsidRPr="00EA5FA7">
        <w:rPr>
          <w:lang w:eastAsia="zh-CN"/>
        </w:rPr>
        <w:t>9.3.1.66</w:t>
      </w:r>
      <w:r w:rsidRPr="00EA5FA7">
        <w:rPr>
          <w:lang w:eastAsia="zh-CN"/>
        </w:rPr>
        <w:tab/>
      </w:r>
      <w:r w:rsidRPr="00EA5FA7">
        <w:rPr>
          <w:rFonts w:eastAsia="SimSun"/>
          <w:lang w:eastAsia="zh-CN"/>
        </w:rPr>
        <w:t>RLC Failure Indication</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42" w:name="_CR9_3_1_67"/>
      <w:bookmarkStart w:id="6943" w:name="_Toc20955972"/>
      <w:bookmarkStart w:id="6944" w:name="_Toc29893090"/>
      <w:bookmarkStart w:id="6945" w:name="_Toc36557027"/>
      <w:bookmarkStart w:id="6946" w:name="_Toc45832475"/>
      <w:bookmarkStart w:id="6947" w:name="_Toc51763755"/>
      <w:bookmarkStart w:id="6948" w:name="_Toc64448924"/>
      <w:bookmarkStart w:id="6949" w:name="_Toc66289583"/>
      <w:bookmarkStart w:id="6950" w:name="_Toc74154696"/>
      <w:bookmarkStart w:id="6951" w:name="_Toc81383440"/>
      <w:bookmarkStart w:id="6952" w:name="_Toc88658073"/>
      <w:bookmarkStart w:id="6953" w:name="_Toc97910985"/>
      <w:bookmarkStart w:id="6954" w:name="_Toc105498144"/>
      <w:bookmarkStart w:id="6955" w:name="_Toc112855674"/>
      <w:bookmarkStart w:id="6956" w:name="_Toc113837070"/>
      <w:bookmarkStart w:id="6957" w:name="_Toc145333921"/>
      <w:bookmarkEnd w:id="6942"/>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58" w:name="_CR9_3_1_68"/>
      <w:bookmarkStart w:id="6959" w:name="_Toc20955973"/>
      <w:bookmarkStart w:id="6960" w:name="_Toc29893091"/>
      <w:bookmarkStart w:id="6961" w:name="_Toc36557028"/>
      <w:bookmarkStart w:id="6962" w:name="_Toc45832476"/>
      <w:bookmarkStart w:id="6963" w:name="_Toc51763756"/>
      <w:bookmarkStart w:id="6964" w:name="_Toc64448925"/>
      <w:bookmarkStart w:id="6965" w:name="_Toc66289584"/>
      <w:bookmarkStart w:id="6966" w:name="_Toc74154697"/>
      <w:bookmarkStart w:id="6967" w:name="_Toc81383441"/>
      <w:bookmarkStart w:id="6968" w:name="_Toc88658074"/>
      <w:bookmarkStart w:id="6969" w:name="_Toc97910986"/>
      <w:bookmarkStart w:id="6970" w:name="_Toc105498145"/>
      <w:bookmarkStart w:id="6971" w:name="_Toc112855675"/>
      <w:bookmarkStart w:id="6972" w:name="_Toc113837071"/>
      <w:bookmarkStart w:id="6973" w:name="_Toc145333922"/>
      <w:bookmarkEnd w:id="6958"/>
      <w:r w:rsidRPr="00EA5FA7">
        <w:rPr>
          <w:noProof/>
        </w:rPr>
        <w:t>9.3.1.68</w:t>
      </w:r>
      <w:r w:rsidRPr="00EA5FA7">
        <w:rPr>
          <w:noProof/>
        </w:rPr>
        <w:tab/>
        <w:t xml:space="preserve">Service </w:t>
      </w:r>
      <w:r w:rsidRPr="00EA5FA7">
        <w:rPr>
          <w:noProof/>
          <w:lang w:eastAsia="zh-CN"/>
        </w:rPr>
        <w:t>Statu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4" w:name="_CR9_3_1_69"/>
      <w:bookmarkStart w:id="6975" w:name="_Toc20955974"/>
      <w:bookmarkStart w:id="6976" w:name="_Toc29893092"/>
      <w:bookmarkStart w:id="6977" w:name="_Toc36557029"/>
      <w:bookmarkStart w:id="6978" w:name="_Toc45832477"/>
      <w:bookmarkStart w:id="6979" w:name="_Toc51763757"/>
      <w:bookmarkStart w:id="6980" w:name="_Toc64448926"/>
      <w:bookmarkStart w:id="6981" w:name="_Toc66289585"/>
      <w:bookmarkStart w:id="6982" w:name="_Toc74154698"/>
      <w:bookmarkStart w:id="6983" w:name="_Toc81383442"/>
      <w:bookmarkStart w:id="6984" w:name="_Toc88658075"/>
      <w:bookmarkStart w:id="6985" w:name="_Toc97910987"/>
      <w:bookmarkStart w:id="6986" w:name="_Toc105498146"/>
      <w:bookmarkStart w:id="6987" w:name="_Toc112855676"/>
      <w:bookmarkStart w:id="6988" w:name="_Toc113837072"/>
      <w:bookmarkStart w:id="6989" w:name="_Toc145333923"/>
      <w:bookmarkEnd w:id="6974"/>
      <w:r w:rsidRPr="00EA5FA7">
        <w:rPr>
          <w:noProof/>
        </w:rPr>
        <w:t>9.3.1.69</w:t>
      </w:r>
      <w:r w:rsidRPr="00EA5FA7">
        <w:rPr>
          <w:noProof/>
        </w:rPr>
        <w:tab/>
        <w:t>RLC Status</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90" w:name="_CR9_3_1_70"/>
      <w:bookmarkStart w:id="6991" w:name="_Toc20955975"/>
      <w:bookmarkStart w:id="6992" w:name="_Toc29893093"/>
      <w:bookmarkStart w:id="6993" w:name="_Toc36557030"/>
      <w:bookmarkStart w:id="6994" w:name="_Toc45832478"/>
      <w:bookmarkStart w:id="6995" w:name="_Toc51763758"/>
      <w:bookmarkStart w:id="6996" w:name="_Toc64448927"/>
      <w:bookmarkStart w:id="6997" w:name="_Toc66289586"/>
      <w:bookmarkStart w:id="6998" w:name="_Toc74154699"/>
      <w:bookmarkStart w:id="6999" w:name="_Toc81383443"/>
      <w:bookmarkStart w:id="7000" w:name="_Toc88658076"/>
      <w:bookmarkStart w:id="7001" w:name="_Toc97910988"/>
      <w:bookmarkStart w:id="7002" w:name="_Toc105498147"/>
      <w:bookmarkStart w:id="7003" w:name="_Toc112855677"/>
      <w:bookmarkStart w:id="7004" w:name="_Toc113837073"/>
      <w:bookmarkStart w:id="7005" w:name="_Toc145333924"/>
      <w:bookmarkEnd w:id="6990"/>
      <w:r w:rsidRPr="00EA5FA7">
        <w:rPr>
          <w:rFonts w:eastAsia="Yu Mincho"/>
          <w:noProof/>
        </w:rPr>
        <w:t>9.3.1.70</w:t>
      </w:r>
      <w:r w:rsidRPr="00EA5FA7">
        <w:rPr>
          <w:rFonts w:eastAsia="Yu Mincho"/>
          <w:noProof/>
        </w:rPr>
        <w:tab/>
        <w:t>RRC Version</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06" w:name="_CR9_3_1_71"/>
      <w:bookmarkStart w:id="7007" w:name="_Toc20955976"/>
      <w:bookmarkStart w:id="7008" w:name="_Toc29893094"/>
      <w:bookmarkStart w:id="7009" w:name="_Toc36557031"/>
      <w:bookmarkStart w:id="7010" w:name="_Toc45832479"/>
      <w:bookmarkStart w:id="7011" w:name="_Toc51763759"/>
      <w:bookmarkStart w:id="7012" w:name="_Toc64448928"/>
      <w:bookmarkStart w:id="7013" w:name="_Toc66289587"/>
      <w:bookmarkStart w:id="7014" w:name="_Toc74154700"/>
      <w:bookmarkStart w:id="7015" w:name="_Toc81383444"/>
      <w:bookmarkStart w:id="7016" w:name="_Toc88658077"/>
      <w:bookmarkStart w:id="7017" w:name="_Toc97910989"/>
      <w:bookmarkStart w:id="7018" w:name="_Toc105498148"/>
      <w:bookmarkStart w:id="7019" w:name="_Toc112855678"/>
      <w:bookmarkStart w:id="7020" w:name="_Toc113837074"/>
      <w:bookmarkStart w:id="7021" w:name="_Toc145333925"/>
      <w:bookmarkEnd w:id="7006"/>
      <w:r w:rsidRPr="00EA5FA7">
        <w:rPr>
          <w:rFonts w:eastAsia="Batang"/>
          <w:noProof/>
        </w:rPr>
        <w:t>9.3.1.71</w:t>
      </w:r>
      <w:r w:rsidRPr="00EA5FA7">
        <w:rPr>
          <w:rFonts w:eastAsia="Batang"/>
          <w:noProof/>
        </w:rPr>
        <w:tab/>
      </w:r>
      <w:r w:rsidRPr="00EA5FA7">
        <w:rPr>
          <w:noProof/>
        </w:rPr>
        <w:t>RRC Delivery Statu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22" w:name="_CR9_3_1_72"/>
      <w:bookmarkStart w:id="7023" w:name="_Toc20955977"/>
      <w:bookmarkStart w:id="7024" w:name="_Toc29893095"/>
      <w:bookmarkStart w:id="7025" w:name="_Toc36557032"/>
      <w:bookmarkStart w:id="7026" w:name="_Toc45832480"/>
      <w:bookmarkStart w:id="7027" w:name="_Toc51763760"/>
      <w:bookmarkStart w:id="7028" w:name="_Toc64448929"/>
      <w:bookmarkStart w:id="7029" w:name="_Toc66289588"/>
      <w:bookmarkStart w:id="7030" w:name="_Toc74154701"/>
      <w:bookmarkStart w:id="7031" w:name="_Toc81383445"/>
      <w:bookmarkStart w:id="7032" w:name="_Toc88658078"/>
      <w:bookmarkStart w:id="7033" w:name="_Toc97910990"/>
      <w:bookmarkStart w:id="7034" w:name="_Toc105498149"/>
      <w:bookmarkStart w:id="7035" w:name="_Toc112855679"/>
      <w:bookmarkStart w:id="7036" w:name="_Toc113837075"/>
      <w:bookmarkStart w:id="7037" w:name="_Toc145333926"/>
      <w:bookmarkEnd w:id="7022"/>
      <w:r w:rsidRPr="00EA5FA7">
        <w:rPr>
          <w:lang w:eastAsia="zh-CN"/>
        </w:rPr>
        <w:t>9.3.1.72</w:t>
      </w:r>
      <w:r w:rsidRPr="00EA5FA7">
        <w:tab/>
        <w:t>QoS Flow Mapping Indication</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38" w:name="_CR9_3_1_73"/>
      <w:bookmarkStart w:id="7039" w:name="_Toc20955978"/>
      <w:bookmarkStart w:id="7040" w:name="_Toc29893096"/>
      <w:bookmarkStart w:id="7041" w:name="_Toc36557033"/>
      <w:bookmarkStart w:id="7042" w:name="_Toc45832481"/>
      <w:bookmarkStart w:id="7043" w:name="_Toc51763761"/>
      <w:bookmarkStart w:id="7044" w:name="_Toc64448930"/>
      <w:bookmarkStart w:id="7045" w:name="_Toc66289589"/>
      <w:bookmarkStart w:id="7046" w:name="_Toc74154702"/>
      <w:bookmarkStart w:id="7047" w:name="_Toc81383446"/>
      <w:bookmarkStart w:id="7048" w:name="_Toc88658079"/>
      <w:bookmarkStart w:id="7049" w:name="_Toc97910991"/>
      <w:bookmarkStart w:id="7050" w:name="_Toc105498150"/>
      <w:bookmarkStart w:id="7051" w:name="_Toc112855680"/>
      <w:bookmarkStart w:id="7052" w:name="_Toc113837076"/>
      <w:bookmarkStart w:id="7053" w:name="_Toc145333927"/>
      <w:bookmarkEnd w:id="7038"/>
      <w:r w:rsidRPr="00EA5FA7">
        <w:t>9.3.1.73</w:t>
      </w:r>
      <w:r w:rsidRPr="00EA5FA7">
        <w:tab/>
        <w:t>Resource Coordination Transfer Inform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4" w:name="_CR9_3_1_74"/>
      <w:bookmarkStart w:id="7055" w:name="_Toc20955979"/>
      <w:bookmarkStart w:id="7056" w:name="_Toc29893097"/>
      <w:bookmarkStart w:id="7057" w:name="_Toc36557034"/>
      <w:bookmarkStart w:id="7058" w:name="_Toc45832482"/>
      <w:bookmarkStart w:id="7059" w:name="_Toc51763762"/>
      <w:bookmarkStart w:id="7060" w:name="_Toc64448931"/>
      <w:bookmarkStart w:id="7061" w:name="_Toc66289590"/>
      <w:bookmarkStart w:id="7062" w:name="_Toc74154703"/>
      <w:bookmarkStart w:id="7063" w:name="_Toc81383447"/>
      <w:bookmarkStart w:id="7064" w:name="_Toc88658080"/>
      <w:bookmarkStart w:id="7065" w:name="_Toc97910992"/>
      <w:bookmarkStart w:id="7066" w:name="_Toc105498151"/>
      <w:bookmarkStart w:id="7067" w:name="_Toc112855681"/>
      <w:bookmarkStart w:id="7068" w:name="_Toc113837077"/>
      <w:bookmarkStart w:id="7069" w:name="_Toc145333928"/>
      <w:bookmarkEnd w:id="7054"/>
      <w:r w:rsidRPr="00EA5FA7">
        <w:t>9.3.1.74</w:t>
      </w:r>
      <w:r w:rsidRPr="00EA5FA7">
        <w:tab/>
        <w:t xml:space="preserve">E-UTRA </w:t>
      </w:r>
      <w:r w:rsidRPr="00EA5FA7">
        <w:rPr>
          <w:lang w:eastAsia="en-US"/>
        </w:rPr>
        <w:t>PRACH Configuration</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70" w:name="_CR9_3_1_75"/>
      <w:bookmarkStart w:id="7071" w:name="_Toc20955980"/>
      <w:bookmarkStart w:id="7072" w:name="_Toc29893098"/>
      <w:bookmarkStart w:id="7073" w:name="_Toc36557035"/>
      <w:bookmarkStart w:id="7074" w:name="_Toc45832483"/>
      <w:bookmarkStart w:id="7075" w:name="_Toc51763763"/>
      <w:bookmarkStart w:id="7076" w:name="_Toc64448932"/>
      <w:bookmarkStart w:id="7077" w:name="_Toc66289591"/>
      <w:bookmarkStart w:id="7078" w:name="_Toc74154704"/>
      <w:bookmarkStart w:id="7079" w:name="_Toc81383448"/>
      <w:bookmarkStart w:id="7080" w:name="_Toc88658081"/>
      <w:bookmarkStart w:id="7081" w:name="_Toc97910993"/>
      <w:bookmarkStart w:id="7082" w:name="_Toc105498152"/>
      <w:bookmarkStart w:id="7083" w:name="_Toc112855682"/>
      <w:bookmarkStart w:id="7084" w:name="_Toc113837078"/>
      <w:bookmarkStart w:id="7085" w:name="_Toc145333929"/>
      <w:bookmarkEnd w:id="7070"/>
      <w:r w:rsidRPr="00EA5FA7">
        <w:t>9.3.1.75</w:t>
      </w:r>
      <w:r w:rsidRPr="00EA5FA7">
        <w:tab/>
        <w:t>Resource Coordination E-UTRA Cell Information</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86" w:name="_CR9_3_1_76"/>
      <w:bookmarkStart w:id="7087" w:name="_Toc20955981"/>
      <w:bookmarkStart w:id="7088" w:name="_Toc29893099"/>
      <w:bookmarkStart w:id="7089" w:name="_Toc36557036"/>
      <w:bookmarkStart w:id="7090" w:name="_Toc45832484"/>
      <w:bookmarkStart w:id="7091" w:name="_Toc51763764"/>
      <w:bookmarkStart w:id="7092" w:name="_Toc64448933"/>
      <w:bookmarkStart w:id="7093" w:name="_Toc66289592"/>
      <w:bookmarkStart w:id="7094" w:name="_Toc74154705"/>
      <w:bookmarkStart w:id="7095" w:name="_Toc81383449"/>
      <w:bookmarkStart w:id="7096" w:name="_Toc88658082"/>
      <w:bookmarkStart w:id="7097" w:name="_Toc97910994"/>
      <w:bookmarkStart w:id="7098" w:name="_Toc105498153"/>
      <w:bookmarkStart w:id="7099" w:name="_Toc112855683"/>
      <w:bookmarkStart w:id="7100" w:name="_Toc113837079"/>
      <w:bookmarkStart w:id="7101" w:name="_Toc145333930"/>
      <w:bookmarkEnd w:id="7086"/>
      <w:r w:rsidRPr="00EA5FA7">
        <w:rPr>
          <w:rFonts w:eastAsia="Malgun Gothic"/>
          <w:lang w:eastAsia="zh-CN"/>
        </w:rPr>
        <w:t>9.3.1.76</w:t>
      </w:r>
      <w:r w:rsidRPr="00EA5FA7">
        <w:rPr>
          <w:rFonts w:eastAsia="Malgun Gothic"/>
          <w:lang w:eastAsia="zh-CN"/>
        </w:rPr>
        <w:tab/>
        <w:t>Extended Available PLMN List</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102" w:name="_CR9_3_1_77"/>
      <w:bookmarkStart w:id="7103" w:name="_Toc20955982"/>
      <w:bookmarkStart w:id="7104" w:name="_Toc29893100"/>
      <w:bookmarkStart w:id="7105" w:name="_Toc36557037"/>
      <w:bookmarkStart w:id="7106" w:name="_Toc45832485"/>
      <w:bookmarkStart w:id="7107" w:name="_Toc51763765"/>
      <w:bookmarkStart w:id="7108" w:name="_Toc64448934"/>
      <w:bookmarkStart w:id="7109" w:name="_Toc66289593"/>
      <w:bookmarkStart w:id="7110" w:name="_Toc74154706"/>
      <w:bookmarkStart w:id="7111" w:name="_Toc81383450"/>
      <w:bookmarkStart w:id="7112" w:name="_Toc88658083"/>
      <w:bookmarkStart w:id="7113" w:name="_Toc97910995"/>
      <w:bookmarkStart w:id="7114" w:name="_Toc105498154"/>
      <w:bookmarkStart w:id="7115" w:name="_Toc112855684"/>
      <w:bookmarkStart w:id="7116" w:name="_Toc113837080"/>
      <w:bookmarkStart w:id="7117" w:name="_Toc145333931"/>
      <w:bookmarkEnd w:id="7102"/>
      <w:r w:rsidRPr="00EA5FA7">
        <w:rPr>
          <w:rFonts w:eastAsia="Malgun Gothic"/>
          <w:lang w:eastAsia="zh-CN"/>
        </w:rPr>
        <w:t>9.3.1.77</w:t>
      </w:r>
      <w:r w:rsidRPr="00EA5FA7">
        <w:rPr>
          <w:rFonts w:eastAsia="Malgun Gothic"/>
          <w:lang w:eastAsia="zh-CN"/>
        </w:rPr>
        <w:tab/>
        <w:t>Associated SCell List</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18" w:name="_CR9_3_1_78"/>
      <w:bookmarkStart w:id="7119" w:name="_Toc20955983"/>
      <w:bookmarkStart w:id="7120" w:name="_Toc29893101"/>
      <w:bookmarkStart w:id="7121" w:name="_Toc36557038"/>
      <w:bookmarkStart w:id="7122" w:name="_Toc45832486"/>
      <w:bookmarkStart w:id="7123" w:name="_Toc51763766"/>
      <w:bookmarkStart w:id="7124" w:name="_Toc64448935"/>
      <w:bookmarkStart w:id="7125" w:name="_Toc66289594"/>
      <w:bookmarkStart w:id="7126" w:name="_Toc74154707"/>
      <w:bookmarkStart w:id="7127" w:name="_Toc81383451"/>
      <w:bookmarkStart w:id="7128" w:name="_Toc88658084"/>
      <w:bookmarkStart w:id="7129" w:name="_Toc97910996"/>
      <w:bookmarkStart w:id="7130" w:name="_Toc105498155"/>
      <w:bookmarkStart w:id="7131" w:name="_Toc112855685"/>
      <w:bookmarkStart w:id="7132" w:name="_Toc113837081"/>
      <w:bookmarkStart w:id="7133" w:name="_Toc145333932"/>
      <w:bookmarkEnd w:id="7118"/>
      <w:r w:rsidRPr="00EA5FA7">
        <w:t>9.3.1.78</w:t>
      </w:r>
      <w:r w:rsidRPr="00EA5FA7">
        <w:tab/>
        <w:t>Cell Direction</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4" w:name="_CR9_3_1_79"/>
      <w:bookmarkStart w:id="7135" w:name="_Toc20955984"/>
      <w:bookmarkStart w:id="7136" w:name="_Toc29893102"/>
      <w:bookmarkStart w:id="7137" w:name="_Toc36557039"/>
      <w:bookmarkStart w:id="7138" w:name="_Toc45832487"/>
      <w:bookmarkStart w:id="7139" w:name="_Toc51763767"/>
      <w:bookmarkStart w:id="7140" w:name="_Toc64448936"/>
      <w:bookmarkStart w:id="7141" w:name="_Toc66289595"/>
      <w:bookmarkStart w:id="7142" w:name="_Toc74154708"/>
      <w:bookmarkStart w:id="7143" w:name="_Toc81383452"/>
      <w:bookmarkStart w:id="7144" w:name="_Toc88658085"/>
      <w:bookmarkStart w:id="7145" w:name="_Toc97910997"/>
      <w:bookmarkStart w:id="7146" w:name="_Toc105498156"/>
      <w:bookmarkStart w:id="7147" w:name="_Toc112855686"/>
      <w:bookmarkStart w:id="7148" w:name="_Toc113837082"/>
      <w:bookmarkStart w:id="7149" w:name="_Toc145333933"/>
      <w:bookmarkEnd w:id="7134"/>
      <w:r w:rsidRPr="00EA5FA7">
        <w:t>9.3.1.79</w:t>
      </w:r>
      <w:r w:rsidRPr="00EA5FA7">
        <w:tab/>
        <w:t>Paging Origin</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50" w:name="_CR9_3_1_80"/>
      <w:bookmarkStart w:id="7151" w:name="_Toc20955985"/>
      <w:bookmarkStart w:id="7152" w:name="_Toc29893103"/>
      <w:bookmarkStart w:id="7153" w:name="_Toc36557040"/>
      <w:bookmarkStart w:id="7154" w:name="_Toc45832488"/>
      <w:bookmarkStart w:id="7155" w:name="_Toc51763768"/>
      <w:bookmarkStart w:id="7156" w:name="_Toc64448937"/>
      <w:bookmarkStart w:id="7157" w:name="_Toc66289596"/>
      <w:bookmarkStart w:id="7158" w:name="_Toc74154709"/>
      <w:bookmarkStart w:id="7159" w:name="_Toc81383453"/>
      <w:bookmarkStart w:id="7160" w:name="_Toc88658086"/>
      <w:bookmarkStart w:id="7161" w:name="_Toc97910998"/>
      <w:bookmarkStart w:id="7162" w:name="_Toc105498157"/>
      <w:bookmarkStart w:id="7163" w:name="_Toc112855687"/>
      <w:bookmarkStart w:id="7164" w:name="_Toc113837083"/>
      <w:bookmarkStart w:id="7165" w:name="_Toc145333934"/>
      <w:bookmarkEnd w:id="7150"/>
      <w:r w:rsidRPr="00EA5FA7">
        <w:rPr>
          <w:lang w:eastAsia="ja-JP"/>
        </w:rPr>
        <w:t>9.3.1.80</w:t>
      </w:r>
      <w:r w:rsidR="00F970C9" w:rsidRPr="00EA5FA7">
        <w:rPr>
          <w:lang w:eastAsia="ja-JP"/>
        </w:rPr>
        <w:tab/>
        <w:t>E-UTRA Transmission Bandwidth</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66" w:name="_CR9_3_1_81"/>
      <w:bookmarkStart w:id="7167" w:name="_Toc20955986"/>
      <w:bookmarkStart w:id="7168" w:name="_Toc29893104"/>
      <w:bookmarkStart w:id="7169" w:name="_Toc36557041"/>
      <w:bookmarkStart w:id="7170" w:name="_Toc45832489"/>
      <w:bookmarkStart w:id="7171" w:name="_Toc51763769"/>
      <w:bookmarkStart w:id="7172" w:name="_Toc64448938"/>
      <w:bookmarkStart w:id="7173" w:name="_Toc66289597"/>
      <w:bookmarkStart w:id="7174" w:name="_Toc74154710"/>
      <w:bookmarkStart w:id="7175" w:name="_Toc81383454"/>
      <w:bookmarkStart w:id="7176" w:name="_Toc88658087"/>
      <w:bookmarkStart w:id="7177" w:name="_Toc97910999"/>
      <w:bookmarkStart w:id="7178" w:name="_Toc105498158"/>
      <w:bookmarkStart w:id="7179" w:name="_Toc112855688"/>
      <w:bookmarkStart w:id="7180" w:name="_Toc113837084"/>
      <w:bookmarkStart w:id="7181" w:name="_Toc145333935"/>
      <w:bookmarkEnd w:id="7166"/>
      <w:r w:rsidRPr="00EA5FA7">
        <w:t>9.3.1.81</w:t>
      </w:r>
      <w:r w:rsidRPr="00EA5FA7">
        <w:tab/>
      </w:r>
      <w:r w:rsidRPr="00EA5FA7">
        <w:rPr>
          <w:rFonts w:cs="Arial"/>
          <w:szCs w:val="24"/>
        </w:rPr>
        <w:t>Message Identifier</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82" w:name="_CR9_3_1_82"/>
      <w:bookmarkStart w:id="7183" w:name="_Toc20955987"/>
      <w:bookmarkStart w:id="7184" w:name="_Toc29893105"/>
      <w:bookmarkStart w:id="7185" w:name="_Toc36557042"/>
      <w:bookmarkStart w:id="7186" w:name="_Toc45832490"/>
      <w:bookmarkStart w:id="7187" w:name="_Toc51763770"/>
      <w:bookmarkStart w:id="7188" w:name="_Toc64448939"/>
      <w:bookmarkStart w:id="7189" w:name="_Toc66289598"/>
      <w:bookmarkStart w:id="7190" w:name="_Toc74154711"/>
      <w:bookmarkStart w:id="7191" w:name="_Toc81383455"/>
      <w:bookmarkStart w:id="7192" w:name="_Toc88658088"/>
      <w:bookmarkStart w:id="7193" w:name="_Toc97911000"/>
      <w:bookmarkStart w:id="7194" w:name="_Toc105498159"/>
      <w:bookmarkStart w:id="7195" w:name="_Toc112855689"/>
      <w:bookmarkStart w:id="7196" w:name="_Toc113837085"/>
      <w:bookmarkStart w:id="7197" w:name="_Toc145333936"/>
      <w:bookmarkEnd w:id="7182"/>
      <w:r w:rsidRPr="00EA5FA7">
        <w:t>9.3.1.82</w:t>
      </w:r>
      <w:r w:rsidRPr="00EA5FA7">
        <w:tab/>
      </w:r>
      <w:r w:rsidRPr="00EA5FA7">
        <w:rPr>
          <w:rFonts w:cs="Arial"/>
          <w:szCs w:val="24"/>
        </w:rPr>
        <w:t>Serial Number</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198" w:name="_CR9_3_1_83"/>
      <w:bookmarkStart w:id="7199" w:name="_Toc20955988"/>
      <w:bookmarkStart w:id="7200" w:name="_Toc29893106"/>
      <w:bookmarkStart w:id="7201" w:name="_Toc36557043"/>
      <w:bookmarkStart w:id="7202" w:name="_Toc45832491"/>
      <w:bookmarkStart w:id="7203" w:name="_Toc51763771"/>
      <w:bookmarkStart w:id="7204" w:name="_Toc64448940"/>
      <w:bookmarkStart w:id="7205" w:name="_Toc66289599"/>
      <w:bookmarkStart w:id="7206" w:name="_Toc74154712"/>
      <w:bookmarkStart w:id="7207" w:name="_Toc81383456"/>
      <w:bookmarkStart w:id="7208" w:name="_Toc88658089"/>
      <w:bookmarkStart w:id="7209" w:name="_Toc97911001"/>
      <w:bookmarkStart w:id="7210" w:name="_Toc105498160"/>
      <w:bookmarkStart w:id="7211" w:name="_Toc112855690"/>
      <w:bookmarkStart w:id="7212" w:name="_Toc113837086"/>
      <w:bookmarkStart w:id="7213" w:name="_Toc145333937"/>
      <w:bookmarkEnd w:id="7198"/>
      <w:r w:rsidRPr="00EA5FA7">
        <w:t>9.3.1.83</w:t>
      </w:r>
      <w:r w:rsidRPr="00EA5FA7">
        <w:tab/>
        <w:t>UAC Assistance Information</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4" w:name="_CR9_3_1_84"/>
      <w:bookmarkStart w:id="7215" w:name="_Toc20955989"/>
      <w:bookmarkStart w:id="7216" w:name="_Toc29893107"/>
      <w:bookmarkStart w:id="7217" w:name="_Toc36557044"/>
      <w:bookmarkStart w:id="7218" w:name="_Toc45832492"/>
      <w:bookmarkStart w:id="7219" w:name="_Toc51763772"/>
      <w:bookmarkStart w:id="7220" w:name="_Toc64448941"/>
      <w:bookmarkStart w:id="7221" w:name="_Toc66289600"/>
      <w:bookmarkStart w:id="7222" w:name="_Toc74154713"/>
      <w:bookmarkStart w:id="7223" w:name="_Toc81383457"/>
      <w:bookmarkStart w:id="7224" w:name="_Toc88658090"/>
      <w:bookmarkStart w:id="7225" w:name="_Toc97911002"/>
      <w:bookmarkStart w:id="7226" w:name="_Toc105498161"/>
      <w:bookmarkStart w:id="7227" w:name="_Toc112855691"/>
      <w:bookmarkStart w:id="7228" w:name="_Toc113837087"/>
      <w:bookmarkStart w:id="7229" w:name="_Toc145333938"/>
      <w:bookmarkEnd w:id="7214"/>
      <w:r w:rsidRPr="00EA5FA7">
        <w:t>9.3.1.84</w:t>
      </w:r>
      <w:r w:rsidRPr="00EA5FA7">
        <w:tab/>
        <w:t>UAC Action</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30" w:name="_CR9_3_1_85"/>
      <w:bookmarkStart w:id="7231" w:name="_Toc20955990"/>
      <w:bookmarkStart w:id="7232" w:name="_Toc29893108"/>
      <w:bookmarkStart w:id="7233" w:name="_Toc36557045"/>
      <w:bookmarkStart w:id="7234" w:name="_Toc45832493"/>
      <w:bookmarkStart w:id="7235" w:name="_Toc51763773"/>
      <w:bookmarkStart w:id="7236" w:name="_Toc64448942"/>
      <w:bookmarkStart w:id="7237" w:name="_Toc66289601"/>
      <w:bookmarkStart w:id="7238" w:name="_Toc74154714"/>
      <w:bookmarkStart w:id="7239" w:name="_Toc81383458"/>
      <w:bookmarkStart w:id="7240" w:name="_Toc88658091"/>
      <w:bookmarkStart w:id="7241" w:name="_Toc97911003"/>
      <w:bookmarkStart w:id="7242" w:name="_Toc105498162"/>
      <w:bookmarkStart w:id="7243" w:name="_Toc112855692"/>
      <w:bookmarkStart w:id="7244" w:name="_Toc113837088"/>
      <w:bookmarkStart w:id="7245" w:name="_Toc145333939"/>
      <w:bookmarkEnd w:id="7230"/>
      <w:r w:rsidRPr="00EA5FA7">
        <w:rPr>
          <w:rFonts w:eastAsia="Batang"/>
        </w:rPr>
        <w:t>9.3.1.85</w:t>
      </w:r>
      <w:r w:rsidRPr="00EA5FA7">
        <w:rPr>
          <w:rFonts w:eastAsia="Batang"/>
        </w:rPr>
        <w:tab/>
      </w:r>
      <w:r w:rsidRPr="00EA5FA7">
        <w:rPr>
          <w:rFonts w:eastAsia="Batang"/>
        </w:rPr>
        <w:tab/>
      </w:r>
      <w:r w:rsidRPr="00EA5FA7">
        <w:t>UAC reduction Indication</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46" w:name="_CR9_3_1_86"/>
      <w:bookmarkStart w:id="7247" w:name="_Toc20955991"/>
      <w:bookmarkStart w:id="7248" w:name="_Toc29893109"/>
      <w:bookmarkStart w:id="7249" w:name="_Toc36557046"/>
      <w:bookmarkStart w:id="7250" w:name="_Toc45832494"/>
      <w:bookmarkStart w:id="7251" w:name="_Toc51763774"/>
      <w:bookmarkStart w:id="7252" w:name="_Toc64448943"/>
      <w:bookmarkStart w:id="7253" w:name="_Toc66289602"/>
      <w:bookmarkStart w:id="7254" w:name="_Toc74154715"/>
      <w:bookmarkStart w:id="7255" w:name="_Toc81383459"/>
      <w:bookmarkStart w:id="7256" w:name="_Toc88658092"/>
      <w:bookmarkStart w:id="7257" w:name="_Toc97911004"/>
      <w:bookmarkStart w:id="7258" w:name="_Toc105498163"/>
      <w:bookmarkStart w:id="7259" w:name="_Toc112855693"/>
      <w:bookmarkStart w:id="7260" w:name="_Toc113837089"/>
      <w:bookmarkStart w:id="7261" w:name="_Toc145333940"/>
      <w:bookmarkEnd w:id="7246"/>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62" w:name="_CR9_3_1_87"/>
      <w:bookmarkStart w:id="7263" w:name="_Toc20955992"/>
      <w:bookmarkStart w:id="7264" w:name="_Toc29893110"/>
      <w:bookmarkStart w:id="7265" w:name="_Toc36557047"/>
      <w:bookmarkStart w:id="7266" w:name="_Toc45832495"/>
      <w:bookmarkStart w:id="7267" w:name="_Toc51763775"/>
      <w:bookmarkStart w:id="7268" w:name="_Toc64448944"/>
      <w:bookmarkStart w:id="7269" w:name="_Toc66289603"/>
      <w:bookmarkStart w:id="7270" w:name="_Toc74154716"/>
      <w:bookmarkStart w:id="7271" w:name="_Toc81383460"/>
      <w:bookmarkStart w:id="7272" w:name="_Toc88658093"/>
      <w:bookmarkStart w:id="7273" w:name="_Toc97911005"/>
      <w:bookmarkStart w:id="7274" w:name="_Toc105498164"/>
      <w:bookmarkStart w:id="7275" w:name="_Toc112855694"/>
      <w:bookmarkStart w:id="7276" w:name="_Toc113837090"/>
      <w:bookmarkStart w:id="7277" w:name="_Toc145333941"/>
      <w:bookmarkEnd w:id="7262"/>
      <w:r w:rsidRPr="00EA5FA7">
        <w:rPr>
          <w:rFonts w:eastAsia="Batang"/>
        </w:rPr>
        <w:t>9.3.1.87</w:t>
      </w:r>
      <w:r w:rsidRPr="00EA5FA7">
        <w:rPr>
          <w:rFonts w:eastAsia="Batang"/>
        </w:rPr>
        <w:tab/>
      </w:r>
      <w:r w:rsidRPr="00EA5FA7">
        <w:t>Cell Type</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78" w:name="_CR9_3_1_87a"/>
      <w:bookmarkStart w:id="7279" w:name="_Toc51763893"/>
      <w:bookmarkStart w:id="7280" w:name="_Toc64448945"/>
      <w:bookmarkStart w:id="7281" w:name="_Toc66289604"/>
      <w:bookmarkStart w:id="7282" w:name="_Toc74154717"/>
      <w:bookmarkStart w:id="7283" w:name="_Toc81383461"/>
      <w:bookmarkStart w:id="7284" w:name="_Toc88658094"/>
      <w:bookmarkStart w:id="7285" w:name="_Toc97911006"/>
      <w:bookmarkStart w:id="7286" w:name="_Toc105498165"/>
      <w:bookmarkStart w:id="7287" w:name="_Toc112855695"/>
      <w:bookmarkStart w:id="7288" w:name="_Toc113837091"/>
      <w:bookmarkStart w:id="7289" w:name="_Toc145333942"/>
      <w:bookmarkStart w:id="7290" w:name="_Toc29893111"/>
      <w:bookmarkStart w:id="7291" w:name="_Toc36557048"/>
      <w:bookmarkStart w:id="7292" w:name="_Toc45832496"/>
      <w:bookmarkStart w:id="7293" w:name="_Toc51763776"/>
      <w:bookmarkStart w:id="7294" w:name="_Hlk28850976"/>
      <w:bookmarkEnd w:id="7278"/>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79"/>
      <w:bookmarkEnd w:id="7280"/>
      <w:bookmarkEnd w:id="7281"/>
      <w:bookmarkEnd w:id="7282"/>
      <w:bookmarkEnd w:id="7283"/>
      <w:bookmarkEnd w:id="7284"/>
      <w:bookmarkEnd w:id="7285"/>
      <w:bookmarkEnd w:id="7286"/>
      <w:bookmarkEnd w:id="7287"/>
      <w:bookmarkEnd w:id="7288"/>
      <w:bookmarkEnd w:id="7289"/>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5" w:name="_CR9_3_1_88"/>
      <w:bookmarkStart w:id="7296" w:name="_Toc64448946"/>
      <w:bookmarkStart w:id="7297" w:name="_Toc66289605"/>
      <w:bookmarkStart w:id="7298" w:name="_Toc74154718"/>
      <w:bookmarkStart w:id="7299" w:name="_Toc81383462"/>
      <w:bookmarkStart w:id="7300" w:name="_Toc88658095"/>
      <w:bookmarkStart w:id="7301" w:name="_Toc97911007"/>
      <w:bookmarkStart w:id="7302" w:name="_Toc105498166"/>
      <w:bookmarkStart w:id="7303" w:name="_Toc112855696"/>
      <w:bookmarkStart w:id="7304" w:name="_Toc113837092"/>
      <w:bookmarkStart w:id="7305" w:name="_Toc145333943"/>
      <w:bookmarkEnd w:id="7295"/>
      <w:r w:rsidRPr="00EA5FA7">
        <w:rPr>
          <w:rFonts w:eastAsia="SimSun"/>
        </w:rPr>
        <w:t>9.3.1.88</w:t>
      </w:r>
      <w:r w:rsidRPr="00EA5FA7">
        <w:rPr>
          <w:rFonts w:eastAsia="SimSun"/>
        </w:rPr>
        <w:tab/>
        <w:t>Trace Activation</w:t>
      </w:r>
      <w:bookmarkEnd w:id="7290"/>
      <w:bookmarkEnd w:id="7291"/>
      <w:bookmarkEnd w:id="7292"/>
      <w:bookmarkEnd w:id="7293"/>
      <w:bookmarkEnd w:id="7296"/>
      <w:bookmarkEnd w:id="7297"/>
      <w:bookmarkEnd w:id="7298"/>
      <w:bookmarkEnd w:id="7299"/>
      <w:bookmarkEnd w:id="7300"/>
      <w:bookmarkEnd w:id="7301"/>
      <w:bookmarkEnd w:id="7302"/>
      <w:bookmarkEnd w:id="7303"/>
      <w:bookmarkEnd w:id="7304"/>
      <w:bookmarkEnd w:id="7305"/>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4"/>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06" w:name="_CR9_3_1_89"/>
      <w:bookmarkStart w:id="7307" w:name="_Toc29893112"/>
      <w:bookmarkStart w:id="7308" w:name="_Toc36557049"/>
      <w:bookmarkStart w:id="7309" w:name="_Toc45832497"/>
      <w:bookmarkStart w:id="7310" w:name="_Toc51763777"/>
      <w:bookmarkStart w:id="7311" w:name="_Toc64448947"/>
      <w:bookmarkStart w:id="7312" w:name="_Toc66289606"/>
      <w:bookmarkStart w:id="7313" w:name="_Toc74154719"/>
      <w:bookmarkStart w:id="7314" w:name="_Toc81383463"/>
      <w:bookmarkStart w:id="7315" w:name="_Toc88658096"/>
      <w:bookmarkStart w:id="7316" w:name="_Toc97911008"/>
      <w:bookmarkStart w:id="7317" w:name="_Toc105498167"/>
      <w:bookmarkStart w:id="7318" w:name="_Toc112855697"/>
      <w:bookmarkStart w:id="7319" w:name="_Toc113837093"/>
      <w:bookmarkStart w:id="7320" w:name="_Toc145333944"/>
      <w:bookmarkEnd w:id="7306"/>
      <w:r w:rsidRPr="00EA5FA7">
        <w:t>9.3.1.89</w:t>
      </w:r>
      <w:r w:rsidRPr="00EA5FA7">
        <w:tab/>
        <w:t>Intended TDD DL-UL Configuration</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21" w:name="_CR9_3_1_90"/>
      <w:bookmarkStart w:id="7322" w:name="_Toc29893113"/>
      <w:bookmarkStart w:id="7323" w:name="_Toc36557050"/>
      <w:bookmarkStart w:id="7324" w:name="_Toc45832498"/>
      <w:bookmarkStart w:id="7325" w:name="_Toc51763778"/>
      <w:bookmarkStart w:id="7326" w:name="_Toc64448948"/>
      <w:bookmarkStart w:id="7327" w:name="_Toc66289607"/>
      <w:bookmarkStart w:id="7328" w:name="_Toc74154720"/>
      <w:bookmarkStart w:id="7329" w:name="_Toc81383464"/>
      <w:bookmarkStart w:id="7330" w:name="_Toc88658097"/>
      <w:bookmarkStart w:id="7331" w:name="_Toc97911009"/>
      <w:bookmarkStart w:id="7332" w:name="_Toc105498168"/>
      <w:bookmarkStart w:id="7333" w:name="_Toc112855698"/>
      <w:bookmarkStart w:id="7334" w:name="_Toc113837094"/>
      <w:bookmarkStart w:id="7335" w:name="_Toc145333945"/>
      <w:bookmarkEnd w:id="7321"/>
      <w:r w:rsidRPr="00EA5FA7">
        <w:rPr>
          <w:rFonts w:eastAsia="Batang"/>
        </w:rPr>
        <w:t>9.3.1.90</w:t>
      </w:r>
      <w:r w:rsidRPr="00EA5FA7">
        <w:rPr>
          <w:rFonts w:eastAsia="Batang"/>
        </w:rPr>
        <w:tab/>
        <w:t>Additional RRM Policy Index</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36" w:name="_CR9_3_1_91"/>
      <w:bookmarkStart w:id="7337" w:name="_Toc29893114"/>
      <w:bookmarkStart w:id="7338" w:name="_Toc36557051"/>
      <w:bookmarkStart w:id="7339" w:name="_Toc45832499"/>
      <w:bookmarkStart w:id="7340" w:name="_Toc51763779"/>
      <w:bookmarkStart w:id="7341" w:name="_Toc64448949"/>
      <w:bookmarkStart w:id="7342" w:name="_Toc66289608"/>
      <w:bookmarkStart w:id="7343" w:name="_Toc74154721"/>
      <w:bookmarkStart w:id="7344" w:name="_Toc81383465"/>
      <w:bookmarkStart w:id="7345" w:name="_Toc88658098"/>
      <w:bookmarkStart w:id="7346" w:name="_Toc97911010"/>
      <w:bookmarkStart w:id="7347" w:name="_Toc105498169"/>
      <w:bookmarkStart w:id="7348" w:name="_Toc112855699"/>
      <w:bookmarkStart w:id="7349" w:name="_Toc113837095"/>
      <w:bookmarkStart w:id="7350" w:name="_Toc145333946"/>
      <w:bookmarkEnd w:id="733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51" w:name="_CR9_3_1_92"/>
      <w:bookmarkStart w:id="7352" w:name="_Toc29893115"/>
      <w:bookmarkStart w:id="7353" w:name="_Toc36557052"/>
      <w:bookmarkStart w:id="7354" w:name="_Toc45832500"/>
      <w:bookmarkStart w:id="7355" w:name="_Toc51763780"/>
      <w:bookmarkStart w:id="7356" w:name="_Toc64448950"/>
      <w:bookmarkStart w:id="7357" w:name="_Toc66289609"/>
      <w:bookmarkStart w:id="7358" w:name="_Toc74154722"/>
      <w:bookmarkStart w:id="7359" w:name="_Toc81383466"/>
      <w:bookmarkStart w:id="7360" w:name="_Toc88658099"/>
      <w:bookmarkStart w:id="7361" w:name="_Toc97911011"/>
      <w:bookmarkStart w:id="7362" w:name="_Toc105498170"/>
      <w:bookmarkStart w:id="7363" w:name="_Toc112855700"/>
      <w:bookmarkStart w:id="7364" w:name="_Toc113837096"/>
      <w:bookmarkStart w:id="7365" w:name="_Toc145333947"/>
      <w:bookmarkEnd w:id="7351"/>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66" w:name="_CR9_3_1_93"/>
      <w:bookmarkStart w:id="7367" w:name="_Toc534720590"/>
      <w:bookmarkStart w:id="7368" w:name="_Toc29893116"/>
      <w:bookmarkStart w:id="7369" w:name="_Toc36557053"/>
      <w:bookmarkStart w:id="7370" w:name="_Toc45832501"/>
      <w:bookmarkStart w:id="7371" w:name="_Toc51763781"/>
      <w:bookmarkStart w:id="7372" w:name="_Toc64448951"/>
      <w:bookmarkStart w:id="7373" w:name="_Toc66289610"/>
      <w:bookmarkStart w:id="7374" w:name="_Toc74154723"/>
      <w:bookmarkStart w:id="7375" w:name="_Toc81383467"/>
      <w:bookmarkStart w:id="7376" w:name="_Toc88658100"/>
      <w:bookmarkStart w:id="7377" w:name="_Toc97911012"/>
      <w:bookmarkStart w:id="7378" w:name="_Toc105498171"/>
      <w:bookmarkStart w:id="7379" w:name="_Toc112855701"/>
      <w:bookmarkStart w:id="7380" w:name="_Toc113837097"/>
      <w:bookmarkStart w:id="7381" w:name="_Toc145333948"/>
      <w:bookmarkEnd w:id="7366"/>
      <w:r w:rsidRPr="00EA5FA7">
        <w:rPr>
          <w:rFonts w:eastAsia="Batang"/>
        </w:rPr>
        <w:t>9.3.1.93</w:t>
      </w:r>
      <w:r w:rsidRPr="00EA5FA7">
        <w:rPr>
          <w:rFonts w:eastAsia="Batang"/>
        </w:rPr>
        <w:tab/>
      </w:r>
      <w:bookmarkEnd w:id="7367"/>
      <w:r w:rsidRPr="00EA5FA7">
        <w:rPr>
          <w:rFonts w:hint="eastAsia"/>
          <w:lang w:eastAsia="zh-CN"/>
        </w:rPr>
        <w:t>gNB</w:t>
      </w:r>
      <w:r w:rsidRPr="00EA5FA7">
        <w:rPr>
          <w:rFonts w:eastAsia="Batang"/>
        </w:rPr>
        <w:t xml:space="preserve"> Set ID</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82" w:name="_CR9_3_1_94"/>
      <w:bookmarkStart w:id="7383" w:name="_Toc5646353"/>
      <w:bookmarkStart w:id="7384" w:name="_Toc29893117"/>
      <w:bookmarkStart w:id="7385" w:name="_Toc36557054"/>
      <w:bookmarkStart w:id="7386" w:name="_Toc45832502"/>
      <w:bookmarkStart w:id="7387" w:name="_Toc51763782"/>
      <w:bookmarkStart w:id="7388" w:name="_Toc64448952"/>
      <w:bookmarkStart w:id="7389" w:name="_Toc66289611"/>
      <w:bookmarkStart w:id="7390" w:name="_Toc74154724"/>
      <w:bookmarkStart w:id="7391" w:name="_Toc81383468"/>
      <w:bookmarkStart w:id="7392" w:name="_Toc88658101"/>
      <w:bookmarkStart w:id="7393" w:name="_Toc97911013"/>
      <w:bookmarkStart w:id="7394" w:name="_Toc105498172"/>
      <w:bookmarkStart w:id="7395" w:name="_Toc112855702"/>
      <w:bookmarkStart w:id="7396" w:name="_Toc113837098"/>
      <w:bookmarkStart w:id="7397" w:name="_Toc145333949"/>
      <w:bookmarkEnd w:id="7382"/>
      <w:r w:rsidRPr="00EA5FA7">
        <w:t>9.3.1.94</w:t>
      </w:r>
      <w:r w:rsidRPr="00EA5FA7">
        <w:tab/>
      </w:r>
      <w:bookmarkEnd w:id="7383"/>
      <w:r w:rsidRPr="00EA5FA7">
        <w:rPr>
          <w:lang w:eastAsia="ja-JP"/>
        </w:rPr>
        <w:t>Lower Layer Presence Status Change</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398" w:name="_CR9_3_1_95"/>
      <w:bookmarkStart w:id="7399" w:name="_Toc45832503"/>
      <w:bookmarkStart w:id="7400" w:name="_Toc51763783"/>
      <w:bookmarkStart w:id="7401" w:name="_Toc64448953"/>
      <w:bookmarkStart w:id="7402" w:name="_Toc66289612"/>
      <w:bookmarkStart w:id="7403" w:name="_Toc74154725"/>
      <w:bookmarkStart w:id="7404" w:name="_Toc81383469"/>
      <w:bookmarkStart w:id="7405" w:name="_Toc88658102"/>
      <w:bookmarkStart w:id="7406" w:name="_Toc97911014"/>
      <w:bookmarkStart w:id="7407" w:name="_Toc105498173"/>
      <w:bookmarkStart w:id="7408" w:name="_Toc112855703"/>
      <w:bookmarkStart w:id="7409" w:name="_Toc113837099"/>
      <w:bookmarkStart w:id="7410" w:name="_Toc145333950"/>
      <w:bookmarkStart w:id="7411" w:name="_Hlk44004829"/>
      <w:bookmarkEnd w:id="7398"/>
      <w:r>
        <w:t>9.3.1.95</w:t>
      </w:r>
      <w:r w:rsidR="00F90214" w:rsidRPr="00836891">
        <w:tab/>
        <w:t>Traffic Mapping Information</w:t>
      </w:r>
      <w:bookmarkEnd w:id="7399"/>
      <w:bookmarkEnd w:id="7400"/>
      <w:bookmarkEnd w:id="7401"/>
      <w:bookmarkEnd w:id="7402"/>
      <w:bookmarkEnd w:id="7403"/>
      <w:bookmarkEnd w:id="7404"/>
      <w:bookmarkEnd w:id="7405"/>
      <w:bookmarkEnd w:id="7406"/>
      <w:bookmarkEnd w:id="7407"/>
      <w:bookmarkEnd w:id="7408"/>
      <w:bookmarkEnd w:id="7409"/>
      <w:bookmarkEnd w:id="7410"/>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11"/>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12" w:name="_CR9_3_1_96"/>
      <w:bookmarkStart w:id="7413" w:name="_Toc45832504"/>
      <w:bookmarkStart w:id="7414" w:name="_Toc51763784"/>
      <w:bookmarkStart w:id="7415" w:name="_Toc64448954"/>
      <w:bookmarkStart w:id="7416" w:name="_Toc66289613"/>
      <w:bookmarkStart w:id="7417" w:name="_Toc74154726"/>
      <w:bookmarkStart w:id="7418" w:name="_Toc81383470"/>
      <w:bookmarkStart w:id="7419" w:name="_Toc88658103"/>
      <w:bookmarkStart w:id="7420" w:name="_Toc97911015"/>
      <w:bookmarkStart w:id="7421" w:name="_Toc105498174"/>
      <w:bookmarkStart w:id="7422" w:name="_Toc112855704"/>
      <w:bookmarkStart w:id="7423" w:name="_Toc113837100"/>
      <w:bookmarkStart w:id="7424" w:name="_Toc145333951"/>
      <w:bookmarkEnd w:id="7412"/>
      <w:r>
        <w:t>9.3.1.96</w:t>
      </w:r>
      <w:r w:rsidR="00F90214" w:rsidRPr="00020FBB">
        <w:tab/>
        <w:t>IP-to-layer-2 traffic mapping Information List</w:t>
      </w:r>
      <w:bookmarkEnd w:id="7413"/>
      <w:bookmarkEnd w:id="7414"/>
      <w:bookmarkEnd w:id="7415"/>
      <w:bookmarkEnd w:id="7416"/>
      <w:bookmarkEnd w:id="7417"/>
      <w:bookmarkEnd w:id="7418"/>
      <w:bookmarkEnd w:id="7419"/>
      <w:bookmarkEnd w:id="7420"/>
      <w:bookmarkEnd w:id="7421"/>
      <w:bookmarkEnd w:id="7422"/>
      <w:bookmarkEnd w:id="7423"/>
      <w:bookmarkEnd w:id="7424"/>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7425" w:name="_CR9_3_1_97"/>
      <w:bookmarkStart w:id="7426" w:name="_Toc45832505"/>
      <w:bookmarkStart w:id="7427" w:name="_Toc51763785"/>
      <w:bookmarkStart w:id="7428" w:name="_Toc64448955"/>
      <w:bookmarkStart w:id="7429" w:name="_Toc66289614"/>
      <w:bookmarkStart w:id="7430" w:name="_Toc74154727"/>
      <w:bookmarkStart w:id="7431" w:name="_Toc81383471"/>
      <w:bookmarkStart w:id="7432" w:name="_Toc88658104"/>
      <w:bookmarkStart w:id="7433" w:name="_Toc97911016"/>
      <w:bookmarkStart w:id="7434" w:name="_Toc105498175"/>
      <w:bookmarkStart w:id="7435" w:name="_Toc112855705"/>
      <w:bookmarkStart w:id="7436" w:name="_Toc113837101"/>
      <w:bookmarkStart w:id="7437" w:name="_Toc145333952"/>
      <w:bookmarkEnd w:id="7425"/>
      <w:r>
        <w:t>9.3.1.97</w:t>
      </w:r>
      <w:r w:rsidR="00F90214" w:rsidRPr="007C62CA">
        <w:tab/>
        <w:t>IP Header Information</w:t>
      </w:r>
      <w:bookmarkEnd w:id="7426"/>
      <w:bookmarkEnd w:id="7427"/>
      <w:bookmarkEnd w:id="7428"/>
      <w:bookmarkEnd w:id="7429"/>
      <w:bookmarkEnd w:id="7430"/>
      <w:bookmarkEnd w:id="7431"/>
      <w:bookmarkEnd w:id="7432"/>
      <w:bookmarkEnd w:id="7433"/>
      <w:bookmarkEnd w:id="7434"/>
      <w:bookmarkEnd w:id="7435"/>
      <w:bookmarkEnd w:id="7436"/>
      <w:bookmarkEnd w:id="7437"/>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38" w:name="_CR9_3_1_98"/>
      <w:bookmarkStart w:id="7439" w:name="_Toc45832506"/>
      <w:bookmarkStart w:id="7440" w:name="_Toc51763786"/>
      <w:bookmarkStart w:id="7441" w:name="_Toc64448956"/>
      <w:bookmarkStart w:id="7442" w:name="_Toc66289615"/>
      <w:bookmarkStart w:id="7443" w:name="_Toc74154728"/>
      <w:bookmarkStart w:id="7444" w:name="_Toc81383472"/>
      <w:bookmarkStart w:id="7445" w:name="_Toc88658105"/>
      <w:bookmarkStart w:id="7446" w:name="_Toc97911017"/>
      <w:bookmarkStart w:id="7447" w:name="_Toc105498176"/>
      <w:bookmarkStart w:id="7448" w:name="_Toc112855706"/>
      <w:bookmarkStart w:id="7449" w:name="_Toc113837102"/>
      <w:bookmarkStart w:id="7450" w:name="_Toc145333953"/>
      <w:bookmarkEnd w:id="7438"/>
      <w:r>
        <w:t>9.3.1.98</w:t>
      </w:r>
      <w:r w:rsidR="00F90214" w:rsidRPr="007C62CA">
        <w:tab/>
        <w:t>BAP layer BH RLC channel mapping Information List</w:t>
      </w:r>
      <w:bookmarkEnd w:id="7439"/>
      <w:bookmarkEnd w:id="7440"/>
      <w:bookmarkEnd w:id="7441"/>
      <w:bookmarkEnd w:id="7442"/>
      <w:bookmarkEnd w:id="7443"/>
      <w:bookmarkEnd w:id="7444"/>
      <w:bookmarkEnd w:id="7445"/>
      <w:bookmarkEnd w:id="7446"/>
      <w:bookmarkEnd w:id="7447"/>
      <w:bookmarkEnd w:id="7448"/>
      <w:bookmarkEnd w:id="7449"/>
      <w:bookmarkEnd w:id="7450"/>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51" w:name="_CR9_3_1_99"/>
      <w:bookmarkStart w:id="7452" w:name="_Toc45832507"/>
      <w:bookmarkStart w:id="7453" w:name="_Toc51763787"/>
      <w:bookmarkStart w:id="7454" w:name="_Toc64448957"/>
      <w:bookmarkStart w:id="7455" w:name="_Toc66289616"/>
      <w:bookmarkStart w:id="7456" w:name="_Toc74154729"/>
      <w:bookmarkStart w:id="7457" w:name="_Toc81383473"/>
      <w:bookmarkStart w:id="7458" w:name="_Toc88658106"/>
      <w:bookmarkStart w:id="7459" w:name="_Toc97911018"/>
      <w:bookmarkStart w:id="7460" w:name="_Toc105498177"/>
      <w:bookmarkStart w:id="7461" w:name="_Toc112855707"/>
      <w:bookmarkStart w:id="7462" w:name="_Toc113837103"/>
      <w:bookmarkStart w:id="7463" w:name="_Toc145333954"/>
      <w:bookmarkEnd w:id="7451"/>
      <w:r>
        <w:t>9.3.1.99</w:t>
      </w:r>
      <w:r w:rsidR="00F90214">
        <w:tab/>
        <w:t>Mapping Information to Remove</w:t>
      </w:r>
      <w:bookmarkEnd w:id="7452"/>
      <w:bookmarkEnd w:id="7453"/>
      <w:bookmarkEnd w:id="7454"/>
      <w:bookmarkEnd w:id="7455"/>
      <w:bookmarkEnd w:id="7456"/>
      <w:bookmarkEnd w:id="7457"/>
      <w:bookmarkEnd w:id="7458"/>
      <w:bookmarkEnd w:id="7459"/>
      <w:bookmarkEnd w:id="7460"/>
      <w:bookmarkEnd w:id="7461"/>
      <w:bookmarkEnd w:id="7462"/>
      <w:bookmarkEnd w:id="7463"/>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4" w:name="_CR9_3_1_100"/>
      <w:bookmarkStart w:id="7465" w:name="_Toc45832508"/>
      <w:bookmarkStart w:id="7466" w:name="_Toc51763788"/>
      <w:bookmarkStart w:id="7467" w:name="_Toc64448958"/>
      <w:bookmarkStart w:id="7468" w:name="_Toc66289617"/>
      <w:bookmarkStart w:id="7469" w:name="_Toc74154730"/>
      <w:bookmarkStart w:id="7470" w:name="_Toc81383474"/>
      <w:bookmarkStart w:id="7471" w:name="_Toc88658107"/>
      <w:bookmarkStart w:id="7472" w:name="_Toc97911019"/>
      <w:bookmarkStart w:id="7473" w:name="_Toc105498178"/>
      <w:bookmarkStart w:id="7474" w:name="_Toc112855708"/>
      <w:bookmarkStart w:id="7475" w:name="_Toc113837104"/>
      <w:bookmarkStart w:id="7476" w:name="_Toc145333955"/>
      <w:bookmarkEnd w:id="7464"/>
      <w:r>
        <w:t>9.3.1.100</w:t>
      </w:r>
      <w:r w:rsidR="00F90214">
        <w:tab/>
        <w:t>Mapping Information Index</w:t>
      </w:r>
      <w:bookmarkEnd w:id="7465"/>
      <w:bookmarkEnd w:id="7466"/>
      <w:bookmarkEnd w:id="7467"/>
      <w:bookmarkEnd w:id="7468"/>
      <w:bookmarkEnd w:id="7469"/>
      <w:bookmarkEnd w:id="7470"/>
      <w:bookmarkEnd w:id="7471"/>
      <w:bookmarkEnd w:id="7472"/>
      <w:bookmarkEnd w:id="7473"/>
      <w:bookmarkEnd w:id="7474"/>
      <w:bookmarkEnd w:id="7475"/>
      <w:bookmarkEnd w:id="7476"/>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77" w:name="_CR9_3_1_101"/>
      <w:bookmarkStart w:id="7478" w:name="_Toc45832509"/>
      <w:bookmarkStart w:id="7479" w:name="_Toc51763789"/>
      <w:bookmarkStart w:id="7480" w:name="_Toc64448959"/>
      <w:bookmarkStart w:id="7481" w:name="_Toc66289618"/>
      <w:bookmarkStart w:id="7482" w:name="_Toc74154731"/>
      <w:bookmarkStart w:id="7483" w:name="_Toc81383475"/>
      <w:bookmarkStart w:id="7484" w:name="_Toc88658108"/>
      <w:bookmarkStart w:id="7485" w:name="_Toc97911020"/>
      <w:bookmarkStart w:id="7486" w:name="_Toc105498179"/>
      <w:bookmarkStart w:id="7487" w:name="_Toc112855709"/>
      <w:bookmarkStart w:id="7488" w:name="_Toc113837105"/>
      <w:bookmarkStart w:id="7489" w:name="_Toc145333956"/>
      <w:bookmarkEnd w:id="7477"/>
      <w:r>
        <w:t>9.3.1.101</w:t>
      </w:r>
      <w:r w:rsidR="00116E86">
        <w:tab/>
      </w:r>
      <w:r w:rsidR="00F90214">
        <w:t>IAB TNL Addresses Requested</w:t>
      </w:r>
      <w:bookmarkEnd w:id="7478"/>
      <w:bookmarkEnd w:id="7479"/>
      <w:bookmarkEnd w:id="7480"/>
      <w:bookmarkEnd w:id="7481"/>
      <w:bookmarkEnd w:id="7482"/>
      <w:bookmarkEnd w:id="7483"/>
      <w:bookmarkEnd w:id="7484"/>
      <w:bookmarkEnd w:id="7485"/>
      <w:bookmarkEnd w:id="7486"/>
      <w:bookmarkEnd w:id="7487"/>
      <w:bookmarkEnd w:id="7488"/>
      <w:bookmarkEnd w:id="7489"/>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90" w:name="_CR9_3_1_102"/>
      <w:bookmarkStart w:id="7491" w:name="_Toc45832510"/>
      <w:bookmarkStart w:id="7492" w:name="_Toc51763790"/>
      <w:bookmarkStart w:id="7493" w:name="_Toc64448960"/>
      <w:bookmarkStart w:id="7494" w:name="_Toc66289619"/>
      <w:bookmarkStart w:id="7495" w:name="_Toc74154732"/>
      <w:bookmarkStart w:id="7496" w:name="_Toc81383476"/>
      <w:bookmarkStart w:id="7497" w:name="_Toc88658109"/>
      <w:bookmarkStart w:id="7498" w:name="_Toc97911021"/>
      <w:bookmarkStart w:id="7499" w:name="_Toc105498180"/>
      <w:bookmarkStart w:id="7500" w:name="_Toc112855710"/>
      <w:bookmarkStart w:id="7501" w:name="_Toc113837106"/>
      <w:bookmarkStart w:id="7502" w:name="_Toc145333957"/>
      <w:bookmarkEnd w:id="7490"/>
      <w:r>
        <w:t>9.3.1.102</w:t>
      </w:r>
      <w:r w:rsidR="00FE6FC3">
        <w:tab/>
      </w:r>
      <w:r w:rsidR="00F90214">
        <w:t>IAB TNL Address</w:t>
      </w:r>
      <w:bookmarkEnd w:id="7491"/>
      <w:bookmarkEnd w:id="7492"/>
      <w:bookmarkEnd w:id="7493"/>
      <w:bookmarkEnd w:id="7494"/>
      <w:bookmarkEnd w:id="7495"/>
      <w:bookmarkEnd w:id="7496"/>
      <w:bookmarkEnd w:id="7497"/>
      <w:bookmarkEnd w:id="7498"/>
      <w:bookmarkEnd w:id="7499"/>
      <w:bookmarkEnd w:id="7500"/>
      <w:bookmarkEnd w:id="7501"/>
      <w:bookmarkEnd w:id="7502"/>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7503" w:name="_CR9_3_1_103"/>
      <w:bookmarkStart w:id="7504" w:name="_Toc45832511"/>
      <w:bookmarkStart w:id="7505" w:name="_Toc51763791"/>
      <w:bookmarkStart w:id="7506" w:name="_Toc64448961"/>
      <w:bookmarkStart w:id="7507" w:name="_Toc66289620"/>
      <w:bookmarkStart w:id="7508" w:name="_Toc74154733"/>
      <w:bookmarkStart w:id="7509" w:name="_Toc81383477"/>
      <w:bookmarkStart w:id="7510" w:name="_Toc88658110"/>
      <w:bookmarkStart w:id="7511" w:name="_Toc97911022"/>
      <w:bookmarkStart w:id="7512" w:name="_Toc105498181"/>
      <w:bookmarkStart w:id="7513" w:name="_Toc112855711"/>
      <w:bookmarkStart w:id="7514" w:name="_Toc113837107"/>
      <w:bookmarkStart w:id="7515" w:name="_Toc145333958"/>
      <w:bookmarkEnd w:id="7503"/>
      <w:r>
        <w:t>9.3.1.103</w:t>
      </w:r>
      <w:r w:rsidR="00F90214" w:rsidRPr="002C3024">
        <w:tab/>
        <w:t xml:space="preserve">Uplink BH </w:t>
      </w:r>
      <w:r w:rsidR="00F90214">
        <w:t>Non-UP</w:t>
      </w:r>
      <w:r w:rsidR="00F90214" w:rsidRPr="002C3024">
        <w:t xml:space="preserve"> Traffic Mapping</w:t>
      </w:r>
      <w:bookmarkEnd w:id="7504"/>
      <w:bookmarkEnd w:id="7505"/>
      <w:bookmarkEnd w:id="7506"/>
      <w:bookmarkEnd w:id="7507"/>
      <w:bookmarkEnd w:id="7508"/>
      <w:bookmarkEnd w:id="7509"/>
      <w:bookmarkEnd w:id="7510"/>
      <w:bookmarkEnd w:id="7511"/>
      <w:bookmarkEnd w:id="7512"/>
      <w:bookmarkEnd w:id="7513"/>
      <w:bookmarkEnd w:id="7514"/>
      <w:bookmarkEnd w:id="7515"/>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16" w:name="_CR9_3_1_104"/>
      <w:bookmarkStart w:id="7517" w:name="_Toc45832512"/>
      <w:bookmarkStart w:id="7518" w:name="_Toc51763792"/>
      <w:bookmarkStart w:id="7519" w:name="_Toc64448962"/>
      <w:bookmarkStart w:id="7520" w:name="_Toc66289621"/>
      <w:bookmarkStart w:id="7521" w:name="_Toc74154734"/>
      <w:bookmarkStart w:id="7522" w:name="_Toc81383478"/>
      <w:bookmarkStart w:id="7523" w:name="_Toc88658111"/>
      <w:bookmarkStart w:id="7524" w:name="_Toc97911023"/>
      <w:bookmarkStart w:id="7525" w:name="_Toc105498182"/>
      <w:bookmarkStart w:id="7526" w:name="_Toc112855712"/>
      <w:bookmarkStart w:id="7527" w:name="_Toc113837108"/>
      <w:bookmarkStart w:id="7528" w:name="_Toc145333959"/>
      <w:bookmarkEnd w:id="7516"/>
      <w:r>
        <w:t>9.3.1.104</w:t>
      </w:r>
      <w:r w:rsidR="00FE6FC3">
        <w:tab/>
      </w:r>
      <w:r w:rsidR="00F90214">
        <w:t>Non-UP Traffic Type</w:t>
      </w:r>
      <w:bookmarkEnd w:id="7517"/>
      <w:bookmarkEnd w:id="7518"/>
      <w:bookmarkEnd w:id="7519"/>
      <w:bookmarkEnd w:id="7520"/>
      <w:bookmarkEnd w:id="7521"/>
      <w:bookmarkEnd w:id="7522"/>
      <w:bookmarkEnd w:id="7523"/>
      <w:bookmarkEnd w:id="7524"/>
      <w:bookmarkEnd w:id="7525"/>
      <w:bookmarkEnd w:id="7526"/>
      <w:bookmarkEnd w:id="7527"/>
      <w:bookmarkEnd w:id="7528"/>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7529" w:name="_CR9_3_1_105"/>
      <w:bookmarkStart w:id="7530" w:name="_Toc45832513"/>
      <w:bookmarkStart w:id="7531" w:name="_Toc51763793"/>
      <w:bookmarkStart w:id="7532" w:name="_Toc64448963"/>
      <w:bookmarkStart w:id="7533" w:name="_Toc66289622"/>
      <w:bookmarkStart w:id="7534" w:name="_Toc74154735"/>
      <w:bookmarkStart w:id="7535" w:name="_Toc81383479"/>
      <w:bookmarkStart w:id="7536" w:name="_Toc88658112"/>
      <w:bookmarkStart w:id="7537" w:name="_Toc97911024"/>
      <w:bookmarkStart w:id="7538" w:name="_Toc105498183"/>
      <w:bookmarkStart w:id="7539" w:name="_Toc112855713"/>
      <w:bookmarkStart w:id="7540" w:name="_Toc113837109"/>
      <w:bookmarkStart w:id="7541" w:name="_Toc145333960"/>
      <w:bookmarkEnd w:id="7529"/>
      <w:r>
        <w:t>9.3.1.105</w:t>
      </w:r>
      <w:r w:rsidR="00F90214">
        <w:tab/>
        <w:t>IAB Info IAB-donor-CU</w:t>
      </w:r>
      <w:bookmarkEnd w:id="7530"/>
      <w:bookmarkEnd w:id="7531"/>
      <w:bookmarkEnd w:id="7532"/>
      <w:bookmarkEnd w:id="7533"/>
      <w:bookmarkEnd w:id="7534"/>
      <w:bookmarkEnd w:id="7535"/>
      <w:bookmarkEnd w:id="7536"/>
      <w:bookmarkEnd w:id="7537"/>
      <w:bookmarkEnd w:id="7538"/>
      <w:bookmarkEnd w:id="7539"/>
      <w:bookmarkEnd w:id="7540"/>
      <w:bookmarkEnd w:id="7541"/>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42" w:name="_CR9_3_1_106"/>
      <w:bookmarkStart w:id="7543" w:name="_Toc45832514"/>
      <w:bookmarkStart w:id="7544" w:name="_Toc51763794"/>
      <w:bookmarkStart w:id="7545" w:name="_Toc64448964"/>
      <w:bookmarkStart w:id="7546" w:name="_Toc66289623"/>
      <w:bookmarkStart w:id="7547" w:name="_Toc74154736"/>
      <w:bookmarkStart w:id="7548" w:name="_Toc81383480"/>
      <w:bookmarkStart w:id="7549" w:name="_Toc88658113"/>
      <w:bookmarkStart w:id="7550" w:name="_Toc97911025"/>
      <w:bookmarkStart w:id="7551" w:name="_Toc105498184"/>
      <w:bookmarkStart w:id="7552" w:name="_Toc112855714"/>
      <w:bookmarkStart w:id="7553" w:name="_Toc113837110"/>
      <w:bookmarkStart w:id="7554" w:name="_Toc145333961"/>
      <w:bookmarkEnd w:id="7542"/>
      <w:r>
        <w:t>9.3.1.106</w:t>
      </w:r>
      <w:r w:rsidR="00F90214" w:rsidRPr="002809C1">
        <w:tab/>
        <w:t>IAB Info IAB-DU</w:t>
      </w:r>
      <w:bookmarkEnd w:id="7543"/>
      <w:bookmarkEnd w:id="7544"/>
      <w:bookmarkEnd w:id="7545"/>
      <w:bookmarkEnd w:id="7546"/>
      <w:bookmarkEnd w:id="7547"/>
      <w:bookmarkEnd w:id="7548"/>
      <w:bookmarkEnd w:id="7549"/>
      <w:bookmarkEnd w:id="7550"/>
      <w:bookmarkEnd w:id="7551"/>
      <w:bookmarkEnd w:id="7552"/>
      <w:bookmarkEnd w:id="7553"/>
      <w:bookmarkEnd w:id="7554"/>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5" w:name="_CR9_3_1_107"/>
      <w:bookmarkStart w:id="7556" w:name="_Toc45832515"/>
      <w:bookmarkStart w:id="7557" w:name="_Toc51763795"/>
      <w:bookmarkStart w:id="7558" w:name="_Toc64448965"/>
      <w:bookmarkStart w:id="7559" w:name="_Toc66289624"/>
      <w:bookmarkStart w:id="7560" w:name="_Toc74154737"/>
      <w:bookmarkStart w:id="7561" w:name="_Toc81383481"/>
      <w:bookmarkStart w:id="7562" w:name="_Toc88658114"/>
      <w:bookmarkStart w:id="7563" w:name="_Toc97911026"/>
      <w:bookmarkStart w:id="7564" w:name="_Toc105498185"/>
      <w:bookmarkStart w:id="7565" w:name="_Toc112855715"/>
      <w:bookmarkStart w:id="7566" w:name="_Toc113837111"/>
      <w:bookmarkStart w:id="7567" w:name="_Toc145333962"/>
      <w:bookmarkEnd w:id="7555"/>
      <w:r>
        <w:t>9.3.1.107</w:t>
      </w:r>
      <w:r w:rsidR="00F90214">
        <w:tab/>
        <w:t xml:space="preserve">gNB-DU Cell </w:t>
      </w:r>
      <w:r w:rsidR="00F90214">
        <w:rPr>
          <w:lang w:val="en-US"/>
        </w:rPr>
        <w:t>Resource Configuration</w:t>
      </w:r>
      <w:bookmarkEnd w:id="7556"/>
      <w:bookmarkEnd w:id="7557"/>
      <w:bookmarkEnd w:id="7558"/>
      <w:bookmarkEnd w:id="7559"/>
      <w:bookmarkEnd w:id="7560"/>
      <w:bookmarkEnd w:id="7561"/>
      <w:bookmarkEnd w:id="7562"/>
      <w:bookmarkEnd w:id="7563"/>
      <w:bookmarkEnd w:id="7564"/>
      <w:bookmarkEnd w:id="7565"/>
      <w:bookmarkEnd w:id="7566"/>
      <w:bookmarkEnd w:id="7567"/>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68" w:name="_CR9_3_1_108"/>
      <w:bookmarkStart w:id="7569" w:name="_Toc45832516"/>
      <w:bookmarkStart w:id="7570" w:name="_Toc51763796"/>
      <w:bookmarkStart w:id="7571" w:name="_Toc64448966"/>
      <w:bookmarkStart w:id="7572" w:name="_Toc66289625"/>
      <w:bookmarkStart w:id="7573" w:name="_Toc74154738"/>
      <w:bookmarkStart w:id="7574" w:name="_Toc81383482"/>
      <w:bookmarkStart w:id="7575" w:name="_Toc88658115"/>
      <w:bookmarkStart w:id="7576" w:name="_Toc97911027"/>
      <w:bookmarkStart w:id="7577" w:name="_Toc105498186"/>
      <w:bookmarkStart w:id="7578" w:name="_Toc112855716"/>
      <w:bookmarkStart w:id="7579" w:name="_Toc113837112"/>
      <w:bookmarkStart w:id="7580" w:name="_Toc145333963"/>
      <w:bookmarkEnd w:id="7568"/>
      <w:r>
        <w:t>9.3.1.108</w:t>
      </w:r>
      <w:r w:rsidR="00F90214">
        <w:tab/>
        <w:t>Multiplexing Info</w:t>
      </w:r>
      <w:bookmarkEnd w:id="7569"/>
      <w:bookmarkEnd w:id="7570"/>
      <w:bookmarkEnd w:id="7571"/>
      <w:bookmarkEnd w:id="7572"/>
      <w:bookmarkEnd w:id="7573"/>
      <w:bookmarkEnd w:id="7574"/>
      <w:bookmarkEnd w:id="7575"/>
      <w:bookmarkEnd w:id="7576"/>
      <w:bookmarkEnd w:id="7577"/>
      <w:bookmarkEnd w:id="7578"/>
      <w:bookmarkEnd w:id="7579"/>
      <w:bookmarkEnd w:id="7580"/>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81" w:name="_CR9_3_1_109"/>
      <w:bookmarkStart w:id="7582" w:name="_Toc45832517"/>
      <w:bookmarkStart w:id="7583" w:name="_Toc51763797"/>
      <w:bookmarkStart w:id="7584" w:name="_Toc64448967"/>
      <w:bookmarkStart w:id="7585" w:name="_Toc66289626"/>
      <w:bookmarkStart w:id="7586" w:name="_Toc74154739"/>
      <w:bookmarkStart w:id="7587" w:name="_Toc81383483"/>
      <w:bookmarkStart w:id="7588" w:name="_Toc88658116"/>
      <w:bookmarkStart w:id="7589" w:name="_Toc97911028"/>
      <w:bookmarkStart w:id="7590" w:name="_Toc105498187"/>
      <w:bookmarkStart w:id="7591" w:name="_Toc112855717"/>
      <w:bookmarkStart w:id="7592" w:name="_Toc113837113"/>
      <w:bookmarkStart w:id="7593" w:name="_Toc145333964"/>
      <w:bookmarkEnd w:id="7581"/>
      <w:r>
        <w:t>9.3.1.109</w:t>
      </w:r>
      <w:r w:rsidR="00F90214">
        <w:tab/>
        <w:t>IAB STC Info</w:t>
      </w:r>
      <w:bookmarkEnd w:id="7582"/>
      <w:bookmarkEnd w:id="7583"/>
      <w:bookmarkEnd w:id="7584"/>
      <w:bookmarkEnd w:id="7585"/>
      <w:bookmarkEnd w:id="7586"/>
      <w:bookmarkEnd w:id="7587"/>
      <w:bookmarkEnd w:id="7588"/>
      <w:bookmarkEnd w:id="7589"/>
      <w:bookmarkEnd w:id="7590"/>
      <w:bookmarkEnd w:id="7591"/>
      <w:bookmarkEnd w:id="7592"/>
      <w:bookmarkEnd w:id="7593"/>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4" w:name="_CR9_3_1_110"/>
      <w:bookmarkStart w:id="7595" w:name="_Toc45832518"/>
      <w:bookmarkStart w:id="7596" w:name="_Toc51763798"/>
      <w:bookmarkStart w:id="7597" w:name="_Toc64448968"/>
      <w:bookmarkStart w:id="7598" w:name="_Toc66289627"/>
      <w:bookmarkStart w:id="7599" w:name="_Toc74154740"/>
      <w:bookmarkStart w:id="7600" w:name="_Toc81383484"/>
      <w:bookmarkStart w:id="7601" w:name="_Toc88658117"/>
      <w:bookmarkStart w:id="7602" w:name="_Toc97911029"/>
      <w:bookmarkStart w:id="7603" w:name="_Toc105498188"/>
      <w:bookmarkStart w:id="7604" w:name="_Toc112855718"/>
      <w:bookmarkStart w:id="7605" w:name="_Toc113837114"/>
      <w:bookmarkStart w:id="7606" w:name="_Toc145333965"/>
      <w:bookmarkEnd w:id="7594"/>
      <w:r>
        <w:t>9.3.1.110</w:t>
      </w:r>
      <w:r w:rsidR="00F90214">
        <w:tab/>
        <w:t>BAP Routing ID</w:t>
      </w:r>
      <w:bookmarkEnd w:id="7595"/>
      <w:bookmarkEnd w:id="7596"/>
      <w:bookmarkEnd w:id="7597"/>
      <w:bookmarkEnd w:id="7598"/>
      <w:bookmarkEnd w:id="7599"/>
      <w:bookmarkEnd w:id="7600"/>
      <w:bookmarkEnd w:id="7601"/>
      <w:bookmarkEnd w:id="7602"/>
      <w:bookmarkEnd w:id="7603"/>
      <w:bookmarkEnd w:id="7604"/>
      <w:bookmarkEnd w:id="7605"/>
      <w:bookmarkEnd w:id="7606"/>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607" w:name="_CR9_3_1_111"/>
      <w:bookmarkStart w:id="7608" w:name="_Toc45832519"/>
      <w:bookmarkStart w:id="7609" w:name="_Toc51763799"/>
      <w:bookmarkStart w:id="7610" w:name="_Toc64448969"/>
      <w:bookmarkStart w:id="7611" w:name="_Toc66289628"/>
      <w:bookmarkStart w:id="7612" w:name="_Toc74154741"/>
      <w:bookmarkStart w:id="7613" w:name="_Toc81383485"/>
      <w:bookmarkStart w:id="7614" w:name="_Toc88658118"/>
      <w:bookmarkStart w:id="7615" w:name="_Toc97911030"/>
      <w:bookmarkStart w:id="7616" w:name="_Toc105498189"/>
      <w:bookmarkStart w:id="7617" w:name="_Toc112855719"/>
      <w:bookmarkStart w:id="7618" w:name="_Toc113837115"/>
      <w:bookmarkStart w:id="7619" w:name="_Toc145333966"/>
      <w:bookmarkEnd w:id="7607"/>
      <w:r>
        <w:t>9.3.1.111</w:t>
      </w:r>
      <w:r w:rsidR="00F90214">
        <w:tab/>
        <w:t>BAP Address</w:t>
      </w:r>
      <w:bookmarkEnd w:id="7608"/>
      <w:bookmarkEnd w:id="7609"/>
      <w:bookmarkEnd w:id="7610"/>
      <w:bookmarkEnd w:id="7611"/>
      <w:bookmarkEnd w:id="7612"/>
      <w:bookmarkEnd w:id="7613"/>
      <w:bookmarkEnd w:id="7614"/>
      <w:bookmarkEnd w:id="7615"/>
      <w:bookmarkEnd w:id="7616"/>
      <w:bookmarkEnd w:id="7617"/>
      <w:bookmarkEnd w:id="7618"/>
      <w:bookmarkEnd w:id="7619"/>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620" w:name="_CR9_3_1_112"/>
      <w:bookmarkStart w:id="7621" w:name="_Toc45832520"/>
      <w:bookmarkStart w:id="7622" w:name="_Toc51763800"/>
      <w:bookmarkStart w:id="7623" w:name="_Toc64448970"/>
      <w:bookmarkStart w:id="7624" w:name="_Toc66289629"/>
      <w:bookmarkStart w:id="7625" w:name="_Toc74154742"/>
      <w:bookmarkStart w:id="7626" w:name="_Toc81383486"/>
      <w:bookmarkStart w:id="7627" w:name="_Toc88658119"/>
      <w:bookmarkStart w:id="7628" w:name="_Toc97911031"/>
      <w:bookmarkStart w:id="7629" w:name="_Toc105498190"/>
      <w:bookmarkStart w:id="7630" w:name="_Toc112855720"/>
      <w:bookmarkStart w:id="7631" w:name="_Toc113837116"/>
      <w:bookmarkStart w:id="7632" w:name="_Toc145333967"/>
      <w:bookmarkEnd w:id="7620"/>
      <w:r>
        <w:t>9.3.1.112</w:t>
      </w:r>
      <w:r w:rsidR="00F90214">
        <w:tab/>
        <w:t>BAP Path ID</w:t>
      </w:r>
      <w:bookmarkEnd w:id="7621"/>
      <w:bookmarkEnd w:id="7622"/>
      <w:bookmarkEnd w:id="7623"/>
      <w:bookmarkEnd w:id="7624"/>
      <w:bookmarkEnd w:id="7625"/>
      <w:bookmarkEnd w:id="7626"/>
      <w:bookmarkEnd w:id="7627"/>
      <w:bookmarkEnd w:id="7628"/>
      <w:bookmarkEnd w:id="7629"/>
      <w:bookmarkEnd w:id="7630"/>
      <w:bookmarkEnd w:id="7631"/>
      <w:bookmarkEnd w:id="7632"/>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633" w:name="_CR9_3_1_113"/>
      <w:bookmarkStart w:id="7634" w:name="_Toc45832521"/>
      <w:bookmarkStart w:id="7635" w:name="_Toc51763801"/>
      <w:bookmarkStart w:id="7636" w:name="_Toc64448971"/>
      <w:bookmarkStart w:id="7637" w:name="_Toc66289630"/>
      <w:bookmarkStart w:id="7638" w:name="_Toc74154743"/>
      <w:bookmarkStart w:id="7639" w:name="_Toc81383487"/>
      <w:bookmarkStart w:id="7640" w:name="_Toc88658120"/>
      <w:bookmarkStart w:id="7641" w:name="_Toc97911032"/>
      <w:bookmarkStart w:id="7642" w:name="_Toc105498191"/>
      <w:bookmarkStart w:id="7643" w:name="_Toc112855721"/>
      <w:bookmarkStart w:id="7644" w:name="_Toc113837117"/>
      <w:bookmarkStart w:id="7645" w:name="_Toc145333968"/>
      <w:bookmarkEnd w:id="7633"/>
      <w:r>
        <w:t>9.3.1.113</w:t>
      </w:r>
      <w:r w:rsidR="00F90214">
        <w:tab/>
        <w:t>BH RLC Channel ID</w:t>
      </w:r>
      <w:bookmarkEnd w:id="7634"/>
      <w:bookmarkEnd w:id="7635"/>
      <w:bookmarkEnd w:id="7636"/>
      <w:bookmarkEnd w:id="7637"/>
      <w:bookmarkEnd w:id="7638"/>
      <w:bookmarkEnd w:id="7639"/>
      <w:bookmarkEnd w:id="7640"/>
      <w:bookmarkEnd w:id="7641"/>
      <w:bookmarkEnd w:id="7642"/>
      <w:bookmarkEnd w:id="7643"/>
      <w:bookmarkEnd w:id="7644"/>
      <w:bookmarkEnd w:id="7645"/>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646" w:name="_Hlk37268901"/>
    </w:p>
    <w:p w14:paraId="3F689B22" w14:textId="77777777" w:rsidR="00F90214" w:rsidRDefault="00800CD0" w:rsidP="00BA65CD">
      <w:pPr>
        <w:pStyle w:val="Heading4"/>
        <w:keepNext w:val="0"/>
        <w:keepLines w:val="0"/>
        <w:widowControl w:val="0"/>
      </w:pPr>
      <w:bookmarkStart w:id="7647" w:name="_CR9_3_1_114"/>
      <w:bookmarkStart w:id="7648" w:name="_Toc45832522"/>
      <w:bookmarkStart w:id="7649" w:name="_Toc51763802"/>
      <w:bookmarkStart w:id="7650" w:name="_Toc64448972"/>
      <w:bookmarkStart w:id="7651" w:name="_Toc66289631"/>
      <w:bookmarkStart w:id="7652" w:name="_Toc74154744"/>
      <w:bookmarkStart w:id="7653" w:name="_Toc81383488"/>
      <w:bookmarkStart w:id="7654" w:name="_Toc88658121"/>
      <w:bookmarkStart w:id="7655" w:name="_Toc97911033"/>
      <w:bookmarkStart w:id="7656" w:name="_Toc105498192"/>
      <w:bookmarkStart w:id="7657" w:name="_Toc112855722"/>
      <w:bookmarkStart w:id="7658" w:name="_Toc113837118"/>
      <w:bookmarkStart w:id="7659" w:name="_Toc145333969"/>
      <w:bookmarkEnd w:id="7647"/>
      <w:r>
        <w:t>9.3.1.114</w:t>
      </w:r>
      <w:r w:rsidR="00F90214">
        <w:tab/>
        <w:t>BH Information</w:t>
      </w:r>
      <w:bookmarkEnd w:id="7648"/>
      <w:bookmarkEnd w:id="7649"/>
      <w:bookmarkEnd w:id="7650"/>
      <w:bookmarkEnd w:id="7651"/>
      <w:bookmarkEnd w:id="7652"/>
      <w:bookmarkEnd w:id="7653"/>
      <w:bookmarkEnd w:id="7654"/>
      <w:bookmarkEnd w:id="7655"/>
      <w:bookmarkEnd w:id="7656"/>
      <w:bookmarkEnd w:id="7657"/>
      <w:bookmarkEnd w:id="7658"/>
      <w:bookmarkEnd w:id="7659"/>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46"/>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60" w:name="_CR9_3_1_115"/>
      <w:bookmarkStart w:id="7661" w:name="_Toc45832523"/>
      <w:bookmarkStart w:id="7662" w:name="_Toc51763803"/>
      <w:bookmarkStart w:id="7663" w:name="_Toc64448973"/>
      <w:bookmarkStart w:id="7664" w:name="_Toc66289632"/>
      <w:bookmarkStart w:id="7665" w:name="_Toc74154745"/>
      <w:bookmarkStart w:id="7666" w:name="_Toc81383489"/>
      <w:bookmarkStart w:id="7667" w:name="_Toc88658122"/>
      <w:bookmarkStart w:id="7668" w:name="_Toc97911034"/>
      <w:bookmarkStart w:id="7669" w:name="_Toc105498193"/>
      <w:bookmarkStart w:id="7670" w:name="_Toc112855723"/>
      <w:bookmarkStart w:id="7671" w:name="_Toc113837119"/>
      <w:bookmarkStart w:id="7672" w:name="_Toc145333970"/>
      <w:bookmarkEnd w:id="7660"/>
      <w:r>
        <w:t>9.3.1.115</w:t>
      </w:r>
      <w:r w:rsidR="00F90214" w:rsidRPr="00947439">
        <w:tab/>
      </w:r>
      <w:r w:rsidR="00F90214">
        <w:t>Control Plane Traffic Type</w:t>
      </w:r>
      <w:bookmarkEnd w:id="7661"/>
      <w:bookmarkEnd w:id="7662"/>
      <w:bookmarkEnd w:id="7663"/>
      <w:bookmarkEnd w:id="7664"/>
      <w:bookmarkEnd w:id="7665"/>
      <w:bookmarkEnd w:id="7666"/>
      <w:bookmarkEnd w:id="7667"/>
      <w:bookmarkEnd w:id="7668"/>
      <w:bookmarkEnd w:id="7669"/>
      <w:bookmarkEnd w:id="7670"/>
      <w:bookmarkEnd w:id="7671"/>
      <w:bookmarkEnd w:id="7672"/>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73" w:name="_CR9_3_1_116"/>
      <w:bookmarkStart w:id="7674" w:name="_Toc534712007"/>
      <w:bookmarkStart w:id="7675" w:name="_Toc45832524"/>
      <w:bookmarkStart w:id="7676" w:name="_Toc51763804"/>
      <w:bookmarkStart w:id="7677" w:name="_Toc64448974"/>
      <w:bookmarkStart w:id="7678" w:name="_Toc66289633"/>
      <w:bookmarkStart w:id="7679" w:name="_Toc74154746"/>
      <w:bookmarkStart w:id="7680" w:name="_Toc81383490"/>
      <w:bookmarkStart w:id="7681" w:name="_Toc88658123"/>
      <w:bookmarkStart w:id="7682" w:name="_Toc97911035"/>
      <w:bookmarkStart w:id="7683" w:name="_Toc105498194"/>
      <w:bookmarkStart w:id="7684" w:name="_Toc112855724"/>
      <w:bookmarkStart w:id="7685" w:name="_Toc113837120"/>
      <w:bookmarkStart w:id="7686" w:name="_Toc145333971"/>
      <w:bookmarkStart w:id="7687" w:name="_Toc14165908"/>
      <w:bookmarkEnd w:id="7673"/>
      <w:r>
        <w:t>9.3.1.116</w:t>
      </w:r>
      <w:r w:rsidR="00BF20F0" w:rsidRPr="00AE1938">
        <w:tab/>
      </w:r>
      <w:r w:rsidR="00BF20F0">
        <w:t xml:space="preserve">NR </w:t>
      </w:r>
      <w:r w:rsidR="00BF20F0" w:rsidRPr="00AE1938">
        <w:t>V2X Services Authorized</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88" w:name="_CR9_3_1_117"/>
      <w:bookmarkStart w:id="7689" w:name="_Toc45832525"/>
      <w:bookmarkStart w:id="7690" w:name="_Toc51763805"/>
      <w:bookmarkStart w:id="7691" w:name="_Toc64448975"/>
      <w:bookmarkStart w:id="7692" w:name="_Toc66289634"/>
      <w:bookmarkStart w:id="7693" w:name="_Toc74154747"/>
      <w:bookmarkStart w:id="7694" w:name="_Toc81383491"/>
      <w:bookmarkStart w:id="7695" w:name="_Toc88658124"/>
      <w:bookmarkStart w:id="7696" w:name="_Toc97911036"/>
      <w:bookmarkStart w:id="7697" w:name="_Toc105498195"/>
      <w:bookmarkStart w:id="7698" w:name="_Toc112855725"/>
      <w:bookmarkStart w:id="7699" w:name="_Toc113837121"/>
      <w:bookmarkStart w:id="7700" w:name="_Toc145333972"/>
      <w:bookmarkEnd w:id="7688"/>
      <w:r>
        <w:t>9.3.1.117</w:t>
      </w:r>
      <w:r w:rsidR="00BF20F0" w:rsidRPr="00AE1938">
        <w:tab/>
      </w:r>
      <w:r w:rsidR="00BF20F0">
        <w:t xml:space="preserve">LTE </w:t>
      </w:r>
      <w:r w:rsidR="00BF20F0" w:rsidRPr="00AE1938">
        <w:t>V2X Services Authorized</w:t>
      </w:r>
      <w:bookmarkEnd w:id="7689"/>
      <w:bookmarkEnd w:id="7690"/>
      <w:bookmarkEnd w:id="7691"/>
      <w:bookmarkEnd w:id="7692"/>
      <w:bookmarkEnd w:id="7693"/>
      <w:bookmarkEnd w:id="7694"/>
      <w:bookmarkEnd w:id="7695"/>
      <w:bookmarkEnd w:id="7696"/>
      <w:bookmarkEnd w:id="7697"/>
      <w:bookmarkEnd w:id="7698"/>
      <w:bookmarkEnd w:id="7699"/>
      <w:bookmarkEnd w:id="7700"/>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701" w:name="_CR9_3_1_118"/>
      <w:bookmarkStart w:id="7702" w:name="_Toc45832526"/>
      <w:bookmarkStart w:id="7703" w:name="_Toc51763806"/>
      <w:bookmarkStart w:id="7704" w:name="_Toc64448976"/>
      <w:bookmarkStart w:id="7705" w:name="_Toc66289635"/>
      <w:bookmarkStart w:id="7706" w:name="_Toc74154748"/>
      <w:bookmarkStart w:id="7707" w:name="_Toc81383492"/>
      <w:bookmarkStart w:id="7708" w:name="_Toc88658125"/>
      <w:bookmarkStart w:id="7709" w:name="_Toc97911037"/>
      <w:bookmarkStart w:id="7710" w:name="_Toc105498196"/>
      <w:bookmarkStart w:id="7711" w:name="_Toc112855726"/>
      <w:bookmarkStart w:id="7712" w:name="_Toc113837122"/>
      <w:bookmarkStart w:id="7713" w:name="_Toc145333973"/>
      <w:bookmarkEnd w:id="7701"/>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87"/>
      <w:bookmarkEnd w:id="7702"/>
      <w:bookmarkEnd w:id="7703"/>
      <w:bookmarkEnd w:id="7704"/>
      <w:bookmarkEnd w:id="7705"/>
      <w:bookmarkEnd w:id="7706"/>
      <w:bookmarkEnd w:id="7707"/>
      <w:bookmarkEnd w:id="7708"/>
      <w:bookmarkEnd w:id="7709"/>
      <w:bookmarkEnd w:id="7710"/>
      <w:bookmarkEnd w:id="7711"/>
      <w:bookmarkEnd w:id="7712"/>
      <w:bookmarkEnd w:id="7713"/>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4" w:name="_CR9_3_1_119"/>
      <w:bookmarkStart w:id="7715" w:name="_Toc45832527"/>
      <w:bookmarkStart w:id="7716" w:name="_Toc51763807"/>
      <w:bookmarkStart w:id="7717" w:name="_Toc64448977"/>
      <w:bookmarkStart w:id="7718" w:name="_Toc66289636"/>
      <w:bookmarkStart w:id="7719" w:name="_Toc74154749"/>
      <w:bookmarkStart w:id="7720" w:name="_Toc81383493"/>
      <w:bookmarkStart w:id="7721" w:name="_Toc88658126"/>
      <w:bookmarkStart w:id="7722" w:name="_Toc97911038"/>
      <w:bookmarkStart w:id="7723" w:name="_Toc105498197"/>
      <w:bookmarkStart w:id="7724" w:name="_Toc112855727"/>
      <w:bookmarkStart w:id="7725" w:name="_Toc113837123"/>
      <w:bookmarkStart w:id="7726" w:name="_Toc145333974"/>
      <w:bookmarkEnd w:id="7714"/>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5"/>
      <w:bookmarkEnd w:id="7716"/>
      <w:bookmarkEnd w:id="7717"/>
      <w:bookmarkEnd w:id="7718"/>
      <w:bookmarkEnd w:id="7719"/>
      <w:bookmarkEnd w:id="7720"/>
      <w:bookmarkEnd w:id="7721"/>
      <w:bookmarkEnd w:id="7722"/>
      <w:bookmarkEnd w:id="7723"/>
      <w:bookmarkEnd w:id="7724"/>
      <w:bookmarkEnd w:id="7725"/>
      <w:bookmarkEnd w:id="7726"/>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27" w:name="_CR9_3_1_120"/>
      <w:bookmarkStart w:id="7728" w:name="_Toc45832528"/>
      <w:bookmarkStart w:id="7729" w:name="_Toc51763808"/>
      <w:bookmarkStart w:id="7730" w:name="_Toc64448978"/>
      <w:bookmarkStart w:id="7731" w:name="_Toc66289637"/>
      <w:bookmarkStart w:id="7732" w:name="_Toc74154750"/>
      <w:bookmarkStart w:id="7733" w:name="_Toc81383494"/>
      <w:bookmarkStart w:id="7734" w:name="_Toc88658127"/>
      <w:bookmarkStart w:id="7735" w:name="_Toc97911039"/>
      <w:bookmarkStart w:id="7736" w:name="_Toc105498198"/>
      <w:bookmarkStart w:id="7737" w:name="_Toc112855728"/>
      <w:bookmarkStart w:id="7738" w:name="_Toc113837124"/>
      <w:bookmarkStart w:id="7739" w:name="_Toc145333975"/>
      <w:bookmarkEnd w:id="772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28"/>
      <w:bookmarkEnd w:id="7729"/>
      <w:bookmarkEnd w:id="7730"/>
      <w:bookmarkEnd w:id="7731"/>
      <w:bookmarkEnd w:id="7732"/>
      <w:bookmarkEnd w:id="7733"/>
      <w:bookmarkEnd w:id="7734"/>
      <w:bookmarkEnd w:id="7735"/>
      <w:bookmarkEnd w:id="7736"/>
      <w:bookmarkEnd w:id="7737"/>
      <w:bookmarkEnd w:id="7738"/>
      <w:bookmarkEnd w:id="7739"/>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40" w:name="_CR9_3_1_121"/>
      <w:bookmarkStart w:id="7741" w:name="_Toc45832529"/>
      <w:bookmarkStart w:id="7742" w:name="_Toc51763809"/>
      <w:bookmarkStart w:id="7743" w:name="_Toc64448979"/>
      <w:bookmarkStart w:id="7744" w:name="_Toc66289638"/>
      <w:bookmarkStart w:id="7745" w:name="_Toc74154751"/>
      <w:bookmarkStart w:id="7746" w:name="_Toc81383495"/>
      <w:bookmarkStart w:id="7747" w:name="_Toc88658128"/>
      <w:bookmarkStart w:id="7748" w:name="_Toc97911040"/>
      <w:bookmarkStart w:id="7749" w:name="_Toc105498199"/>
      <w:bookmarkStart w:id="7750" w:name="_Toc112855729"/>
      <w:bookmarkStart w:id="7751" w:name="_Toc113837125"/>
      <w:bookmarkStart w:id="7752" w:name="_Toc145333976"/>
      <w:bookmarkEnd w:id="7740"/>
      <w:r>
        <w:t>9.3.1.121</w:t>
      </w:r>
      <w:r w:rsidR="00BF20F0" w:rsidRPr="00CB2761">
        <w:tab/>
      </w:r>
      <w:r w:rsidR="00BF20F0" w:rsidRPr="00CB2761">
        <w:rPr>
          <w:rFonts w:hint="eastAsia"/>
          <w:lang w:val="en-US" w:eastAsia="zh-CN"/>
        </w:rPr>
        <w:t>PC5 QoS Flow Identifier</w:t>
      </w:r>
      <w:bookmarkEnd w:id="7741"/>
      <w:bookmarkEnd w:id="7742"/>
      <w:bookmarkEnd w:id="7743"/>
      <w:bookmarkEnd w:id="7744"/>
      <w:bookmarkEnd w:id="7745"/>
      <w:bookmarkEnd w:id="7746"/>
      <w:bookmarkEnd w:id="7747"/>
      <w:bookmarkEnd w:id="7748"/>
      <w:bookmarkEnd w:id="7749"/>
      <w:bookmarkEnd w:id="7750"/>
      <w:bookmarkEnd w:id="7751"/>
      <w:bookmarkEnd w:id="7752"/>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53" w:name="_CR9_3_1_122"/>
      <w:bookmarkStart w:id="7754" w:name="_Toc45832530"/>
      <w:bookmarkStart w:id="7755" w:name="_Toc51763810"/>
      <w:bookmarkStart w:id="7756" w:name="_Toc64448980"/>
      <w:bookmarkStart w:id="7757" w:name="_Toc66289639"/>
      <w:bookmarkStart w:id="7758" w:name="_Toc74154752"/>
      <w:bookmarkStart w:id="7759" w:name="_Toc81383496"/>
      <w:bookmarkStart w:id="7760" w:name="_Toc88658129"/>
      <w:bookmarkStart w:id="7761" w:name="_Toc97911041"/>
      <w:bookmarkStart w:id="7762" w:name="_Toc105498200"/>
      <w:bookmarkStart w:id="7763" w:name="_Toc112855730"/>
      <w:bookmarkStart w:id="7764" w:name="_Toc113837126"/>
      <w:bookmarkStart w:id="7765" w:name="_Toc145333977"/>
      <w:bookmarkEnd w:id="7753"/>
      <w:r>
        <w:t>9.3.1.122</w:t>
      </w:r>
      <w:r w:rsidR="00BF20F0" w:rsidRPr="00CB2761">
        <w:tab/>
      </w:r>
      <w:r w:rsidR="00BF20F0" w:rsidRPr="00CB2761">
        <w:rPr>
          <w:rFonts w:hint="eastAsia"/>
        </w:rPr>
        <w:t>PC5 QoS Parameters</w:t>
      </w:r>
      <w:bookmarkEnd w:id="7754"/>
      <w:bookmarkEnd w:id="7755"/>
      <w:bookmarkEnd w:id="7756"/>
      <w:bookmarkEnd w:id="7757"/>
      <w:bookmarkEnd w:id="7758"/>
      <w:bookmarkEnd w:id="7759"/>
      <w:bookmarkEnd w:id="7760"/>
      <w:bookmarkEnd w:id="7761"/>
      <w:bookmarkEnd w:id="7762"/>
      <w:bookmarkEnd w:id="7763"/>
      <w:bookmarkEnd w:id="7764"/>
      <w:bookmarkEnd w:id="7765"/>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66" w:name="_CR9_3_1_123"/>
      <w:bookmarkStart w:id="7767" w:name="_Toc45832531"/>
      <w:bookmarkStart w:id="7768" w:name="_Toc51763811"/>
      <w:bookmarkStart w:id="7769" w:name="_Toc64448981"/>
      <w:bookmarkStart w:id="7770" w:name="_Toc66289640"/>
      <w:bookmarkStart w:id="7771" w:name="_Toc74154753"/>
      <w:bookmarkStart w:id="7772" w:name="_Toc81383497"/>
      <w:bookmarkStart w:id="7773" w:name="_Toc88658130"/>
      <w:bookmarkStart w:id="7774" w:name="_Toc97911042"/>
      <w:bookmarkStart w:id="7775" w:name="_Toc105498201"/>
      <w:bookmarkStart w:id="7776" w:name="_Toc112855731"/>
      <w:bookmarkStart w:id="7777" w:name="_Toc113837127"/>
      <w:bookmarkStart w:id="7778" w:name="_Toc145333978"/>
      <w:bookmarkEnd w:id="7766"/>
      <w:r>
        <w:t>9.3.1.123</w:t>
      </w:r>
      <w:r w:rsidR="00BF20F0" w:rsidRPr="00387A99">
        <w:tab/>
        <w:t>Alternative QoS Parameters Set Index</w:t>
      </w:r>
      <w:bookmarkEnd w:id="7767"/>
      <w:bookmarkEnd w:id="7768"/>
      <w:bookmarkEnd w:id="7769"/>
      <w:bookmarkEnd w:id="7770"/>
      <w:bookmarkEnd w:id="7771"/>
      <w:bookmarkEnd w:id="7772"/>
      <w:bookmarkEnd w:id="7773"/>
      <w:bookmarkEnd w:id="7774"/>
      <w:bookmarkEnd w:id="7775"/>
      <w:bookmarkEnd w:id="7776"/>
      <w:bookmarkEnd w:id="7777"/>
      <w:bookmarkEnd w:id="7778"/>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79" w:name="_CR9_3_1_124"/>
      <w:bookmarkStart w:id="7780" w:name="_Toc45832532"/>
      <w:bookmarkStart w:id="7781" w:name="_Toc51763812"/>
      <w:bookmarkStart w:id="7782" w:name="_Toc64448982"/>
      <w:bookmarkStart w:id="7783" w:name="_Toc66289641"/>
      <w:bookmarkStart w:id="7784" w:name="_Toc74154754"/>
      <w:bookmarkStart w:id="7785" w:name="_Toc81383498"/>
      <w:bookmarkStart w:id="7786" w:name="_Toc88658131"/>
      <w:bookmarkStart w:id="7787" w:name="_Toc97911043"/>
      <w:bookmarkStart w:id="7788" w:name="_Toc105498202"/>
      <w:bookmarkStart w:id="7789" w:name="_Toc112855732"/>
      <w:bookmarkStart w:id="7790" w:name="_Toc113837128"/>
      <w:bookmarkStart w:id="7791" w:name="_Toc145333979"/>
      <w:bookmarkEnd w:id="7779"/>
      <w:r>
        <w:t>9.3.1.124</w:t>
      </w:r>
      <w:r w:rsidR="00BF20F0" w:rsidRPr="00387A99">
        <w:tab/>
        <w:t>Alternative QoS Parameters Set Notify Index</w:t>
      </w:r>
      <w:bookmarkEnd w:id="7780"/>
      <w:bookmarkEnd w:id="7781"/>
      <w:bookmarkEnd w:id="7782"/>
      <w:bookmarkEnd w:id="7783"/>
      <w:bookmarkEnd w:id="7784"/>
      <w:bookmarkEnd w:id="7785"/>
      <w:bookmarkEnd w:id="7786"/>
      <w:bookmarkEnd w:id="7787"/>
      <w:bookmarkEnd w:id="7788"/>
      <w:bookmarkEnd w:id="7789"/>
      <w:bookmarkEnd w:id="7790"/>
      <w:bookmarkEnd w:id="7791"/>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92" w:name="_CR9_3_1_125"/>
      <w:bookmarkStart w:id="7793" w:name="_Toc45832533"/>
      <w:bookmarkStart w:id="7794" w:name="_Toc51763813"/>
      <w:bookmarkStart w:id="7795" w:name="_Toc64448983"/>
      <w:bookmarkStart w:id="7796" w:name="_Toc66289642"/>
      <w:bookmarkStart w:id="7797" w:name="_Toc74154755"/>
      <w:bookmarkStart w:id="7798" w:name="_Toc81383499"/>
      <w:bookmarkStart w:id="7799" w:name="_Toc88658132"/>
      <w:bookmarkStart w:id="7800" w:name="_Toc97911044"/>
      <w:bookmarkStart w:id="7801" w:name="_Toc105498203"/>
      <w:bookmarkStart w:id="7802" w:name="_Toc112855733"/>
      <w:bookmarkStart w:id="7803" w:name="_Toc113837129"/>
      <w:bookmarkStart w:id="7804" w:name="_Toc145333980"/>
      <w:bookmarkEnd w:id="7792"/>
      <w:r>
        <w:t>9.3.1.125</w:t>
      </w:r>
      <w:r w:rsidR="00BF20F0" w:rsidRPr="00387A99">
        <w:tab/>
        <w:t>Alternative QoS Parameters Set List</w:t>
      </w:r>
      <w:bookmarkEnd w:id="7793"/>
      <w:bookmarkEnd w:id="7794"/>
      <w:bookmarkEnd w:id="7795"/>
      <w:bookmarkEnd w:id="7796"/>
      <w:bookmarkEnd w:id="7797"/>
      <w:bookmarkEnd w:id="7798"/>
      <w:bookmarkEnd w:id="7799"/>
      <w:bookmarkEnd w:id="7800"/>
      <w:bookmarkEnd w:id="7801"/>
      <w:bookmarkEnd w:id="7802"/>
      <w:bookmarkEnd w:id="7803"/>
      <w:bookmarkEnd w:id="7804"/>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5"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5"/>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06" w:name="_CR9_3_1_126"/>
      <w:bookmarkStart w:id="7807" w:name="_Toc45832534"/>
      <w:bookmarkStart w:id="7808" w:name="_Toc51763814"/>
      <w:bookmarkStart w:id="7809" w:name="_Toc64448984"/>
      <w:bookmarkStart w:id="7810" w:name="_Toc66289643"/>
      <w:bookmarkStart w:id="7811" w:name="_Toc74154756"/>
      <w:bookmarkStart w:id="7812" w:name="_Toc81383500"/>
      <w:bookmarkStart w:id="7813" w:name="_Toc88658133"/>
      <w:bookmarkStart w:id="7814" w:name="_Toc97911045"/>
      <w:bookmarkStart w:id="7815" w:name="_Toc105498204"/>
      <w:bookmarkStart w:id="7816" w:name="_Toc112855734"/>
      <w:bookmarkStart w:id="7817" w:name="_Toc113837130"/>
      <w:bookmarkStart w:id="7818" w:name="_Toc145333981"/>
      <w:bookmarkEnd w:id="7806"/>
      <w:r>
        <w:rPr>
          <w:rFonts w:eastAsia="MS Mincho"/>
          <w:lang w:eastAsia="zh-CN"/>
        </w:rPr>
        <w:t>9.3.1.126</w:t>
      </w:r>
      <w:r w:rsidR="00BF20F0" w:rsidRPr="009A669C">
        <w:rPr>
          <w:rFonts w:eastAsia="MS Mincho"/>
          <w:lang w:eastAsia="zh-CN"/>
        </w:rPr>
        <w:tab/>
        <w:t>Non Dynamic PQI Descriptor</w:t>
      </w:r>
      <w:bookmarkEnd w:id="7807"/>
      <w:bookmarkEnd w:id="7808"/>
      <w:bookmarkEnd w:id="7809"/>
      <w:bookmarkEnd w:id="7810"/>
      <w:bookmarkEnd w:id="7811"/>
      <w:bookmarkEnd w:id="7812"/>
      <w:bookmarkEnd w:id="7813"/>
      <w:bookmarkEnd w:id="7814"/>
      <w:bookmarkEnd w:id="7815"/>
      <w:bookmarkEnd w:id="7816"/>
      <w:bookmarkEnd w:id="7817"/>
      <w:bookmarkEnd w:id="7818"/>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19" w:name="_CR9_3_1_127"/>
      <w:bookmarkStart w:id="7820" w:name="_Toc45832535"/>
      <w:bookmarkStart w:id="7821" w:name="_Toc51763815"/>
      <w:bookmarkStart w:id="7822" w:name="_Toc64448985"/>
      <w:bookmarkStart w:id="7823" w:name="_Toc66289644"/>
      <w:bookmarkStart w:id="7824" w:name="_Toc74154757"/>
      <w:bookmarkStart w:id="7825" w:name="_Toc81383501"/>
      <w:bookmarkStart w:id="7826" w:name="_Toc88658134"/>
      <w:bookmarkStart w:id="7827" w:name="_Toc97911046"/>
      <w:bookmarkStart w:id="7828" w:name="_Toc105498205"/>
      <w:bookmarkStart w:id="7829" w:name="_Toc112855735"/>
      <w:bookmarkStart w:id="7830" w:name="_Toc113837131"/>
      <w:bookmarkStart w:id="7831" w:name="_Toc145333982"/>
      <w:bookmarkEnd w:id="7819"/>
      <w:r>
        <w:rPr>
          <w:rFonts w:eastAsia="MS Mincho"/>
          <w:lang w:eastAsia="zh-CN"/>
        </w:rPr>
        <w:t>9.3.1.127</w:t>
      </w:r>
      <w:r w:rsidR="00BF20F0" w:rsidRPr="009A669C">
        <w:rPr>
          <w:rFonts w:eastAsia="MS Mincho"/>
          <w:lang w:eastAsia="zh-CN"/>
        </w:rPr>
        <w:tab/>
        <w:t>Dynamic PQI Descriptor</w:t>
      </w:r>
      <w:bookmarkEnd w:id="7820"/>
      <w:bookmarkEnd w:id="7821"/>
      <w:bookmarkEnd w:id="7822"/>
      <w:bookmarkEnd w:id="7823"/>
      <w:bookmarkEnd w:id="7824"/>
      <w:bookmarkEnd w:id="7825"/>
      <w:bookmarkEnd w:id="7826"/>
      <w:bookmarkEnd w:id="7827"/>
      <w:bookmarkEnd w:id="7828"/>
      <w:bookmarkEnd w:id="7829"/>
      <w:bookmarkEnd w:id="7830"/>
      <w:bookmarkEnd w:id="7831"/>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32" w:name="_CR9_3_1_128"/>
      <w:bookmarkStart w:id="7833" w:name="_Toc14207847"/>
      <w:bookmarkStart w:id="7834" w:name="_Toc45832536"/>
      <w:bookmarkStart w:id="7835" w:name="_Toc51763816"/>
      <w:bookmarkStart w:id="7836" w:name="_Toc64448986"/>
      <w:bookmarkStart w:id="7837" w:name="_Toc66289645"/>
      <w:bookmarkStart w:id="7838" w:name="_Toc74154758"/>
      <w:bookmarkStart w:id="7839" w:name="_Toc81383502"/>
      <w:bookmarkStart w:id="7840" w:name="_Toc88658135"/>
      <w:bookmarkStart w:id="7841" w:name="_Toc97911047"/>
      <w:bookmarkStart w:id="7842" w:name="_Toc105498206"/>
      <w:bookmarkStart w:id="7843" w:name="_Toc112855736"/>
      <w:bookmarkStart w:id="7844" w:name="_Toc113837132"/>
      <w:bookmarkStart w:id="7845" w:name="_Toc145333983"/>
      <w:bookmarkEnd w:id="7832"/>
      <w:r>
        <w:t>9.3.1.128</w:t>
      </w:r>
      <w:r w:rsidR="00BB223B" w:rsidRPr="001F67C9">
        <w:tab/>
        <w:t xml:space="preserve">TNL </w:t>
      </w:r>
      <w:r w:rsidR="00BB223B">
        <w:t>Capacity</w:t>
      </w:r>
      <w:r w:rsidR="00BB223B" w:rsidRPr="001F67C9">
        <w:t xml:space="preserve"> Indicator</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46" w:name="_CR9_3_1_129"/>
      <w:bookmarkStart w:id="7847" w:name="_Toc14207849"/>
      <w:bookmarkStart w:id="7848" w:name="_Toc45832537"/>
      <w:bookmarkStart w:id="7849" w:name="_Toc51763817"/>
      <w:bookmarkStart w:id="7850" w:name="_Toc64448987"/>
      <w:bookmarkStart w:id="7851" w:name="_Toc66289646"/>
      <w:bookmarkStart w:id="7852" w:name="_Toc74154759"/>
      <w:bookmarkStart w:id="7853" w:name="_Toc81383503"/>
      <w:bookmarkStart w:id="7854" w:name="_Toc88658136"/>
      <w:bookmarkStart w:id="7855" w:name="_Toc97911048"/>
      <w:bookmarkStart w:id="7856" w:name="_Toc105498207"/>
      <w:bookmarkStart w:id="7857" w:name="_Toc112855737"/>
      <w:bookmarkStart w:id="7858" w:name="_Toc113837133"/>
      <w:bookmarkStart w:id="7859" w:name="_Toc145333984"/>
      <w:bookmarkEnd w:id="7846"/>
      <w:r>
        <w:t>9.3.1.129</w:t>
      </w:r>
      <w:r w:rsidR="00BB223B" w:rsidRPr="001F67C9">
        <w:tab/>
        <w:t>Radio Resource Status</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6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60"/>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61" w:name="_CR9_3_1_130"/>
      <w:bookmarkStart w:id="7862" w:name="_Toc14207856"/>
      <w:bookmarkStart w:id="7863" w:name="_Toc45832538"/>
      <w:bookmarkStart w:id="7864" w:name="_Toc51763818"/>
      <w:bookmarkStart w:id="7865" w:name="_Toc64448988"/>
      <w:bookmarkStart w:id="7866" w:name="_Toc66289647"/>
      <w:bookmarkStart w:id="7867" w:name="_Toc74154760"/>
      <w:bookmarkStart w:id="7868" w:name="_Toc81383504"/>
      <w:bookmarkStart w:id="7869" w:name="_Toc88658137"/>
      <w:bookmarkStart w:id="7870" w:name="_Toc97911049"/>
      <w:bookmarkStart w:id="7871" w:name="_Toc105498208"/>
      <w:bookmarkStart w:id="7872" w:name="_Toc112855738"/>
      <w:bookmarkStart w:id="7873" w:name="_Toc113837134"/>
      <w:bookmarkStart w:id="7874" w:name="_Toc145333985"/>
      <w:bookmarkEnd w:id="7861"/>
      <w:r>
        <w:t>9.3.1.130</w:t>
      </w:r>
      <w:r w:rsidR="00BB223B" w:rsidRPr="001F67C9">
        <w:tab/>
        <w:t>Composite Available Capacity Group</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5" w:name="_CR9_3_1_131"/>
      <w:bookmarkStart w:id="7876" w:name="_Toc14207857"/>
      <w:bookmarkStart w:id="7877" w:name="_Toc45832539"/>
      <w:bookmarkStart w:id="7878" w:name="_Toc51763819"/>
      <w:bookmarkStart w:id="7879" w:name="_Toc64448989"/>
      <w:bookmarkStart w:id="7880" w:name="_Toc66289648"/>
      <w:bookmarkStart w:id="7881" w:name="_Toc74154761"/>
      <w:bookmarkStart w:id="7882" w:name="_Toc81383505"/>
      <w:bookmarkStart w:id="7883" w:name="_Toc88658138"/>
      <w:bookmarkStart w:id="7884" w:name="_Toc97911050"/>
      <w:bookmarkStart w:id="7885" w:name="_Toc105498209"/>
      <w:bookmarkStart w:id="7886" w:name="_Toc112855739"/>
      <w:bookmarkStart w:id="7887" w:name="_Toc113837135"/>
      <w:bookmarkStart w:id="7888" w:name="_Toc145333986"/>
      <w:bookmarkEnd w:id="7875"/>
      <w:r>
        <w:t>9.3.1.131</w:t>
      </w:r>
      <w:r w:rsidR="00BB223B">
        <w:tab/>
      </w:r>
      <w:r w:rsidR="00BB223B" w:rsidRPr="001F67C9">
        <w:t>Composite Available Capacity</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89" w:name="_CR9_3_1_132"/>
      <w:bookmarkStart w:id="7890" w:name="_Toc14207858"/>
      <w:bookmarkStart w:id="7891" w:name="_Toc45832540"/>
      <w:bookmarkStart w:id="7892" w:name="_Toc51763820"/>
      <w:bookmarkStart w:id="7893" w:name="_Toc64448990"/>
      <w:bookmarkStart w:id="7894" w:name="_Toc66289649"/>
      <w:bookmarkStart w:id="7895" w:name="_Toc74154762"/>
      <w:bookmarkStart w:id="7896" w:name="_Toc81383506"/>
      <w:bookmarkStart w:id="7897" w:name="_Toc88658139"/>
      <w:bookmarkStart w:id="7898" w:name="_Toc97911051"/>
      <w:bookmarkStart w:id="7899" w:name="_Toc105498210"/>
      <w:bookmarkStart w:id="7900" w:name="_Toc112855740"/>
      <w:bookmarkStart w:id="7901" w:name="_Toc113837136"/>
      <w:bookmarkStart w:id="7902" w:name="_Toc145333987"/>
      <w:bookmarkEnd w:id="7889"/>
      <w:r>
        <w:t>9.3.1.132</w:t>
      </w:r>
      <w:r w:rsidR="00BB223B">
        <w:tab/>
      </w:r>
      <w:r w:rsidR="00BB223B" w:rsidRPr="001F67C9">
        <w:t>Cell Capacity Class Value</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903" w:name="_CR9_3_1_133"/>
      <w:bookmarkStart w:id="7904" w:name="_Toc14207859"/>
      <w:bookmarkStart w:id="7905" w:name="_Toc45832541"/>
      <w:bookmarkStart w:id="7906" w:name="_Toc51763821"/>
      <w:bookmarkStart w:id="7907" w:name="_Toc64448991"/>
      <w:bookmarkStart w:id="7908" w:name="_Toc66289650"/>
      <w:bookmarkStart w:id="7909" w:name="_Toc74154763"/>
      <w:bookmarkStart w:id="7910" w:name="_Toc81383507"/>
      <w:bookmarkStart w:id="7911" w:name="_Toc88658140"/>
      <w:bookmarkStart w:id="7912" w:name="_Toc97911052"/>
      <w:bookmarkStart w:id="7913" w:name="_Toc105498211"/>
      <w:bookmarkStart w:id="7914" w:name="_Toc112855741"/>
      <w:bookmarkStart w:id="7915" w:name="_Toc113837137"/>
      <w:bookmarkStart w:id="7916" w:name="_Toc145333988"/>
      <w:bookmarkEnd w:id="7903"/>
      <w:r>
        <w:t>9.3.1.133</w:t>
      </w:r>
      <w:r w:rsidR="00BB223B">
        <w:tab/>
      </w:r>
      <w:r w:rsidR="00BB223B" w:rsidRPr="001F67C9">
        <w:t>Capacity Value</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17" w:name="_CR9_3_1_134"/>
      <w:bookmarkStart w:id="7918" w:name="_Toc45832542"/>
      <w:bookmarkStart w:id="7919" w:name="_Toc51763822"/>
      <w:bookmarkStart w:id="7920" w:name="_Toc64448992"/>
      <w:bookmarkStart w:id="7921" w:name="_Toc66289651"/>
      <w:bookmarkStart w:id="7922" w:name="_Toc74154764"/>
      <w:bookmarkStart w:id="7923" w:name="_Toc81383508"/>
      <w:bookmarkStart w:id="7924" w:name="_Toc88658141"/>
      <w:bookmarkStart w:id="7925" w:name="_Toc97911053"/>
      <w:bookmarkStart w:id="7926" w:name="_Toc105498212"/>
      <w:bookmarkStart w:id="7927" w:name="_Toc112855742"/>
      <w:bookmarkStart w:id="7928" w:name="_Toc113837138"/>
      <w:bookmarkStart w:id="7929" w:name="_Toc145333989"/>
      <w:bookmarkEnd w:id="7917"/>
      <w:r>
        <w:t>9.3.1.134</w:t>
      </w:r>
      <w:r w:rsidR="00BB223B">
        <w:tab/>
        <w:t>Slice Available Capacity</w:t>
      </w:r>
      <w:bookmarkEnd w:id="7918"/>
      <w:bookmarkEnd w:id="7919"/>
      <w:bookmarkEnd w:id="7920"/>
      <w:bookmarkEnd w:id="7921"/>
      <w:bookmarkEnd w:id="7922"/>
      <w:bookmarkEnd w:id="7923"/>
      <w:bookmarkEnd w:id="7924"/>
      <w:bookmarkEnd w:id="7925"/>
      <w:bookmarkEnd w:id="7926"/>
      <w:bookmarkEnd w:id="7927"/>
      <w:bookmarkEnd w:id="7928"/>
      <w:bookmarkEnd w:id="7929"/>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30" w:name="_CR9_3_1_135"/>
      <w:bookmarkStart w:id="7931" w:name="_Toc45832543"/>
      <w:bookmarkStart w:id="7932" w:name="_Toc51763823"/>
      <w:bookmarkStart w:id="7933" w:name="_Toc64448993"/>
      <w:bookmarkStart w:id="7934" w:name="_Toc66289652"/>
      <w:bookmarkStart w:id="7935" w:name="_Toc74154765"/>
      <w:bookmarkStart w:id="7936" w:name="_Toc81383509"/>
      <w:bookmarkStart w:id="7937" w:name="_Toc88658142"/>
      <w:bookmarkStart w:id="7938" w:name="_Toc97911054"/>
      <w:bookmarkStart w:id="7939" w:name="_Toc105498213"/>
      <w:bookmarkStart w:id="7940" w:name="_Toc112855743"/>
      <w:bookmarkStart w:id="7941" w:name="_Toc113837139"/>
      <w:bookmarkStart w:id="7942" w:name="_Toc145333990"/>
      <w:bookmarkEnd w:id="7930"/>
      <w:r>
        <w:rPr>
          <w:rFonts w:eastAsia="SimSun"/>
        </w:rPr>
        <w:t>9.3.1.135</w:t>
      </w:r>
      <w:r w:rsidR="00BB223B">
        <w:rPr>
          <w:rFonts w:eastAsia="SimSun"/>
        </w:rPr>
        <w:tab/>
      </w:r>
      <w:r w:rsidR="00BB223B" w:rsidRPr="000613C9">
        <w:rPr>
          <w:rFonts w:eastAsia="SimSun"/>
        </w:rPr>
        <w:t>Number of Active UEs</w:t>
      </w:r>
      <w:bookmarkEnd w:id="7931"/>
      <w:bookmarkEnd w:id="7932"/>
      <w:bookmarkEnd w:id="7933"/>
      <w:bookmarkEnd w:id="7934"/>
      <w:bookmarkEnd w:id="7935"/>
      <w:bookmarkEnd w:id="7936"/>
      <w:bookmarkEnd w:id="7937"/>
      <w:bookmarkEnd w:id="7938"/>
      <w:bookmarkEnd w:id="7939"/>
      <w:bookmarkEnd w:id="7940"/>
      <w:bookmarkEnd w:id="7941"/>
      <w:bookmarkEnd w:id="7942"/>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43" w:name="_CR9_3_1_136"/>
      <w:bookmarkStart w:id="7944" w:name="_Toc45832544"/>
      <w:bookmarkStart w:id="7945" w:name="_Toc51763824"/>
      <w:bookmarkStart w:id="7946" w:name="_Toc64448994"/>
      <w:bookmarkStart w:id="7947" w:name="_Toc66289653"/>
      <w:bookmarkStart w:id="7948" w:name="_Toc74154766"/>
      <w:bookmarkStart w:id="7949" w:name="_Toc81383510"/>
      <w:bookmarkStart w:id="7950" w:name="_Toc88658143"/>
      <w:bookmarkStart w:id="7951" w:name="_Toc97911055"/>
      <w:bookmarkStart w:id="7952" w:name="_Toc105498214"/>
      <w:bookmarkStart w:id="7953" w:name="_Toc112855744"/>
      <w:bookmarkStart w:id="7954" w:name="_Toc113837140"/>
      <w:bookmarkStart w:id="7955" w:name="_Toc145333991"/>
      <w:bookmarkEnd w:id="7943"/>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4"/>
      <w:bookmarkEnd w:id="7945"/>
      <w:bookmarkEnd w:id="7946"/>
      <w:bookmarkEnd w:id="7947"/>
      <w:bookmarkEnd w:id="7948"/>
      <w:bookmarkEnd w:id="7949"/>
      <w:bookmarkEnd w:id="7950"/>
      <w:bookmarkEnd w:id="7951"/>
      <w:bookmarkEnd w:id="7952"/>
      <w:bookmarkEnd w:id="7953"/>
      <w:bookmarkEnd w:id="7954"/>
      <w:bookmarkEnd w:id="7955"/>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56" w:name="_CR9_3_1_137"/>
      <w:bookmarkStart w:id="7957" w:name="_Toc45832545"/>
      <w:bookmarkStart w:id="7958" w:name="_Toc51763825"/>
      <w:bookmarkStart w:id="7959" w:name="_Toc64448995"/>
      <w:bookmarkStart w:id="7960" w:name="_Toc66289654"/>
      <w:bookmarkStart w:id="7961" w:name="_Toc74154767"/>
      <w:bookmarkStart w:id="7962" w:name="_Toc81383511"/>
      <w:bookmarkStart w:id="7963" w:name="_Toc88658144"/>
      <w:bookmarkStart w:id="7964" w:name="_Toc97911056"/>
      <w:bookmarkStart w:id="7965" w:name="_Toc105498215"/>
      <w:bookmarkStart w:id="7966" w:name="_Toc112855745"/>
      <w:bookmarkStart w:id="7967" w:name="_Toc113837141"/>
      <w:bookmarkStart w:id="7968" w:name="_Toc145333992"/>
      <w:bookmarkEnd w:id="7956"/>
      <w:r w:rsidRPr="00BD56C5">
        <w:t>9.3.1.137</w:t>
      </w:r>
      <w:r w:rsidR="00BB223B" w:rsidRPr="00BD56C5">
        <w:tab/>
        <w:t>NR Carrier List</w:t>
      </w:r>
      <w:bookmarkEnd w:id="7957"/>
      <w:bookmarkEnd w:id="7958"/>
      <w:bookmarkEnd w:id="7959"/>
      <w:bookmarkEnd w:id="7960"/>
      <w:bookmarkEnd w:id="7961"/>
      <w:bookmarkEnd w:id="7962"/>
      <w:bookmarkEnd w:id="7963"/>
      <w:bookmarkEnd w:id="7964"/>
      <w:bookmarkEnd w:id="7965"/>
      <w:bookmarkEnd w:id="7966"/>
      <w:bookmarkEnd w:id="7967"/>
      <w:bookmarkEnd w:id="7968"/>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69" w:name="_CR9_3_1_138"/>
      <w:bookmarkStart w:id="7970" w:name="_Toc45832546"/>
      <w:bookmarkStart w:id="7971" w:name="_Toc51763826"/>
      <w:bookmarkStart w:id="7972" w:name="_Toc64448996"/>
      <w:bookmarkStart w:id="7973" w:name="_Toc66289655"/>
      <w:bookmarkStart w:id="7974" w:name="_Toc74154768"/>
      <w:bookmarkStart w:id="7975" w:name="_Toc81383512"/>
      <w:bookmarkStart w:id="7976" w:name="_Toc88658145"/>
      <w:bookmarkStart w:id="7977" w:name="_Toc97911057"/>
      <w:bookmarkStart w:id="7978" w:name="_Toc105498216"/>
      <w:bookmarkStart w:id="7979" w:name="_Toc112855746"/>
      <w:bookmarkStart w:id="7980" w:name="_Toc113837142"/>
      <w:bookmarkStart w:id="7981" w:name="_Toc145333993"/>
      <w:bookmarkEnd w:id="7969"/>
      <w:r>
        <w:rPr>
          <w:lang w:val="fr-FR"/>
        </w:rPr>
        <w:t>9.3.1.138</w:t>
      </w:r>
      <w:r w:rsidR="00BB223B" w:rsidRPr="00FD0425">
        <w:rPr>
          <w:lang w:val="fr-FR"/>
        </w:rPr>
        <w:tab/>
      </w:r>
      <w:r w:rsidR="00BB223B">
        <w:rPr>
          <w:rFonts w:hint="eastAsia"/>
          <w:lang w:val="fr-FR" w:eastAsia="zh-CN"/>
        </w:rPr>
        <w:t>SSB Positions In Burst</w:t>
      </w:r>
      <w:bookmarkEnd w:id="7970"/>
      <w:bookmarkEnd w:id="7971"/>
      <w:bookmarkEnd w:id="7972"/>
      <w:bookmarkEnd w:id="7973"/>
      <w:bookmarkEnd w:id="7974"/>
      <w:bookmarkEnd w:id="7975"/>
      <w:bookmarkEnd w:id="7976"/>
      <w:bookmarkEnd w:id="7977"/>
      <w:bookmarkEnd w:id="7978"/>
      <w:bookmarkEnd w:id="7979"/>
      <w:bookmarkEnd w:id="7980"/>
      <w:bookmarkEnd w:id="7981"/>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82" w:name="_CR9_3_1_139"/>
      <w:bookmarkStart w:id="7983" w:name="_Toc45832547"/>
      <w:bookmarkStart w:id="7984" w:name="_Toc51763827"/>
      <w:bookmarkStart w:id="7985" w:name="_Toc64448997"/>
      <w:bookmarkStart w:id="7986" w:name="_Toc66289656"/>
      <w:bookmarkStart w:id="7987" w:name="_Toc74154769"/>
      <w:bookmarkStart w:id="7988" w:name="_Toc81383513"/>
      <w:bookmarkStart w:id="7989" w:name="_Toc88658146"/>
      <w:bookmarkStart w:id="7990" w:name="_Toc97911058"/>
      <w:bookmarkStart w:id="7991" w:name="_Toc105498217"/>
      <w:bookmarkStart w:id="7992" w:name="_Toc112855747"/>
      <w:bookmarkStart w:id="7993" w:name="_Toc113837143"/>
      <w:bookmarkStart w:id="7994" w:name="_Toc145333994"/>
      <w:bookmarkEnd w:id="7982"/>
      <w:r>
        <w:rPr>
          <w:lang w:val="fr-FR"/>
        </w:rPr>
        <w:t>9.3.1.139</w:t>
      </w:r>
      <w:r w:rsidR="00BB223B">
        <w:rPr>
          <w:lang w:val="fr-FR"/>
        </w:rPr>
        <w:tab/>
        <w:t>NR PRACH Configuration</w:t>
      </w:r>
      <w:bookmarkEnd w:id="7983"/>
      <w:bookmarkEnd w:id="7984"/>
      <w:bookmarkEnd w:id="7985"/>
      <w:bookmarkEnd w:id="7986"/>
      <w:bookmarkEnd w:id="7987"/>
      <w:bookmarkEnd w:id="7988"/>
      <w:bookmarkEnd w:id="7989"/>
      <w:bookmarkEnd w:id="7990"/>
      <w:bookmarkEnd w:id="7991"/>
      <w:bookmarkEnd w:id="7992"/>
      <w:bookmarkEnd w:id="7993"/>
      <w:bookmarkEnd w:id="7994"/>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5" w:name="_CR9_3_1_140"/>
      <w:bookmarkStart w:id="7996" w:name="_Toc45832548"/>
      <w:bookmarkStart w:id="7997" w:name="_Toc51763828"/>
      <w:bookmarkStart w:id="7998" w:name="_Toc64448998"/>
      <w:bookmarkStart w:id="7999" w:name="_Toc66289657"/>
      <w:bookmarkStart w:id="8000" w:name="_Toc74154770"/>
      <w:bookmarkStart w:id="8001" w:name="_Toc81383514"/>
      <w:bookmarkStart w:id="8002" w:name="_Toc88658147"/>
      <w:bookmarkStart w:id="8003" w:name="_Toc97911059"/>
      <w:bookmarkStart w:id="8004" w:name="_Toc105498218"/>
      <w:bookmarkStart w:id="8005" w:name="_Toc112855748"/>
      <w:bookmarkStart w:id="8006" w:name="_Toc113837144"/>
      <w:bookmarkStart w:id="8007" w:name="_Toc145333995"/>
      <w:bookmarkEnd w:id="7995"/>
      <w:r>
        <w:rPr>
          <w:lang w:val="fr-FR"/>
        </w:rPr>
        <w:t>9.3.1.140</w:t>
      </w:r>
      <w:r w:rsidR="00BB223B" w:rsidRPr="00FD0425">
        <w:rPr>
          <w:lang w:val="fr-FR"/>
        </w:rPr>
        <w:tab/>
      </w:r>
      <w:r w:rsidR="00BB223B" w:rsidRPr="009860C4">
        <w:rPr>
          <w:lang w:val="fr-FR"/>
        </w:rPr>
        <w:t>NR PRACH Configuration List</w:t>
      </w:r>
      <w:bookmarkEnd w:id="7996"/>
      <w:bookmarkEnd w:id="7997"/>
      <w:bookmarkEnd w:id="7998"/>
      <w:bookmarkEnd w:id="7999"/>
      <w:bookmarkEnd w:id="8000"/>
      <w:bookmarkEnd w:id="8001"/>
      <w:bookmarkEnd w:id="8002"/>
      <w:bookmarkEnd w:id="8003"/>
      <w:bookmarkEnd w:id="8004"/>
      <w:bookmarkEnd w:id="8005"/>
      <w:bookmarkEnd w:id="8006"/>
      <w:bookmarkEnd w:id="8007"/>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9pt;height:17pt" o:ole="">
                  <v:imagedata r:id="rId142" o:title=""/>
                </v:shape>
                <o:OLEObject Type="Embed" ProgID="Equation.3" ShapeID="_x0000_i1079" DrawAspect="Content" ObjectID="_1765839755"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08" w:name="_CR9_3_1_141"/>
      <w:bookmarkStart w:id="8009" w:name="_Toc45832549"/>
      <w:bookmarkStart w:id="8010" w:name="_Toc51763829"/>
      <w:bookmarkStart w:id="8011" w:name="_Toc64448999"/>
      <w:bookmarkStart w:id="8012" w:name="_Toc66289658"/>
      <w:bookmarkStart w:id="8013" w:name="_Toc74154771"/>
      <w:bookmarkStart w:id="8014" w:name="_Toc81383515"/>
      <w:bookmarkStart w:id="8015" w:name="_Toc88658148"/>
      <w:bookmarkStart w:id="8016" w:name="_Toc97911060"/>
      <w:bookmarkStart w:id="8017" w:name="_Toc105498219"/>
      <w:bookmarkStart w:id="8018" w:name="_Toc112855749"/>
      <w:bookmarkStart w:id="8019" w:name="_Toc113837145"/>
      <w:bookmarkStart w:id="8020" w:name="_Toc145333996"/>
      <w:bookmarkEnd w:id="8008"/>
      <w:r>
        <w:t>9.3.1.141</w:t>
      </w:r>
      <w:r w:rsidRPr="00E67E0D">
        <w:tab/>
      </w:r>
      <w:r>
        <w:t>TSC Traffic Characteristics</w:t>
      </w:r>
      <w:bookmarkEnd w:id="8009"/>
      <w:bookmarkEnd w:id="8010"/>
      <w:bookmarkEnd w:id="8011"/>
      <w:bookmarkEnd w:id="8012"/>
      <w:bookmarkEnd w:id="8013"/>
      <w:bookmarkEnd w:id="8014"/>
      <w:bookmarkEnd w:id="8015"/>
      <w:bookmarkEnd w:id="8016"/>
      <w:bookmarkEnd w:id="8017"/>
      <w:bookmarkEnd w:id="8018"/>
      <w:bookmarkEnd w:id="8019"/>
      <w:bookmarkEnd w:id="8020"/>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21" w:name="_CR9_3_1_142"/>
      <w:bookmarkStart w:id="8022" w:name="_Toc45832550"/>
      <w:bookmarkStart w:id="8023" w:name="_Toc51763830"/>
      <w:bookmarkStart w:id="8024" w:name="_Toc64449000"/>
      <w:bookmarkStart w:id="8025" w:name="_Toc66289659"/>
      <w:bookmarkStart w:id="8026" w:name="_Toc74154772"/>
      <w:bookmarkStart w:id="8027" w:name="_Toc81383516"/>
      <w:bookmarkStart w:id="8028" w:name="_Toc88658149"/>
      <w:bookmarkStart w:id="8029" w:name="_Toc97911061"/>
      <w:bookmarkStart w:id="8030" w:name="_Toc105498220"/>
      <w:bookmarkStart w:id="8031" w:name="_Toc112855750"/>
      <w:bookmarkStart w:id="8032" w:name="_Toc113837146"/>
      <w:bookmarkStart w:id="8033" w:name="_Toc145333997"/>
      <w:bookmarkEnd w:id="8021"/>
      <w:r>
        <w:t>9.3.1.142</w:t>
      </w:r>
      <w:r w:rsidRPr="00E67E0D">
        <w:tab/>
      </w:r>
      <w:r>
        <w:t>TSC Assistance Information</w:t>
      </w:r>
      <w:bookmarkEnd w:id="8022"/>
      <w:bookmarkEnd w:id="8023"/>
      <w:bookmarkEnd w:id="8024"/>
      <w:bookmarkEnd w:id="8025"/>
      <w:bookmarkEnd w:id="8026"/>
      <w:bookmarkEnd w:id="8027"/>
      <w:bookmarkEnd w:id="8028"/>
      <w:bookmarkEnd w:id="8029"/>
      <w:bookmarkEnd w:id="8030"/>
      <w:bookmarkEnd w:id="8031"/>
      <w:bookmarkEnd w:id="8032"/>
      <w:bookmarkEnd w:id="8033"/>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4" w:name="_CR9_3_1_143"/>
      <w:bookmarkStart w:id="8035" w:name="_Toc45832551"/>
      <w:bookmarkStart w:id="8036" w:name="_Toc51763831"/>
      <w:bookmarkStart w:id="8037" w:name="_Toc64449001"/>
      <w:bookmarkStart w:id="8038" w:name="_Toc66289660"/>
      <w:bookmarkStart w:id="8039" w:name="_Toc74154773"/>
      <w:bookmarkStart w:id="8040" w:name="_Toc81383517"/>
      <w:bookmarkStart w:id="8041" w:name="_Toc88658150"/>
      <w:bookmarkStart w:id="8042" w:name="_Toc97911062"/>
      <w:bookmarkStart w:id="8043" w:name="_Toc105498221"/>
      <w:bookmarkStart w:id="8044" w:name="_Toc112855751"/>
      <w:bookmarkStart w:id="8045" w:name="_Toc113837147"/>
      <w:bookmarkStart w:id="8046" w:name="_Toc145333998"/>
      <w:bookmarkEnd w:id="8034"/>
      <w:r>
        <w:t>9.3.1.143</w:t>
      </w:r>
      <w:r>
        <w:tab/>
        <w:t>Periodicity</w:t>
      </w:r>
      <w:bookmarkEnd w:id="8035"/>
      <w:bookmarkEnd w:id="8036"/>
      <w:bookmarkEnd w:id="8037"/>
      <w:bookmarkEnd w:id="8038"/>
      <w:bookmarkEnd w:id="8039"/>
      <w:bookmarkEnd w:id="8040"/>
      <w:bookmarkEnd w:id="8041"/>
      <w:bookmarkEnd w:id="8042"/>
      <w:bookmarkEnd w:id="8043"/>
      <w:bookmarkEnd w:id="8044"/>
      <w:bookmarkEnd w:id="8045"/>
      <w:bookmarkEnd w:id="8046"/>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47"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47"/>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48" w:name="_CR9_3_1_144"/>
      <w:bookmarkStart w:id="8049" w:name="_Toc45832552"/>
      <w:bookmarkStart w:id="8050" w:name="_Toc51763832"/>
      <w:bookmarkStart w:id="8051" w:name="_Toc64449002"/>
      <w:bookmarkStart w:id="8052" w:name="_Toc66289661"/>
      <w:bookmarkStart w:id="8053" w:name="_Toc74154774"/>
      <w:bookmarkStart w:id="8054" w:name="_Toc81383518"/>
      <w:bookmarkStart w:id="8055" w:name="_Toc88658151"/>
      <w:bookmarkStart w:id="8056" w:name="_Toc97911063"/>
      <w:bookmarkStart w:id="8057" w:name="_Toc105498222"/>
      <w:bookmarkStart w:id="8058" w:name="_Toc112855752"/>
      <w:bookmarkStart w:id="8059" w:name="_Toc113837148"/>
      <w:bookmarkStart w:id="8060" w:name="_Toc145333999"/>
      <w:bookmarkEnd w:id="8048"/>
      <w:r>
        <w:t>9.3.1.144</w:t>
      </w:r>
      <w:r>
        <w:tab/>
        <w:t>Burst Arrival Time</w:t>
      </w:r>
      <w:bookmarkEnd w:id="8049"/>
      <w:bookmarkEnd w:id="8050"/>
      <w:bookmarkEnd w:id="8051"/>
      <w:bookmarkEnd w:id="8052"/>
      <w:bookmarkEnd w:id="8053"/>
      <w:bookmarkEnd w:id="8054"/>
      <w:bookmarkEnd w:id="8055"/>
      <w:bookmarkEnd w:id="8056"/>
      <w:bookmarkEnd w:id="8057"/>
      <w:bookmarkEnd w:id="8058"/>
      <w:bookmarkEnd w:id="8059"/>
      <w:bookmarkEnd w:id="8060"/>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61"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61"/>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62" w:name="_CR9_3_1_145"/>
      <w:bookmarkStart w:id="8063" w:name="_Toc45832553"/>
      <w:bookmarkStart w:id="8064" w:name="_Toc51763833"/>
      <w:bookmarkStart w:id="8065" w:name="_Toc64449003"/>
      <w:bookmarkStart w:id="8066" w:name="_Toc66289662"/>
      <w:bookmarkStart w:id="8067" w:name="_Toc74154775"/>
      <w:bookmarkStart w:id="8068" w:name="_Toc81383519"/>
      <w:bookmarkStart w:id="8069" w:name="_Toc88658152"/>
      <w:bookmarkStart w:id="8070" w:name="_Toc97911064"/>
      <w:bookmarkStart w:id="8071" w:name="_Toc105498223"/>
      <w:bookmarkStart w:id="8072" w:name="_Toc112855753"/>
      <w:bookmarkStart w:id="8073" w:name="_Toc113837149"/>
      <w:bookmarkStart w:id="8074" w:name="_Toc145334000"/>
      <w:bookmarkEnd w:id="8062"/>
      <w:r>
        <w:rPr>
          <w:rFonts w:eastAsia="Batang"/>
        </w:rPr>
        <w:t>9.3.1.145</w:t>
      </w:r>
      <w:r w:rsidRPr="00282100">
        <w:rPr>
          <w:rFonts w:eastAsia="Batang"/>
        </w:rPr>
        <w:tab/>
        <w:t xml:space="preserve">Extended </w:t>
      </w:r>
      <w:r w:rsidRPr="00282100">
        <w:t>Packet Delay Budget</w:t>
      </w:r>
      <w:bookmarkEnd w:id="8063"/>
      <w:bookmarkEnd w:id="8064"/>
      <w:bookmarkEnd w:id="8065"/>
      <w:bookmarkEnd w:id="8066"/>
      <w:bookmarkEnd w:id="8067"/>
      <w:bookmarkEnd w:id="8068"/>
      <w:bookmarkEnd w:id="8069"/>
      <w:bookmarkEnd w:id="8070"/>
      <w:bookmarkEnd w:id="8071"/>
      <w:bookmarkEnd w:id="8072"/>
      <w:bookmarkEnd w:id="8073"/>
      <w:bookmarkEnd w:id="8074"/>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5" w:name="_CR9_3_1_146"/>
      <w:bookmarkStart w:id="8076" w:name="_Toc45832554"/>
      <w:bookmarkStart w:id="8077" w:name="_Toc51763834"/>
      <w:bookmarkStart w:id="8078" w:name="_Toc64449004"/>
      <w:bookmarkStart w:id="8079" w:name="_Toc66289663"/>
      <w:bookmarkStart w:id="8080" w:name="_Toc74154776"/>
      <w:bookmarkStart w:id="8081" w:name="_Toc81383520"/>
      <w:bookmarkStart w:id="8082" w:name="_Toc88658153"/>
      <w:bookmarkStart w:id="8083" w:name="_Toc97911065"/>
      <w:bookmarkStart w:id="8084" w:name="_Toc105498224"/>
      <w:bookmarkStart w:id="8085" w:name="_Toc112855754"/>
      <w:bookmarkStart w:id="8086" w:name="_Toc113837150"/>
      <w:bookmarkStart w:id="8087" w:name="_Toc145334001"/>
      <w:bookmarkEnd w:id="8075"/>
      <w:r>
        <w:rPr>
          <w:rFonts w:eastAsia="SimSun"/>
        </w:rPr>
        <w:t>9.3.1.146</w:t>
      </w:r>
      <w:r w:rsidRPr="00220A70">
        <w:rPr>
          <w:rFonts w:eastAsia="SimSun"/>
        </w:rPr>
        <w:tab/>
        <w:t xml:space="preserve">RLC Duplication </w:t>
      </w:r>
      <w:r w:rsidRPr="00DF0994">
        <w:rPr>
          <w:rFonts w:eastAsia="SimSun"/>
        </w:rPr>
        <w:t>Information</w:t>
      </w:r>
      <w:bookmarkEnd w:id="8076"/>
      <w:bookmarkEnd w:id="8077"/>
      <w:bookmarkEnd w:id="8078"/>
      <w:bookmarkEnd w:id="8079"/>
      <w:bookmarkEnd w:id="8080"/>
      <w:bookmarkEnd w:id="8081"/>
      <w:bookmarkEnd w:id="8082"/>
      <w:bookmarkEnd w:id="8083"/>
      <w:bookmarkEnd w:id="8084"/>
      <w:bookmarkEnd w:id="8085"/>
      <w:bookmarkEnd w:id="8086"/>
      <w:bookmarkEnd w:id="8087"/>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88" w:name="_CR9_3_1_147"/>
      <w:bookmarkStart w:id="8089" w:name="_Toc45832555"/>
      <w:bookmarkStart w:id="8090" w:name="_Toc51763835"/>
      <w:bookmarkStart w:id="8091" w:name="_Toc64449005"/>
      <w:bookmarkStart w:id="8092" w:name="_Toc66289664"/>
      <w:bookmarkStart w:id="8093" w:name="_Toc74154777"/>
      <w:bookmarkStart w:id="8094" w:name="_Toc81383521"/>
      <w:bookmarkStart w:id="8095" w:name="_Toc88658154"/>
      <w:bookmarkStart w:id="8096" w:name="_Toc97911066"/>
      <w:bookmarkStart w:id="8097" w:name="_Toc105498225"/>
      <w:bookmarkStart w:id="8098" w:name="_Toc112855755"/>
      <w:bookmarkStart w:id="8099" w:name="_Toc113837151"/>
      <w:bookmarkStart w:id="8100" w:name="_Toc145334002"/>
      <w:bookmarkEnd w:id="8088"/>
      <w:r>
        <w:rPr>
          <w:rFonts w:eastAsia="Batang"/>
        </w:rPr>
        <w:t>9.3.1.147</w:t>
      </w:r>
      <w:r>
        <w:rPr>
          <w:rFonts w:eastAsia="Batang"/>
        </w:rPr>
        <w:tab/>
      </w:r>
      <w:r>
        <w:t>Reporting Request Type</w:t>
      </w:r>
      <w:bookmarkEnd w:id="8089"/>
      <w:bookmarkEnd w:id="8090"/>
      <w:bookmarkEnd w:id="8091"/>
      <w:bookmarkEnd w:id="8092"/>
      <w:bookmarkEnd w:id="8093"/>
      <w:bookmarkEnd w:id="8094"/>
      <w:bookmarkEnd w:id="8095"/>
      <w:bookmarkEnd w:id="8096"/>
      <w:bookmarkEnd w:id="8097"/>
      <w:bookmarkEnd w:id="8098"/>
      <w:bookmarkEnd w:id="8099"/>
      <w:bookmarkEnd w:id="8100"/>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101" w:name="_CR9_3_1_148"/>
      <w:bookmarkStart w:id="8102" w:name="_Toc45832556"/>
      <w:bookmarkStart w:id="8103" w:name="_Toc51763836"/>
      <w:bookmarkStart w:id="8104" w:name="_Toc64449006"/>
      <w:bookmarkStart w:id="8105" w:name="_Toc66289665"/>
      <w:bookmarkStart w:id="8106" w:name="_Toc74154778"/>
      <w:bookmarkStart w:id="8107" w:name="_Toc81383522"/>
      <w:bookmarkStart w:id="8108" w:name="_Toc88658155"/>
      <w:bookmarkStart w:id="8109" w:name="_Toc97911067"/>
      <w:bookmarkStart w:id="8110" w:name="_Toc105498226"/>
      <w:bookmarkStart w:id="8111" w:name="_Toc112855756"/>
      <w:bookmarkStart w:id="8112" w:name="_Toc113837152"/>
      <w:bookmarkStart w:id="8113" w:name="_Toc145334003"/>
      <w:bookmarkEnd w:id="810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102"/>
      <w:bookmarkEnd w:id="8103"/>
      <w:bookmarkEnd w:id="8104"/>
      <w:bookmarkEnd w:id="8105"/>
      <w:bookmarkEnd w:id="8106"/>
      <w:bookmarkEnd w:id="8107"/>
      <w:bookmarkEnd w:id="8108"/>
      <w:bookmarkEnd w:id="8109"/>
      <w:bookmarkEnd w:id="8110"/>
      <w:bookmarkEnd w:id="8111"/>
      <w:bookmarkEnd w:id="8112"/>
      <w:bookmarkEnd w:id="8113"/>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4" w:name="_CR9_3_1_149"/>
      <w:bookmarkStart w:id="8115" w:name="_Toc45832557"/>
      <w:bookmarkStart w:id="8116" w:name="_Toc51763837"/>
      <w:bookmarkStart w:id="8117" w:name="_Toc64449007"/>
      <w:bookmarkStart w:id="8118" w:name="_Toc66289666"/>
      <w:bookmarkStart w:id="8119" w:name="_Toc74154779"/>
      <w:bookmarkStart w:id="8120" w:name="_Toc81383523"/>
      <w:bookmarkStart w:id="8121" w:name="_Toc88658156"/>
      <w:bookmarkStart w:id="8122" w:name="_Toc97911068"/>
      <w:bookmarkStart w:id="8123" w:name="_Toc105498227"/>
      <w:bookmarkStart w:id="8124" w:name="_Toc112855757"/>
      <w:bookmarkStart w:id="8125" w:name="_Toc113837153"/>
      <w:bookmarkStart w:id="8126" w:name="_Toc145334004"/>
      <w:bookmarkEnd w:id="8114"/>
      <w:r>
        <w:rPr>
          <w:rFonts w:eastAsia="Batang"/>
        </w:rPr>
        <w:t>9.3.1.149</w:t>
      </w:r>
      <w:r>
        <w:tab/>
        <w:t>Reference</w:t>
      </w:r>
      <w:r>
        <w:rPr>
          <w:rFonts w:eastAsia="SimSun" w:hint="eastAsia"/>
          <w:lang w:val="en-US" w:eastAsia="zh-CN"/>
        </w:rPr>
        <w:t xml:space="preserve"> </w:t>
      </w:r>
      <w:r>
        <w:t>Time</w:t>
      </w:r>
      <w:bookmarkEnd w:id="8115"/>
      <w:bookmarkEnd w:id="8116"/>
      <w:bookmarkEnd w:id="8117"/>
      <w:bookmarkEnd w:id="8118"/>
      <w:bookmarkEnd w:id="8119"/>
      <w:bookmarkEnd w:id="8120"/>
      <w:bookmarkEnd w:id="8121"/>
      <w:bookmarkEnd w:id="8122"/>
      <w:bookmarkEnd w:id="8123"/>
      <w:bookmarkEnd w:id="8124"/>
      <w:bookmarkEnd w:id="8125"/>
      <w:bookmarkEnd w:id="8126"/>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62263C">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62263C">
        <w:tc>
          <w:tcPr>
            <w:tcW w:w="1259" w:type="pct"/>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43160029" w14:textId="77777777" w:rsidR="000F4584" w:rsidRDefault="000F4584" w:rsidP="00BA65CD">
            <w:pPr>
              <w:pStyle w:val="TAL"/>
              <w:keepNext w:val="0"/>
              <w:keepLines w:val="0"/>
              <w:widowControl w:val="0"/>
              <w:rPr>
                <w:i/>
                <w:lang w:eastAsia="ja-JP"/>
              </w:rPr>
            </w:pPr>
          </w:p>
        </w:tc>
        <w:tc>
          <w:tcPr>
            <w:tcW w:w="963" w:type="pct"/>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27" w:name="_CR9_3_1_150"/>
      <w:bookmarkStart w:id="8128" w:name="_Toc5691192"/>
      <w:bookmarkStart w:id="8129" w:name="_Toc45832558"/>
      <w:bookmarkStart w:id="8130" w:name="_Toc51763838"/>
      <w:bookmarkStart w:id="8131" w:name="_Toc64449008"/>
      <w:bookmarkStart w:id="8132" w:name="_Toc66289667"/>
      <w:bookmarkStart w:id="8133" w:name="_Toc74154780"/>
      <w:bookmarkStart w:id="8134" w:name="_Toc81383524"/>
      <w:bookmarkStart w:id="8135" w:name="_Toc88658157"/>
      <w:bookmarkStart w:id="8136" w:name="_Toc97911069"/>
      <w:bookmarkStart w:id="8137" w:name="_Toc105498228"/>
      <w:bookmarkStart w:id="8138" w:name="_Toc112855758"/>
      <w:bookmarkStart w:id="8139" w:name="_Toc113837154"/>
      <w:bookmarkStart w:id="8140" w:name="_Toc145334005"/>
      <w:bookmarkStart w:id="8141" w:name="_Toc5691195"/>
      <w:bookmarkEnd w:id="8127"/>
      <w:r>
        <w:t>9.3.1.150</w:t>
      </w:r>
      <w:r w:rsidRPr="00013F93">
        <w:tab/>
        <w:t xml:space="preserve">MDT </w:t>
      </w:r>
      <w:r w:rsidRPr="00045D62">
        <w:t>Configuration</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42" w:name="_CR9_3_1_151"/>
      <w:bookmarkStart w:id="8143" w:name="_Toc45832559"/>
      <w:bookmarkStart w:id="8144" w:name="_Toc51763839"/>
      <w:bookmarkStart w:id="8145" w:name="_Toc64449009"/>
      <w:bookmarkStart w:id="8146" w:name="_Toc66289668"/>
      <w:bookmarkStart w:id="8147" w:name="_Toc74154781"/>
      <w:bookmarkStart w:id="8148" w:name="_Toc81383525"/>
      <w:bookmarkStart w:id="8149" w:name="_Toc88658158"/>
      <w:bookmarkStart w:id="8150" w:name="_Toc97911070"/>
      <w:bookmarkStart w:id="8151" w:name="_Toc105498229"/>
      <w:bookmarkStart w:id="8152" w:name="_Toc112855759"/>
      <w:bookmarkStart w:id="8153" w:name="_Toc113837155"/>
      <w:bookmarkStart w:id="8154" w:name="_Toc145334006"/>
      <w:bookmarkEnd w:id="8141"/>
      <w:bookmarkEnd w:id="8142"/>
      <w:r>
        <w:rPr>
          <w:lang w:eastAsia="zh-CN"/>
        </w:rPr>
        <w:t>9.3.1.151</w:t>
      </w:r>
      <w:r w:rsidRPr="002B4060">
        <w:rPr>
          <w:lang w:eastAsia="zh-CN"/>
        </w:rPr>
        <w:tab/>
        <w:t>MDT PLMN List</w:t>
      </w:r>
      <w:bookmarkEnd w:id="8143"/>
      <w:bookmarkEnd w:id="8144"/>
      <w:bookmarkEnd w:id="8145"/>
      <w:bookmarkEnd w:id="8146"/>
      <w:bookmarkEnd w:id="8147"/>
      <w:bookmarkEnd w:id="8148"/>
      <w:bookmarkEnd w:id="8149"/>
      <w:bookmarkEnd w:id="8150"/>
      <w:bookmarkEnd w:id="8151"/>
      <w:bookmarkEnd w:id="8152"/>
      <w:bookmarkEnd w:id="8153"/>
      <w:bookmarkEnd w:id="8154"/>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5" w:name="_CR9_3_1_152"/>
      <w:bookmarkStart w:id="8156" w:name="_Toc45832560"/>
      <w:bookmarkStart w:id="8157" w:name="_Toc51763840"/>
      <w:bookmarkStart w:id="8158" w:name="_Toc64449010"/>
      <w:bookmarkStart w:id="8159" w:name="_Toc66289669"/>
      <w:bookmarkStart w:id="8160" w:name="_Toc74154782"/>
      <w:bookmarkStart w:id="8161" w:name="_Toc81383526"/>
      <w:bookmarkStart w:id="8162" w:name="_Toc88658159"/>
      <w:bookmarkStart w:id="8163" w:name="_Toc97911071"/>
      <w:bookmarkStart w:id="8164" w:name="_Toc105498230"/>
      <w:bookmarkStart w:id="8165" w:name="_Toc112855760"/>
      <w:bookmarkStart w:id="8166" w:name="_Toc113837156"/>
      <w:bookmarkStart w:id="8167" w:name="_Toc145334007"/>
      <w:bookmarkEnd w:id="8155"/>
      <w:r>
        <w:t>9.3.1.152</w:t>
      </w:r>
      <w:r w:rsidRPr="00E341FC">
        <w:tab/>
        <w:t>M</w:t>
      </w:r>
      <w:r>
        <w:t>5</w:t>
      </w:r>
      <w:r w:rsidRPr="00E341FC">
        <w:t xml:space="preserve"> 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68" w:name="_CR9_3_1_153"/>
      <w:bookmarkStart w:id="8169" w:name="_Toc5641463"/>
      <w:bookmarkStart w:id="8170" w:name="_Toc45832561"/>
      <w:bookmarkStart w:id="8171" w:name="_Toc51763841"/>
      <w:bookmarkStart w:id="8172" w:name="_Toc64449011"/>
      <w:bookmarkStart w:id="8173" w:name="_Toc66289670"/>
      <w:bookmarkStart w:id="8174" w:name="_Toc74154783"/>
      <w:bookmarkStart w:id="8175" w:name="_Toc81383527"/>
      <w:bookmarkStart w:id="8176" w:name="_Toc88658160"/>
      <w:bookmarkStart w:id="8177" w:name="_Toc97911072"/>
      <w:bookmarkStart w:id="8178" w:name="_Toc105498231"/>
      <w:bookmarkStart w:id="8179" w:name="_Toc112855761"/>
      <w:bookmarkStart w:id="8180" w:name="_Toc113837157"/>
      <w:bookmarkStart w:id="8181" w:name="_Toc145334008"/>
      <w:bookmarkEnd w:id="8168"/>
      <w:r>
        <w:t>9.3.1.153</w:t>
      </w:r>
      <w:r w:rsidRPr="00E341FC">
        <w:tab/>
        <w:t>M</w:t>
      </w:r>
      <w:r w:rsidRPr="00E341FC">
        <w:rPr>
          <w:lang w:eastAsia="zh-CN"/>
        </w:rPr>
        <w:t>6</w:t>
      </w:r>
      <w:r w:rsidRPr="00E341FC">
        <w:t xml:space="preserve"> Configuration</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82" w:name="_Toc5641464"/>
    </w:p>
    <w:p w14:paraId="1C336745" w14:textId="77777777" w:rsidR="000C19B4" w:rsidRPr="00E341FC" w:rsidRDefault="000C19B4" w:rsidP="00BA65CD">
      <w:pPr>
        <w:pStyle w:val="Heading4"/>
        <w:keepNext w:val="0"/>
        <w:keepLines w:val="0"/>
        <w:widowControl w:val="0"/>
      </w:pPr>
      <w:bookmarkStart w:id="8183" w:name="_CR9_3_1_154"/>
      <w:bookmarkStart w:id="8184" w:name="_Toc45832562"/>
      <w:bookmarkStart w:id="8185" w:name="_Toc51763842"/>
      <w:bookmarkStart w:id="8186" w:name="_Toc64449012"/>
      <w:bookmarkStart w:id="8187" w:name="_Toc66289671"/>
      <w:bookmarkStart w:id="8188" w:name="_Toc74154784"/>
      <w:bookmarkStart w:id="8189" w:name="_Toc81383528"/>
      <w:bookmarkStart w:id="8190" w:name="_Toc88658161"/>
      <w:bookmarkStart w:id="8191" w:name="_Toc97911073"/>
      <w:bookmarkStart w:id="8192" w:name="_Toc105498232"/>
      <w:bookmarkStart w:id="8193" w:name="_Toc112855762"/>
      <w:bookmarkStart w:id="8194" w:name="_Toc113837158"/>
      <w:bookmarkStart w:id="8195" w:name="_Toc145334009"/>
      <w:bookmarkEnd w:id="8183"/>
      <w:r>
        <w:t>9.3.1.154</w:t>
      </w:r>
      <w:r w:rsidRPr="00E341FC">
        <w:tab/>
        <w:t>M</w:t>
      </w:r>
      <w:r w:rsidRPr="00E341FC">
        <w:rPr>
          <w:lang w:eastAsia="zh-CN"/>
        </w:rPr>
        <w:t>7</w:t>
      </w:r>
      <w:r w:rsidRPr="00E341FC">
        <w:t xml:space="preserve"> Configuration</w:t>
      </w:r>
      <w:bookmarkEnd w:id="8182"/>
      <w:bookmarkEnd w:id="8184"/>
      <w:bookmarkEnd w:id="8185"/>
      <w:bookmarkEnd w:id="8186"/>
      <w:bookmarkEnd w:id="8187"/>
      <w:bookmarkEnd w:id="8188"/>
      <w:bookmarkEnd w:id="8189"/>
      <w:bookmarkEnd w:id="8190"/>
      <w:bookmarkEnd w:id="8191"/>
      <w:bookmarkEnd w:id="8192"/>
      <w:bookmarkEnd w:id="8193"/>
      <w:bookmarkEnd w:id="8194"/>
      <w:bookmarkEnd w:id="8195"/>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196" w:name="_CR9_3_1_155"/>
      <w:bookmarkStart w:id="8197" w:name="_Toc45832563"/>
      <w:bookmarkStart w:id="8198" w:name="_Toc51763843"/>
      <w:bookmarkStart w:id="8199" w:name="_Toc64449013"/>
      <w:bookmarkStart w:id="8200" w:name="_Toc66289672"/>
      <w:bookmarkStart w:id="8201" w:name="_Toc74154785"/>
      <w:bookmarkStart w:id="8202" w:name="_Toc81383529"/>
      <w:bookmarkStart w:id="8203" w:name="_Toc88658162"/>
      <w:bookmarkStart w:id="8204" w:name="_Toc97911074"/>
      <w:bookmarkStart w:id="8205" w:name="_Toc105498233"/>
      <w:bookmarkStart w:id="8206" w:name="_Toc112855763"/>
      <w:bookmarkStart w:id="8207" w:name="_Toc113837159"/>
      <w:bookmarkStart w:id="8208" w:name="_Toc145334010"/>
      <w:bookmarkStart w:id="8209" w:name="_Hlk25157470"/>
      <w:bookmarkEnd w:id="8196"/>
      <w:r>
        <w:t>9.3.1.155</w:t>
      </w:r>
      <w:r>
        <w:tab/>
        <w:t>NID</w:t>
      </w:r>
      <w:bookmarkEnd w:id="8197"/>
      <w:bookmarkEnd w:id="8198"/>
      <w:bookmarkEnd w:id="8199"/>
      <w:bookmarkEnd w:id="8200"/>
      <w:bookmarkEnd w:id="8201"/>
      <w:bookmarkEnd w:id="8202"/>
      <w:bookmarkEnd w:id="8203"/>
      <w:bookmarkEnd w:id="8204"/>
      <w:bookmarkEnd w:id="8205"/>
      <w:bookmarkEnd w:id="8206"/>
      <w:bookmarkEnd w:id="8207"/>
      <w:bookmarkEnd w:id="8208"/>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10" w:name="_CR9_3_1_156"/>
      <w:bookmarkStart w:id="8211" w:name="_Toc45832564"/>
      <w:bookmarkStart w:id="8212" w:name="_Toc51763844"/>
      <w:bookmarkStart w:id="8213" w:name="_Toc64449014"/>
      <w:bookmarkStart w:id="8214" w:name="_Toc66289673"/>
      <w:bookmarkStart w:id="8215" w:name="_Toc74154786"/>
      <w:bookmarkStart w:id="8216" w:name="_Toc81383530"/>
      <w:bookmarkStart w:id="8217" w:name="_Toc88658163"/>
      <w:bookmarkStart w:id="8218" w:name="_Toc97911075"/>
      <w:bookmarkStart w:id="8219" w:name="_Toc105498234"/>
      <w:bookmarkStart w:id="8220" w:name="_Toc112855764"/>
      <w:bookmarkStart w:id="8221" w:name="_Toc113837160"/>
      <w:bookmarkStart w:id="8222" w:name="_Toc145334011"/>
      <w:bookmarkEnd w:id="8209"/>
      <w:bookmarkEnd w:id="8210"/>
      <w:r>
        <w:t>9.3.1.156</w:t>
      </w:r>
      <w:r>
        <w:tab/>
        <w:t>NPN Support Information</w:t>
      </w:r>
      <w:bookmarkEnd w:id="8211"/>
      <w:bookmarkEnd w:id="8212"/>
      <w:bookmarkEnd w:id="8213"/>
      <w:bookmarkEnd w:id="8214"/>
      <w:bookmarkEnd w:id="8215"/>
      <w:bookmarkEnd w:id="8216"/>
      <w:bookmarkEnd w:id="8217"/>
      <w:bookmarkEnd w:id="8218"/>
      <w:bookmarkEnd w:id="8219"/>
      <w:bookmarkEnd w:id="8220"/>
      <w:bookmarkEnd w:id="8221"/>
      <w:bookmarkEnd w:id="8222"/>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23" w:name="_CR9_3_1_157"/>
      <w:bookmarkStart w:id="8224" w:name="_Toc45832565"/>
      <w:bookmarkStart w:id="8225" w:name="_Toc51763845"/>
      <w:bookmarkStart w:id="8226" w:name="_Toc64449015"/>
      <w:bookmarkStart w:id="8227" w:name="_Toc66289674"/>
      <w:bookmarkStart w:id="8228" w:name="_Toc74154787"/>
      <w:bookmarkStart w:id="8229" w:name="_Toc81383531"/>
      <w:bookmarkStart w:id="8230" w:name="_Toc88658164"/>
      <w:bookmarkStart w:id="8231" w:name="_Toc97911076"/>
      <w:bookmarkStart w:id="8232" w:name="_Toc105498235"/>
      <w:bookmarkStart w:id="8233" w:name="_Toc112855765"/>
      <w:bookmarkStart w:id="8234" w:name="_Toc113837161"/>
      <w:bookmarkStart w:id="8235" w:name="_Toc145334012"/>
      <w:bookmarkEnd w:id="8223"/>
      <w:r>
        <w:t>9.3.1.157</w:t>
      </w:r>
      <w:r w:rsidRPr="008654B2">
        <w:tab/>
        <w:t>NPN Broadcast Information</w:t>
      </w:r>
      <w:bookmarkEnd w:id="8224"/>
      <w:bookmarkEnd w:id="8225"/>
      <w:bookmarkEnd w:id="8226"/>
      <w:bookmarkEnd w:id="8227"/>
      <w:bookmarkEnd w:id="8228"/>
      <w:bookmarkEnd w:id="8229"/>
      <w:bookmarkEnd w:id="8230"/>
      <w:bookmarkEnd w:id="8231"/>
      <w:bookmarkEnd w:id="8232"/>
      <w:bookmarkEnd w:id="8233"/>
      <w:bookmarkEnd w:id="8234"/>
      <w:bookmarkEnd w:id="8235"/>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62263C">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36" w:name="_CR9_3_1_158"/>
      <w:bookmarkStart w:id="8237" w:name="_Toc45832566"/>
      <w:bookmarkStart w:id="8238" w:name="_Toc51763846"/>
      <w:bookmarkStart w:id="8239" w:name="_Toc64449016"/>
      <w:bookmarkStart w:id="8240" w:name="_Toc66289675"/>
      <w:bookmarkStart w:id="8241" w:name="_Toc74154788"/>
      <w:bookmarkStart w:id="8242" w:name="_Toc81383532"/>
      <w:bookmarkStart w:id="8243" w:name="_Toc88658165"/>
      <w:bookmarkStart w:id="8244" w:name="_Toc97911077"/>
      <w:bookmarkStart w:id="8245" w:name="_Toc105498236"/>
      <w:bookmarkStart w:id="8246" w:name="_Toc112855766"/>
      <w:bookmarkStart w:id="8247" w:name="_Toc113837162"/>
      <w:bookmarkStart w:id="8248" w:name="_Toc145334013"/>
      <w:bookmarkEnd w:id="8236"/>
      <w:r>
        <w:t>9.3.1.158</w:t>
      </w:r>
      <w:r w:rsidRPr="008654B2">
        <w:tab/>
        <w:t>Broadcast SNPN ID List</w:t>
      </w:r>
      <w:bookmarkEnd w:id="8237"/>
      <w:bookmarkEnd w:id="8238"/>
      <w:bookmarkEnd w:id="8239"/>
      <w:bookmarkEnd w:id="8240"/>
      <w:bookmarkEnd w:id="8241"/>
      <w:bookmarkEnd w:id="8242"/>
      <w:bookmarkEnd w:id="8243"/>
      <w:bookmarkEnd w:id="8244"/>
      <w:bookmarkEnd w:id="8245"/>
      <w:bookmarkEnd w:id="8246"/>
      <w:bookmarkEnd w:id="8247"/>
      <w:bookmarkEnd w:id="8248"/>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49" w:name="_CR9_3_1_159"/>
      <w:bookmarkStart w:id="8250" w:name="_Toc45832567"/>
      <w:bookmarkStart w:id="8251" w:name="_Toc51763847"/>
      <w:bookmarkStart w:id="8252" w:name="_Toc64449017"/>
      <w:bookmarkStart w:id="8253" w:name="_Toc66289676"/>
      <w:bookmarkStart w:id="8254" w:name="_Toc74154789"/>
      <w:bookmarkStart w:id="8255" w:name="_Toc81383533"/>
      <w:bookmarkStart w:id="8256" w:name="_Toc88658166"/>
      <w:bookmarkStart w:id="8257" w:name="_Toc97911078"/>
      <w:bookmarkStart w:id="8258" w:name="_Toc105498237"/>
      <w:bookmarkStart w:id="8259" w:name="_Toc112855767"/>
      <w:bookmarkStart w:id="8260" w:name="_Toc113837163"/>
      <w:bookmarkStart w:id="8261" w:name="_Toc145334014"/>
      <w:bookmarkEnd w:id="8249"/>
      <w:r>
        <w:t>9.3.1.159</w:t>
      </w:r>
      <w:r w:rsidRPr="008654B2">
        <w:tab/>
        <w:t>Broadcast NID List</w:t>
      </w:r>
      <w:bookmarkEnd w:id="8250"/>
      <w:bookmarkEnd w:id="8251"/>
      <w:bookmarkEnd w:id="8252"/>
      <w:bookmarkEnd w:id="8253"/>
      <w:bookmarkEnd w:id="8254"/>
      <w:bookmarkEnd w:id="8255"/>
      <w:bookmarkEnd w:id="8256"/>
      <w:bookmarkEnd w:id="8257"/>
      <w:bookmarkEnd w:id="8258"/>
      <w:bookmarkEnd w:id="8259"/>
      <w:bookmarkEnd w:id="8260"/>
      <w:bookmarkEnd w:id="8261"/>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62" w:name="_CR9_3_1_160"/>
      <w:bookmarkStart w:id="8263" w:name="_Toc45832568"/>
      <w:bookmarkStart w:id="8264" w:name="_Toc51763848"/>
      <w:bookmarkStart w:id="8265" w:name="_Toc64449018"/>
      <w:bookmarkStart w:id="8266" w:name="_Toc66289677"/>
      <w:bookmarkStart w:id="8267" w:name="_Toc74154790"/>
      <w:bookmarkStart w:id="8268" w:name="_Toc81383534"/>
      <w:bookmarkStart w:id="8269" w:name="_Toc88658167"/>
      <w:bookmarkStart w:id="8270" w:name="_Toc97911079"/>
      <w:bookmarkStart w:id="8271" w:name="_Toc105498238"/>
      <w:bookmarkStart w:id="8272" w:name="_Toc112855768"/>
      <w:bookmarkStart w:id="8273" w:name="_Toc113837164"/>
      <w:bookmarkStart w:id="8274" w:name="_Toc145334015"/>
      <w:bookmarkEnd w:id="8262"/>
      <w:r>
        <w:t>9.3.1.160</w:t>
      </w:r>
      <w:r w:rsidRPr="008654B2">
        <w:tab/>
        <w:t>Broadcast CAG-Identifier List</w:t>
      </w:r>
      <w:bookmarkEnd w:id="8263"/>
      <w:bookmarkEnd w:id="8264"/>
      <w:bookmarkEnd w:id="8265"/>
      <w:bookmarkEnd w:id="8266"/>
      <w:bookmarkEnd w:id="8267"/>
      <w:bookmarkEnd w:id="8268"/>
      <w:bookmarkEnd w:id="8269"/>
      <w:bookmarkEnd w:id="8270"/>
      <w:bookmarkEnd w:id="8271"/>
      <w:bookmarkEnd w:id="8272"/>
      <w:bookmarkEnd w:id="8273"/>
      <w:bookmarkEnd w:id="8274"/>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62263C">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5" w:name="_CR9_3_1_161"/>
      <w:bookmarkStart w:id="8276" w:name="_Toc45832569"/>
      <w:bookmarkStart w:id="8277" w:name="_Toc51763849"/>
      <w:bookmarkStart w:id="8278" w:name="_Toc64449019"/>
      <w:bookmarkStart w:id="8279" w:name="_Toc66289678"/>
      <w:bookmarkStart w:id="8280" w:name="_Toc74154791"/>
      <w:bookmarkStart w:id="8281" w:name="_Toc81383535"/>
      <w:bookmarkStart w:id="8282" w:name="_Toc88658168"/>
      <w:bookmarkStart w:id="8283" w:name="_Toc97911080"/>
      <w:bookmarkStart w:id="8284" w:name="_Toc105498239"/>
      <w:bookmarkStart w:id="8285" w:name="_Toc112855769"/>
      <w:bookmarkStart w:id="8286" w:name="_Toc113837165"/>
      <w:bookmarkStart w:id="8287" w:name="_Toc145334016"/>
      <w:bookmarkEnd w:id="8275"/>
      <w:r>
        <w:t>9.3.1.161</w:t>
      </w:r>
      <w:r w:rsidRPr="00C51536">
        <w:tab/>
        <w:t>C</w:t>
      </w:r>
      <w:r>
        <w:t>AG</w:t>
      </w:r>
      <w:r w:rsidRPr="00C51536">
        <w:t xml:space="preserve"> I</w:t>
      </w:r>
      <w:r>
        <w:t>D</w:t>
      </w:r>
      <w:bookmarkEnd w:id="8276"/>
      <w:bookmarkEnd w:id="8277"/>
      <w:bookmarkEnd w:id="8278"/>
      <w:bookmarkEnd w:id="8279"/>
      <w:bookmarkEnd w:id="8280"/>
      <w:bookmarkEnd w:id="8281"/>
      <w:bookmarkEnd w:id="8282"/>
      <w:bookmarkEnd w:id="8283"/>
      <w:bookmarkEnd w:id="8284"/>
      <w:bookmarkEnd w:id="8285"/>
      <w:bookmarkEnd w:id="8286"/>
      <w:bookmarkEnd w:id="8287"/>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88" w:name="_CR9_3_1_162"/>
      <w:bookmarkStart w:id="8289" w:name="_Toc45832570"/>
      <w:bookmarkStart w:id="8290" w:name="_Toc51763850"/>
      <w:bookmarkStart w:id="8291" w:name="_Toc64449020"/>
      <w:bookmarkStart w:id="8292" w:name="_Toc66289679"/>
      <w:bookmarkStart w:id="8293" w:name="_Toc74154792"/>
      <w:bookmarkStart w:id="8294" w:name="_Toc81383536"/>
      <w:bookmarkStart w:id="8295" w:name="_Toc88658169"/>
      <w:bookmarkStart w:id="8296" w:name="_Toc97911081"/>
      <w:bookmarkStart w:id="8297" w:name="_Toc105498240"/>
      <w:bookmarkStart w:id="8298" w:name="_Toc112855770"/>
      <w:bookmarkStart w:id="8299" w:name="_Toc113837166"/>
      <w:bookmarkStart w:id="8300" w:name="_Toc145334017"/>
      <w:bookmarkEnd w:id="8288"/>
      <w:r>
        <w:t>9.3.1.162</w:t>
      </w:r>
      <w:r w:rsidRPr="009F5A10">
        <w:tab/>
      </w:r>
      <w:r>
        <w:t>Broadcast PNI-NPN ID Information</w:t>
      </w:r>
      <w:bookmarkEnd w:id="8289"/>
      <w:bookmarkEnd w:id="8290"/>
      <w:bookmarkEnd w:id="8291"/>
      <w:bookmarkEnd w:id="8292"/>
      <w:bookmarkEnd w:id="8293"/>
      <w:bookmarkEnd w:id="8294"/>
      <w:bookmarkEnd w:id="8295"/>
      <w:bookmarkEnd w:id="8296"/>
      <w:bookmarkEnd w:id="8297"/>
      <w:bookmarkEnd w:id="8298"/>
      <w:bookmarkEnd w:id="8299"/>
      <w:bookmarkEnd w:id="8300"/>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301" w:name="_CR9_3_1_163"/>
      <w:bookmarkStart w:id="8302" w:name="_Toc45832571"/>
      <w:bookmarkStart w:id="8303" w:name="_Toc51763851"/>
      <w:bookmarkStart w:id="8304" w:name="_Toc64449021"/>
      <w:bookmarkStart w:id="8305" w:name="_Toc66289680"/>
      <w:bookmarkStart w:id="8306" w:name="_Toc74154793"/>
      <w:bookmarkStart w:id="8307" w:name="_Toc81383537"/>
      <w:bookmarkStart w:id="8308" w:name="_Toc88658170"/>
      <w:bookmarkStart w:id="8309" w:name="_Toc97911082"/>
      <w:bookmarkStart w:id="8310" w:name="_Toc105498241"/>
      <w:bookmarkStart w:id="8311" w:name="_Toc112855771"/>
      <w:bookmarkStart w:id="8312" w:name="_Toc113837167"/>
      <w:bookmarkStart w:id="8313" w:name="_Toc145334018"/>
      <w:bookmarkEnd w:id="8301"/>
      <w:r>
        <w:t>9.3.1.163</w:t>
      </w:r>
      <w:r w:rsidRPr="008654B2">
        <w:tab/>
      </w:r>
      <w:r w:rsidRPr="00F0014A">
        <w:t xml:space="preserve">Available SNPN </w:t>
      </w:r>
      <w:r w:rsidRPr="008654B2">
        <w:t>ID List</w:t>
      </w:r>
      <w:bookmarkEnd w:id="8302"/>
      <w:bookmarkEnd w:id="8303"/>
      <w:bookmarkEnd w:id="8304"/>
      <w:bookmarkEnd w:id="8305"/>
      <w:bookmarkEnd w:id="8306"/>
      <w:bookmarkEnd w:id="8307"/>
      <w:bookmarkEnd w:id="8308"/>
      <w:bookmarkEnd w:id="8309"/>
      <w:bookmarkEnd w:id="8310"/>
      <w:bookmarkEnd w:id="8311"/>
      <w:bookmarkEnd w:id="8312"/>
      <w:bookmarkEnd w:id="8313"/>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4" w:name="_CR9_3_1_164"/>
      <w:bookmarkStart w:id="8315" w:name="_Toc45832572"/>
      <w:bookmarkStart w:id="8316" w:name="_Toc51763852"/>
      <w:bookmarkStart w:id="8317" w:name="_Toc64449022"/>
      <w:bookmarkStart w:id="8318" w:name="_Toc66289681"/>
      <w:bookmarkStart w:id="8319" w:name="_Toc74154794"/>
      <w:bookmarkStart w:id="8320" w:name="_Toc81383538"/>
      <w:bookmarkStart w:id="8321" w:name="_Toc88658171"/>
      <w:bookmarkStart w:id="8322" w:name="_Toc97911083"/>
      <w:bookmarkStart w:id="8323" w:name="_Toc105498242"/>
      <w:bookmarkStart w:id="8324" w:name="_Toc112855772"/>
      <w:bookmarkStart w:id="8325" w:name="_Toc113837168"/>
      <w:bookmarkStart w:id="8326" w:name="_Toc145334019"/>
      <w:bookmarkEnd w:id="8314"/>
      <w:r>
        <w:rPr>
          <w:lang w:val="fr-FR"/>
        </w:rPr>
        <w:t>9.3.1.164</w:t>
      </w:r>
      <w:r w:rsidRPr="00FD0425">
        <w:rPr>
          <w:lang w:val="fr-FR"/>
        </w:rPr>
        <w:tab/>
      </w:r>
      <w:bookmarkEnd w:id="8315"/>
      <w:bookmarkEnd w:id="8316"/>
      <w:r w:rsidR="00315429">
        <w:rPr>
          <w:lang w:val="fr-FR"/>
        </w:rPr>
        <w:t>Void</w:t>
      </w:r>
      <w:bookmarkEnd w:id="8317"/>
      <w:bookmarkEnd w:id="8318"/>
      <w:bookmarkEnd w:id="8319"/>
      <w:bookmarkEnd w:id="8320"/>
      <w:bookmarkEnd w:id="8321"/>
      <w:bookmarkEnd w:id="8322"/>
      <w:bookmarkEnd w:id="8323"/>
      <w:bookmarkEnd w:id="8324"/>
      <w:bookmarkEnd w:id="8325"/>
      <w:bookmarkEnd w:id="8326"/>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27" w:name="_CR9_3_1_165"/>
      <w:bookmarkStart w:id="8328" w:name="_Toc45832573"/>
      <w:bookmarkStart w:id="8329" w:name="_Toc51763853"/>
      <w:bookmarkStart w:id="8330" w:name="_Toc64449023"/>
      <w:bookmarkStart w:id="8331" w:name="_Toc66289682"/>
      <w:bookmarkStart w:id="8332" w:name="_Toc74154795"/>
      <w:bookmarkStart w:id="8333" w:name="_Toc81383539"/>
      <w:bookmarkStart w:id="8334" w:name="_Toc88658172"/>
      <w:bookmarkStart w:id="8335" w:name="_Toc97911084"/>
      <w:bookmarkStart w:id="8336" w:name="_Toc105498243"/>
      <w:bookmarkStart w:id="8337" w:name="_Toc112855773"/>
      <w:bookmarkStart w:id="8338" w:name="_Toc113837169"/>
      <w:bookmarkStart w:id="8339" w:name="_Toc145334020"/>
      <w:bookmarkEnd w:id="8327"/>
      <w:r>
        <w:rPr>
          <w:lang w:eastAsia="zh-CN"/>
        </w:rPr>
        <w:t>9.3.1.165</w:t>
      </w:r>
      <w:r w:rsidRPr="00150DA4">
        <w:rPr>
          <w:lang w:eastAsia="zh-CN"/>
        </w:rPr>
        <w:tab/>
      </w:r>
      <w:r>
        <w:rPr>
          <w:lang w:eastAsia="zh-CN"/>
        </w:rPr>
        <w:t xml:space="preserve">Extended </w:t>
      </w:r>
      <w:r w:rsidRPr="00150DA4">
        <w:rPr>
          <w:lang w:eastAsia="zh-CN"/>
        </w:rPr>
        <w:t>Slice Support List</w:t>
      </w:r>
      <w:bookmarkEnd w:id="8328"/>
      <w:bookmarkEnd w:id="8329"/>
      <w:bookmarkEnd w:id="8330"/>
      <w:bookmarkEnd w:id="8331"/>
      <w:bookmarkEnd w:id="8332"/>
      <w:bookmarkEnd w:id="8333"/>
      <w:bookmarkEnd w:id="8334"/>
      <w:bookmarkEnd w:id="8335"/>
      <w:bookmarkEnd w:id="8336"/>
      <w:bookmarkEnd w:id="8337"/>
      <w:bookmarkEnd w:id="8338"/>
      <w:bookmarkEnd w:id="8339"/>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40" w:name="_CR9_3_1_166"/>
      <w:bookmarkStart w:id="8341" w:name="_Toc534903085"/>
      <w:bookmarkStart w:id="8342" w:name="_Toc51763854"/>
      <w:bookmarkStart w:id="8343" w:name="_Toc64449024"/>
      <w:bookmarkStart w:id="8344" w:name="_Toc66289683"/>
      <w:bookmarkStart w:id="8345" w:name="_Toc74154796"/>
      <w:bookmarkStart w:id="8346" w:name="_Toc81383540"/>
      <w:bookmarkStart w:id="8347" w:name="_Toc88658173"/>
      <w:bookmarkStart w:id="8348" w:name="_Toc97911085"/>
      <w:bookmarkStart w:id="8349" w:name="_Toc105498244"/>
      <w:bookmarkStart w:id="8350" w:name="_Toc112855774"/>
      <w:bookmarkStart w:id="8351" w:name="_Toc113837170"/>
      <w:bookmarkStart w:id="8352" w:name="_Toc145334021"/>
      <w:bookmarkStart w:id="8353" w:name="_Toc20955300"/>
      <w:bookmarkStart w:id="8354" w:name="_Toc29503571"/>
      <w:bookmarkStart w:id="8355" w:name="_Toc36552783"/>
      <w:bookmarkStart w:id="8356" w:name="_Toc36553942"/>
      <w:bookmarkStart w:id="8357" w:name="_Toc36554510"/>
      <w:bookmarkStart w:id="8358" w:name="_Toc20955993"/>
      <w:bookmarkStart w:id="8359" w:name="_Toc29893118"/>
      <w:bookmarkStart w:id="8360" w:name="_Toc36557055"/>
      <w:bookmarkStart w:id="8361" w:name="_Toc45832574"/>
      <w:bookmarkEnd w:id="8340"/>
      <w:r w:rsidRPr="00707B3F">
        <w:rPr>
          <w:noProof/>
        </w:rPr>
        <w:t>9.</w:t>
      </w:r>
      <w:r>
        <w:rPr>
          <w:noProof/>
        </w:rPr>
        <w:t>3.1.166</w:t>
      </w:r>
      <w:r w:rsidRPr="00707B3F">
        <w:rPr>
          <w:noProof/>
        </w:rPr>
        <w:tab/>
      </w:r>
      <w:r>
        <w:rPr>
          <w:noProof/>
        </w:rPr>
        <w:t xml:space="preserve">Positioning </w:t>
      </w:r>
      <w:r w:rsidRPr="00707B3F">
        <w:rPr>
          <w:noProof/>
        </w:rPr>
        <w:t>Measurement Result</w:t>
      </w:r>
      <w:bookmarkEnd w:id="8341"/>
      <w:bookmarkEnd w:id="8342"/>
      <w:bookmarkEnd w:id="8343"/>
      <w:bookmarkEnd w:id="8344"/>
      <w:bookmarkEnd w:id="8345"/>
      <w:bookmarkEnd w:id="8346"/>
      <w:bookmarkEnd w:id="8347"/>
      <w:bookmarkEnd w:id="8348"/>
      <w:bookmarkEnd w:id="8349"/>
      <w:bookmarkEnd w:id="8350"/>
      <w:bookmarkEnd w:id="8351"/>
      <w:bookmarkEnd w:id="8352"/>
      <w:r>
        <w:rPr>
          <w:noProof/>
        </w:rPr>
        <w:t xml:space="preserve"> </w:t>
      </w:r>
    </w:p>
    <w:p w14:paraId="0EA373E9" w14:textId="77777777" w:rsidR="00CD732E" w:rsidRDefault="00CD732E" w:rsidP="00BA65CD">
      <w:pPr>
        <w:widowControl w:val="0"/>
        <w:rPr>
          <w:noProof/>
        </w:rPr>
      </w:pPr>
      <w:bookmarkStart w:id="8362"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62"/>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63" w:name="_CR9_3_1_167"/>
      <w:bookmarkStart w:id="8364" w:name="_Toc51763855"/>
      <w:bookmarkStart w:id="8365" w:name="_Toc64449025"/>
      <w:bookmarkStart w:id="8366" w:name="_Toc66289684"/>
      <w:bookmarkStart w:id="8367" w:name="_Toc74154797"/>
      <w:bookmarkStart w:id="8368" w:name="_Toc81383541"/>
      <w:bookmarkStart w:id="8369" w:name="_Toc88658174"/>
      <w:bookmarkStart w:id="8370" w:name="_Toc97911086"/>
      <w:bookmarkStart w:id="8371" w:name="_Toc105498245"/>
      <w:bookmarkStart w:id="8372" w:name="_Toc112855775"/>
      <w:bookmarkStart w:id="8373" w:name="_Toc113837171"/>
      <w:bookmarkStart w:id="8374" w:name="_Toc145334022"/>
      <w:bookmarkEnd w:id="8363"/>
      <w:r w:rsidRPr="008E3BB0">
        <w:rPr>
          <w:noProof/>
        </w:rPr>
        <w:t>9.3.1.</w:t>
      </w:r>
      <w:r>
        <w:rPr>
          <w:noProof/>
        </w:rPr>
        <w:t>167</w:t>
      </w:r>
      <w:r w:rsidRPr="008E3BB0">
        <w:tab/>
        <w:t>UL Angle of Arrival</w:t>
      </w:r>
      <w:bookmarkEnd w:id="8364"/>
      <w:bookmarkEnd w:id="8365"/>
      <w:bookmarkEnd w:id="8366"/>
      <w:bookmarkEnd w:id="8367"/>
      <w:bookmarkEnd w:id="8368"/>
      <w:bookmarkEnd w:id="8369"/>
      <w:bookmarkEnd w:id="8370"/>
      <w:bookmarkEnd w:id="8371"/>
      <w:bookmarkEnd w:id="8372"/>
      <w:bookmarkEnd w:id="8373"/>
      <w:bookmarkEnd w:id="8374"/>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8375" w:name="_CR9_3_1_168"/>
      <w:bookmarkStart w:id="8376" w:name="_Toc51763856"/>
      <w:bookmarkStart w:id="8377" w:name="_Toc64449026"/>
      <w:bookmarkStart w:id="8378" w:name="_Toc66289685"/>
      <w:bookmarkStart w:id="8379" w:name="_Toc74154798"/>
      <w:bookmarkStart w:id="8380" w:name="_Toc81383542"/>
      <w:bookmarkStart w:id="8381" w:name="_Toc88658175"/>
      <w:bookmarkStart w:id="8382" w:name="_Toc97911087"/>
      <w:bookmarkStart w:id="8383" w:name="_Toc105498246"/>
      <w:bookmarkStart w:id="8384" w:name="_Toc112855776"/>
      <w:bookmarkStart w:id="8385" w:name="_Toc113837172"/>
      <w:bookmarkStart w:id="8386" w:name="_Toc145334023"/>
      <w:bookmarkEnd w:id="8375"/>
      <w:r w:rsidRPr="006065F5">
        <w:rPr>
          <w:noProof/>
        </w:rPr>
        <w:t>9.3.1.</w:t>
      </w:r>
      <w:r>
        <w:rPr>
          <w:noProof/>
        </w:rPr>
        <w:t>168</w:t>
      </w:r>
      <w:r w:rsidRPr="006065F5">
        <w:tab/>
        <w:t>UL RTOA Measurement</w:t>
      </w:r>
      <w:bookmarkEnd w:id="8376"/>
      <w:bookmarkEnd w:id="8377"/>
      <w:bookmarkEnd w:id="8378"/>
      <w:bookmarkEnd w:id="8379"/>
      <w:bookmarkEnd w:id="8380"/>
      <w:bookmarkEnd w:id="8381"/>
      <w:bookmarkEnd w:id="8382"/>
      <w:bookmarkEnd w:id="8383"/>
      <w:bookmarkEnd w:id="8384"/>
      <w:bookmarkEnd w:id="8385"/>
      <w:bookmarkEnd w:id="8386"/>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8387" w:name="_CR9_3_1_169"/>
      <w:bookmarkStart w:id="8388" w:name="_Toc51763857"/>
      <w:bookmarkStart w:id="8389" w:name="_Toc64449027"/>
      <w:bookmarkStart w:id="8390" w:name="_Toc66289686"/>
      <w:bookmarkStart w:id="8391" w:name="_Toc74154799"/>
      <w:bookmarkStart w:id="8392" w:name="_Toc81383543"/>
      <w:bookmarkStart w:id="8393" w:name="_Toc88658176"/>
      <w:bookmarkStart w:id="8394" w:name="_Toc97911088"/>
      <w:bookmarkStart w:id="8395" w:name="_Toc105498247"/>
      <w:bookmarkStart w:id="8396" w:name="_Toc112855777"/>
      <w:bookmarkStart w:id="8397" w:name="_Toc113837173"/>
      <w:bookmarkStart w:id="8398" w:name="_Toc145334024"/>
      <w:bookmarkEnd w:id="8387"/>
      <w:r w:rsidRPr="008E3BB0">
        <w:rPr>
          <w:noProof/>
        </w:rPr>
        <w:t>9.3.1.</w:t>
      </w:r>
      <w:r>
        <w:rPr>
          <w:noProof/>
        </w:rPr>
        <w:t>169</w:t>
      </w:r>
      <w:r w:rsidRPr="008E3BB0">
        <w:tab/>
        <w:t>Additional Path List</w:t>
      </w:r>
      <w:bookmarkEnd w:id="8388"/>
      <w:bookmarkEnd w:id="8389"/>
      <w:bookmarkEnd w:id="8390"/>
      <w:bookmarkEnd w:id="8391"/>
      <w:bookmarkEnd w:id="8392"/>
      <w:bookmarkEnd w:id="8393"/>
      <w:bookmarkEnd w:id="8394"/>
      <w:bookmarkEnd w:id="8395"/>
      <w:bookmarkEnd w:id="8396"/>
      <w:bookmarkEnd w:id="8397"/>
      <w:bookmarkEnd w:id="8398"/>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8399" w:name="_CR9_3_1_170"/>
      <w:bookmarkStart w:id="8400" w:name="_Toc51763858"/>
      <w:bookmarkStart w:id="8401" w:name="_Toc64449028"/>
      <w:bookmarkStart w:id="8402" w:name="_Toc66289687"/>
      <w:bookmarkStart w:id="8403" w:name="_Toc74154800"/>
      <w:bookmarkStart w:id="8404" w:name="_Toc81383544"/>
      <w:bookmarkStart w:id="8405" w:name="_Toc88658177"/>
      <w:bookmarkStart w:id="8406" w:name="_Toc97911089"/>
      <w:bookmarkStart w:id="8407" w:name="_Toc105498248"/>
      <w:bookmarkStart w:id="8408" w:name="_Toc112855778"/>
      <w:bookmarkStart w:id="8409" w:name="_Toc113837174"/>
      <w:bookmarkStart w:id="8410" w:name="_Toc145334025"/>
      <w:bookmarkEnd w:id="8399"/>
      <w:r w:rsidRPr="00895C7E">
        <w:t>9.</w:t>
      </w:r>
      <w:r>
        <w:t>3</w:t>
      </w:r>
      <w:r w:rsidRPr="00895C7E">
        <w:t>.</w:t>
      </w:r>
      <w:r>
        <w:t>1.170</w:t>
      </w:r>
      <w:r w:rsidRPr="00895C7E">
        <w:tab/>
        <w:t>gNB Rx-Tx Time Difference</w:t>
      </w:r>
      <w:bookmarkEnd w:id="8400"/>
      <w:bookmarkEnd w:id="8401"/>
      <w:bookmarkEnd w:id="8402"/>
      <w:bookmarkEnd w:id="8403"/>
      <w:bookmarkEnd w:id="8404"/>
      <w:bookmarkEnd w:id="8405"/>
      <w:bookmarkEnd w:id="8406"/>
      <w:bookmarkEnd w:id="8407"/>
      <w:bookmarkEnd w:id="8408"/>
      <w:bookmarkEnd w:id="8409"/>
      <w:bookmarkEnd w:id="8410"/>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11" w:name="_CR9_3_1_171"/>
      <w:bookmarkStart w:id="8412" w:name="_Toc51763859"/>
      <w:bookmarkStart w:id="8413" w:name="_Toc64449029"/>
      <w:bookmarkStart w:id="8414" w:name="_Toc66289688"/>
      <w:bookmarkStart w:id="8415" w:name="_Toc74154801"/>
      <w:bookmarkStart w:id="8416" w:name="_Toc81383545"/>
      <w:bookmarkStart w:id="8417" w:name="_Toc88658178"/>
      <w:bookmarkStart w:id="8418" w:name="_Toc97911090"/>
      <w:bookmarkStart w:id="8419" w:name="_Toc105498249"/>
      <w:bookmarkStart w:id="8420" w:name="_Toc112855779"/>
      <w:bookmarkStart w:id="8421" w:name="_Toc113837175"/>
      <w:bookmarkStart w:id="8422" w:name="_Toc145334026"/>
      <w:bookmarkEnd w:id="8411"/>
      <w:r w:rsidRPr="00BB239F">
        <w:rPr>
          <w:noProof/>
        </w:rPr>
        <w:t>9.3.1.</w:t>
      </w:r>
      <w:r>
        <w:rPr>
          <w:noProof/>
        </w:rPr>
        <w:t>171</w:t>
      </w:r>
      <w:r w:rsidRPr="00BB239F">
        <w:tab/>
        <w:t>Time Stamp</w:t>
      </w:r>
      <w:bookmarkEnd w:id="8412"/>
      <w:bookmarkEnd w:id="8413"/>
      <w:bookmarkEnd w:id="8414"/>
      <w:bookmarkEnd w:id="8415"/>
      <w:bookmarkEnd w:id="8416"/>
      <w:bookmarkEnd w:id="8417"/>
      <w:bookmarkEnd w:id="8418"/>
      <w:bookmarkEnd w:id="8419"/>
      <w:bookmarkEnd w:id="8420"/>
      <w:bookmarkEnd w:id="8421"/>
      <w:bookmarkEnd w:id="8422"/>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23" w:name="_CR9_3_1_172"/>
      <w:bookmarkStart w:id="8424" w:name="_Toc51763860"/>
      <w:bookmarkStart w:id="8425" w:name="_Toc64449030"/>
      <w:bookmarkStart w:id="8426" w:name="_Toc66289689"/>
      <w:bookmarkStart w:id="8427" w:name="_Toc74154802"/>
      <w:bookmarkStart w:id="8428" w:name="_Toc81383546"/>
      <w:bookmarkStart w:id="8429" w:name="_Toc88658179"/>
      <w:bookmarkStart w:id="8430" w:name="_Toc97911091"/>
      <w:bookmarkStart w:id="8431" w:name="_Toc105498250"/>
      <w:bookmarkStart w:id="8432" w:name="_Toc112855780"/>
      <w:bookmarkStart w:id="8433" w:name="_Toc113837176"/>
      <w:bookmarkStart w:id="8434" w:name="_Toc145334027"/>
      <w:bookmarkEnd w:id="8423"/>
      <w:r w:rsidRPr="00BB239F">
        <w:rPr>
          <w:noProof/>
        </w:rPr>
        <w:t>9.3.1.</w:t>
      </w:r>
      <w:r>
        <w:rPr>
          <w:noProof/>
        </w:rPr>
        <w:t>172</w:t>
      </w:r>
      <w:r w:rsidRPr="00BB239F">
        <w:tab/>
      </w:r>
      <w:r>
        <w:t xml:space="preserve">TRP </w:t>
      </w:r>
      <w:r w:rsidRPr="00BB239F">
        <w:t>Measurement Quality</w:t>
      </w:r>
      <w:bookmarkEnd w:id="8424"/>
      <w:bookmarkEnd w:id="8425"/>
      <w:bookmarkEnd w:id="8426"/>
      <w:bookmarkEnd w:id="8427"/>
      <w:bookmarkEnd w:id="8428"/>
      <w:bookmarkEnd w:id="8429"/>
      <w:bookmarkEnd w:id="8430"/>
      <w:bookmarkEnd w:id="8431"/>
      <w:bookmarkEnd w:id="8432"/>
      <w:bookmarkEnd w:id="8433"/>
      <w:bookmarkEnd w:id="8434"/>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8435" w:name="_CR9_3_1_173"/>
      <w:bookmarkStart w:id="8436" w:name="_Toc51763861"/>
      <w:bookmarkStart w:id="8437" w:name="_Toc64449031"/>
      <w:bookmarkStart w:id="8438" w:name="_Toc66289690"/>
      <w:bookmarkStart w:id="8439" w:name="_Toc74154803"/>
      <w:bookmarkStart w:id="8440" w:name="_Toc81383547"/>
      <w:bookmarkStart w:id="8441" w:name="_Toc88658180"/>
      <w:bookmarkStart w:id="8442" w:name="_Toc97911092"/>
      <w:bookmarkStart w:id="8443" w:name="_Toc105498251"/>
      <w:bookmarkStart w:id="8444" w:name="_Toc112855781"/>
      <w:bookmarkStart w:id="8445" w:name="_Toc113837177"/>
      <w:bookmarkStart w:id="8446" w:name="_Toc145334028"/>
      <w:bookmarkEnd w:id="8435"/>
      <w:r w:rsidRPr="00BB239F">
        <w:rPr>
          <w:noProof/>
        </w:rPr>
        <w:t>9.3.1.</w:t>
      </w:r>
      <w:r>
        <w:rPr>
          <w:noProof/>
        </w:rPr>
        <w:t>173</w:t>
      </w:r>
      <w:r w:rsidRPr="00BB239F">
        <w:tab/>
        <w:t>Measurement Beam Information</w:t>
      </w:r>
      <w:bookmarkEnd w:id="8436"/>
      <w:bookmarkEnd w:id="8437"/>
      <w:bookmarkEnd w:id="8438"/>
      <w:bookmarkEnd w:id="8439"/>
      <w:bookmarkEnd w:id="8440"/>
      <w:bookmarkEnd w:id="8441"/>
      <w:bookmarkEnd w:id="8442"/>
      <w:bookmarkEnd w:id="8443"/>
      <w:bookmarkEnd w:id="8444"/>
      <w:bookmarkEnd w:id="8445"/>
      <w:bookmarkEnd w:id="8446"/>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8447" w:name="_CR9_3_1_174"/>
      <w:bookmarkStart w:id="8448" w:name="_Toc534903089"/>
      <w:bookmarkStart w:id="8449" w:name="_Toc51763862"/>
      <w:bookmarkStart w:id="8450" w:name="_Toc64449032"/>
      <w:bookmarkStart w:id="8451" w:name="_Toc66289691"/>
      <w:bookmarkStart w:id="8452" w:name="_Toc74154804"/>
      <w:bookmarkStart w:id="8453" w:name="_Toc81383548"/>
      <w:bookmarkStart w:id="8454" w:name="_Toc88658181"/>
      <w:bookmarkStart w:id="8455" w:name="_Toc97911093"/>
      <w:bookmarkStart w:id="8456" w:name="_Toc105498252"/>
      <w:bookmarkStart w:id="8457" w:name="_Toc112855782"/>
      <w:bookmarkStart w:id="8458" w:name="_Toc113837178"/>
      <w:bookmarkStart w:id="8459" w:name="_Toc145334029"/>
      <w:bookmarkEnd w:id="8447"/>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48"/>
      <w:bookmarkEnd w:id="8449"/>
      <w:bookmarkEnd w:id="8450"/>
      <w:bookmarkEnd w:id="8451"/>
      <w:bookmarkEnd w:id="8452"/>
      <w:bookmarkEnd w:id="8453"/>
      <w:bookmarkEnd w:id="8454"/>
      <w:bookmarkEnd w:id="8455"/>
      <w:bookmarkEnd w:id="8456"/>
      <w:bookmarkEnd w:id="8457"/>
      <w:bookmarkEnd w:id="8458"/>
      <w:bookmarkEnd w:id="8459"/>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8460" w:name="_CR9_3_1_175"/>
      <w:bookmarkStart w:id="8461" w:name="_Toc51763863"/>
      <w:bookmarkStart w:id="8462" w:name="_Toc64449033"/>
      <w:bookmarkStart w:id="8463" w:name="_Toc66289692"/>
      <w:bookmarkStart w:id="8464" w:name="_Toc74154805"/>
      <w:bookmarkStart w:id="8465" w:name="_Toc81383549"/>
      <w:bookmarkStart w:id="8466" w:name="_Toc88658182"/>
      <w:bookmarkStart w:id="8467" w:name="_Toc97911094"/>
      <w:bookmarkStart w:id="8468" w:name="_Toc105498253"/>
      <w:bookmarkStart w:id="8469" w:name="_Toc112855783"/>
      <w:bookmarkStart w:id="8470" w:name="_Toc113837179"/>
      <w:bookmarkStart w:id="8471" w:name="_Toc145334030"/>
      <w:bookmarkEnd w:id="8460"/>
      <w:r w:rsidRPr="0054226D">
        <w:t>9.</w:t>
      </w:r>
      <w:r>
        <w:t>3.1.175</w:t>
      </w:r>
      <w:r w:rsidRPr="0054226D">
        <w:tab/>
        <w:t xml:space="preserve">Requested SRS </w:t>
      </w:r>
      <w:r>
        <w:t>Transmission Characteristics</w:t>
      </w:r>
      <w:bookmarkEnd w:id="8461"/>
      <w:bookmarkEnd w:id="8462"/>
      <w:bookmarkEnd w:id="8463"/>
      <w:bookmarkEnd w:id="8464"/>
      <w:bookmarkEnd w:id="8465"/>
      <w:bookmarkEnd w:id="8466"/>
      <w:bookmarkEnd w:id="8467"/>
      <w:bookmarkEnd w:id="8468"/>
      <w:bookmarkEnd w:id="8469"/>
      <w:bookmarkEnd w:id="8470"/>
      <w:bookmarkEnd w:id="8471"/>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72" w:name="_CR9_3_1_176"/>
      <w:bookmarkStart w:id="8473" w:name="_Toc51763864"/>
      <w:bookmarkStart w:id="8474" w:name="_Toc64449034"/>
      <w:bookmarkStart w:id="8475" w:name="_Toc66289693"/>
      <w:bookmarkStart w:id="8476" w:name="_Toc74154806"/>
      <w:bookmarkStart w:id="8477" w:name="_Toc81383550"/>
      <w:bookmarkStart w:id="8478" w:name="_Toc88658183"/>
      <w:bookmarkStart w:id="8479" w:name="_Toc97911095"/>
      <w:bookmarkStart w:id="8480" w:name="_Toc105498254"/>
      <w:bookmarkStart w:id="8481" w:name="_Toc112855784"/>
      <w:bookmarkStart w:id="8482" w:name="_Toc113837180"/>
      <w:bookmarkStart w:id="8483" w:name="_Toc145334031"/>
      <w:bookmarkEnd w:id="8472"/>
      <w:r w:rsidRPr="002571EA">
        <w:t>9.</w:t>
      </w:r>
      <w:r>
        <w:t>3.1</w:t>
      </w:r>
      <w:r w:rsidRPr="002571EA">
        <w:t>.</w:t>
      </w:r>
      <w:r>
        <w:t>176</w:t>
      </w:r>
      <w:r w:rsidRPr="002571EA">
        <w:tab/>
      </w:r>
      <w:r>
        <w:t>TRP Information</w:t>
      </w:r>
      <w:bookmarkEnd w:id="8473"/>
      <w:bookmarkEnd w:id="8474"/>
      <w:bookmarkEnd w:id="8475"/>
      <w:bookmarkEnd w:id="8476"/>
      <w:bookmarkEnd w:id="8477"/>
      <w:bookmarkEnd w:id="8478"/>
      <w:bookmarkEnd w:id="8479"/>
      <w:bookmarkEnd w:id="8480"/>
      <w:bookmarkEnd w:id="8481"/>
      <w:bookmarkEnd w:id="8482"/>
      <w:bookmarkEnd w:id="8483"/>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4" w:name="_CR9_3_1_177"/>
      <w:bookmarkStart w:id="8485" w:name="_Toc51763865"/>
      <w:bookmarkStart w:id="8486" w:name="_Toc64449035"/>
      <w:bookmarkStart w:id="8487" w:name="_Toc66289694"/>
      <w:bookmarkStart w:id="8488" w:name="_Toc74154807"/>
      <w:bookmarkStart w:id="8489" w:name="_Toc81383551"/>
      <w:bookmarkStart w:id="8490" w:name="_Toc88658184"/>
      <w:bookmarkStart w:id="8491" w:name="_Toc97911096"/>
      <w:bookmarkStart w:id="8492" w:name="_Toc105498255"/>
      <w:bookmarkStart w:id="8493" w:name="_Toc112855785"/>
      <w:bookmarkStart w:id="8494" w:name="_Toc113837181"/>
      <w:bookmarkStart w:id="8495" w:name="_Toc145334032"/>
      <w:bookmarkEnd w:id="8484"/>
      <w:r w:rsidRPr="002571EA">
        <w:t>9.</w:t>
      </w:r>
      <w:r>
        <w:t>3.1</w:t>
      </w:r>
      <w:r w:rsidRPr="002571EA">
        <w:t>.</w:t>
      </w:r>
      <w:r>
        <w:t>177</w:t>
      </w:r>
      <w:r w:rsidRPr="002571EA">
        <w:tab/>
      </w:r>
      <w:r>
        <w:t>PRS Configuration</w:t>
      </w:r>
      <w:bookmarkEnd w:id="8485"/>
      <w:bookmarkEnd w:id="8486"/>
      <w:bookmarkEnd w:id="8487"/>
      <w:bookmarkEnd w:id="8488"/>
      <w:bookmarkEnd w:id="8489"/>
      <w:bookmarkEnd w:id="8490"/>
      <w:bookmarkEnd w:id="8491"/>
      <w:bookmarkEnd w:id="8492"/>
      <w:bookmarkEnd w:id="8493"/>
      <w:bookmarkEnd w:id="8494"/>
      <w:bookmarkEnd w:id="8495"/>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ins w:id="8496" w:author="CR1235" w:date="2023-11-25T21:11:00Z">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ins>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ins w:id="8497" w:author="CR1235" w:date="2023-11-25T21:11:00Z">
              <w:r>
                <w:rPr>
                  <w:rFonts w:hint="eastAsia"/>
                  <w:lang w:val="en-US" w:eastAsia="zh-CN"/>
                </w:rPr>
                <w:t>S</w:t>
              </w:r>
              <w:r>
                <w:rPr>
                  <w:lang w:val="en-US" w:eastAsia="zh-CN"/>
                </w:rPr>
                <w:t>lots</w:t>
              </w:r>
            </w:ins>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498" w:name="_CR9_3_1_178"/>
      <w:bookmarkStart w:id="8499" w:name="_Toc51763866"/>
      <w:bookmarkStart w:id="8500" w:name="_Toc64449036"/>
      <w:bookmarkStart w:id="8501" w:name="_Toc66289695"/>
      <w:bookmarkStart w:id="8502" w:name="_Toc74154808"/>
      <w:bookmarkStart w:id="8503" w:name="_Toc81383552"/>
      <w:bookmarkStart w:id="8504" w:name="_Toc88658185"/>
      <w:bookmarkStart w:id="8505" w:name="_Toc97911097"/>
      <w:bookmarkStart w:id="8506" w:name="_Toc105498256"/>
      <w:bookmarkStart w:id="8507" w:name="_Toc112855786"/>
      <w:bookmarkStart w:id="8508" w:name="_Toc113837182"/>
      <w:bookmarkStart w:id="8509" w:name="_Toc145334033"/>
      <w:bookmarkEnd w:id="8498"/>
      <w:r w:rsidRPr="00F23696">
        <w:t>9.3.1.</w:t>
      </w:r>
      <w:r>
        <w:t>178</w:t>
      </w:r>
      <w:r w:rsidRPr="00F23696">
        <w:tab/>
      </w:r>
      <w:r w:rsidRPr="00F23696">
        <w:rPr>
          <w:lang w:eastAsia="zh-CN"/>
        </w:rPr>
        <w:t>DL-PRS Muting Pattern</w:t>
      </w:r>
      <w:bookmarkEnd w:id="8499"/>
      <w:bookmarkEnd w:id="8500"/>
      <w:bookmarkEnd w:id="8501"/>
      <w:bookmarkEnd w:id="8502"/>
      <w:bookmarkEnd w:id="8503"/>
      <w:bookmarkEnd w:id="8504"/>
      <w:bookmarkEnd w:id="8505"/>
      <w:bookmarkEnd w:id="8506"/>
      <w:bookmarkEnd w:id="8507"/>
      <w:bookmarkEnd w:id="8508"/>
      <w:bookmarkEnd w:id="8509"/>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10" w:name="_CR9_3_1_179"/>
      <w:bookmarkStart w:id="8511" w:name="_Toc51763867"/>
      <w:bookmarkStart w:id="8512" w:name="_Toc64449037"/>
      <w:bookmarkStart w:id="8513" w:name="_Toc66289696"/>
      <w:bookmarkStart w:id="8514" w:name="_Toc74154809"/>
      <w:bookmarkStart w:id="8515" w:name="_Toc81383553"/>
      <w:bookmarkStart w:id="8516" w:name="_Toc88658186"/>
      <w:bookmarkStart w:id="8517" w:name="_Toc97911098"/>
      <w:bookmarkStart w:id="8518" w:name="_Toc105498257"/>
      <w:bookmarkStart w:id="8519" w:name="_Toc112855787"/>
      <w:bookmarkStart w:id="8520" w:name="_Toc113837183"/>
      <w:bookmarkStart w:id="8521" w:name="_Toc145334034"/>
      <w:bookmarkEnd w:id="8510"/>
      <w:r w:rsidRPr="002C7C9B">
        <w:t>9.</w:t>
      </w:r>
      <w:r>
        <w:t>3</w:t>
      </w:r>
      <w:r w:rsidRPr="002C7C9B">
        <w:t>.</w:t>
      </w:r>
      <w:r>
        <w:t>1.179</w:t>
      </w:r>
      <w:r w:rsidRPr="002C7C9B">
        <w:tab/>
      </w:r>
      <w:r>
        <w:t>Spatial Direction Information</w:t>
      </w:r>
      <w:bookmarkEnd w:id="8511"/>
      <w:bookmarkEnd w:id="8512"/>
      <w:bookmarkEnd w:id="8513"/>
      <w:bookmarkEnd w:id="8514"/>
      <w:bookmarkEnd w:id="8515"/>
      <w:bookmarkEnd w:id="8516"/>
      <w:bookmarkEnd w:id="8517"/>
      <w:bookmarkEnd w:id="8518"/>
      <w:bookmarkEnd w:id="8519"/>
      <w:bookmarkEnd w:id="8520"/>
      <w:bookmarkEnd w:id="8521"/>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22" w:name="_CR9_3_1_180"/>
      <w:bookmarkStart w:id="8523" w:name="_Toc51763868"/>
      <w:bookmarkStart w:id="8524" w:name="_Toc64449038"/>
      <w:bookmarkStart w:id="8525" w:name="_Toc66289697"/>
      <w:bookmarkStart w:id="8526" w:name="_Toc74154810"/>
      <w:bookmarkStart w:id="8527" w:name="_Toc81383554"/>
      <w:bookmarkStart w:id="8528" w:name="_Toc88658187"/>
      <w:bookmarkStart w:id="8529" w:name="_Toc97911099"/>
      <w:bookmarkStart w:id="8530" w:name="_Toc105498258"/>
      <w:bookmarkStart w:id="8531" w:name="_Toc112855788"/>
      <w:bookmarkStart w:id="8532" w:name="_Toc113837184"/>
      <w:bookmarkStart w:id="8533" w:name="_Toc145334035"/>
      <w:bookmarkEnd w:id="8522"/>
      <w:r w:rsidRPr="0054226D">
        <w:t>9.</w:t>
      </w:r>
      <w:r>
        <w:t>3.1</w:t>
      </w:r>
      <w:r w:rsidRPr="0054226D">
        <w:t>.</w:t>
      </w:r>
      <w:r>
        <w:t>180</w:t>
      </w:r>
      <w:r w:rsidRPr="0054226D">
        <w:tab/>
      </w:r>
      <w:r>
        <w:t>SRS Resource Set ID</w:t>
      </w:r>
      <w:bookmarkEnd w:id="8523"/>
      <w:bookmarkEnd w:id="8524"/>
      <w:bookmarkEnd w:id="8525"/>
      <w:bookmarkEnd w:id="8526"/>
      <w:bookmarkEnd w:id="8527"/>
      <w:bookmarkEnd w:id="8528"/>
      <w:bookmarkEnd w:id="8529"/>
      <w:bookmarkEnd w:id="8530"/>
      <w:bookmarkEnd w:id="8531"/>
      <w:bookmarkEnd w:id="8532"/>
      <w:bookmarkEnd w:id="8533"/>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34" w:name="_CR9_3_1_181"/>
      <w:bookmarkStart w:id="8535" w:name="_Toc51763869"/>
      <w:bookmarkStart w:id="8536" w:name="_Toc64449039"/>
      <w:bookmarkStart w:id="8537" w:name="_Toc66289698"/>
      <w:bookmarkStart w:id="8538" w:name="_Toc74154811"/>
      <w:bookmarkStart w:id="8539" w:name="_Toc81383555"/>
      <w:bookmarkStart w:id="8540" w:name="_Toc88658188"/>
      <w:bookmarkStart w:id="8541" w:name="_Toc97911100"/>
      <w:bookmarkStart w:id="8542" w:name="_Toc105498259"/>
      <w:bookmarkStart w:id="8543" w:name="_Toc112855789"/>
      <w:bookmarkStart w:id="8544" w:name="_Toc113837185"/>
      <w:bookmarkStart w:id="8545" w:name="_Toc145334036"/>
      <w:bookmarkEnd w:id="8534"/>
      <w:r w:rsidRPr="0054226D">
        <w:t>9.</w:t>
      </w:r>
      <w:r>
        <w:t>3</w:t>
      </w:r>
      <w:r w:rsidRPr="0054226D">
        <w:t>.</w:t>
      </w:r>
      <w:r>
        <w:t>1.181</w:t>
      </w:r>
      <w:r w:rsidRPr="0054226D">
        <w:tab/>
      </w:r>
      <w:r>
        <w:t>Spatial Relation Information</w:t>
      </w:r>
      <w:bookmarkEnd w:id="8535"/>
      <w:bookmarkEnd w:id="8536"/>
      <w:bookmarkEnd w:id="8537"/>
      <w:bookmarkEnd w:id="8538"/>
      <w:bookmarkEnd w:id="8539"/>
      <w:bookmarkEnd w:id="8540"/>
      <w:bookmarkEnd w:id="8541"/>
      <w:bookmarkEnd w:id="8542"/>
      <w:bookmarkEnd w:id="8543"/>
      <w:bookmarkEnd w:id="8544"/>
      <w:bookmarkEnd w:id="8545"/>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6"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6"/>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8547" w:name="_CR9_3_1_182"/>
      <w:bookmarkStart w:id="8548" w:name="_Toc51763870"/>
      <w:bookmarkStart w:id="8549" w:name="_Toc64449040"/>
      <w:bookmarkStart w:id="8550" w:name="_Toc66289699"/>
      <w:bookmarkStart w:id="8551" w:name="_Toc74154812"/>
      <w:bookmarkStart w:id="8552" w:name="_Toc81383556"/>
      <w:bookmarkStart w:id="8553" w:name="_Toc88658189"/>
      <w:bookmarkStart w:id="8554" w:name="_Toc97911101"/>
      <w:bookmarkStart w:id="8555" w:name="_Toc105498260"/>
      <w:bookmarkStart w:id="8556" w:name="_Toc112855790"/>
      <w:bookmarkStart w:id="8557" w:name="_Toc113837186"/>
      <w:bookmarkStart w:id="8558" w:name="_Toc145334037"/>
      <w:bookmarkEnd w:id="8547"/>
      <w:r w:rsidRPr="0054226D">
        <w:t>9.</w:t>
      </w:r>
      <w:r>
        <w:t>3.1</w:t>
      </w:r>
      <w:r w:rsidRPr="0054226D">
        <w:t>.</w:t>
      </w:r>
      <w:r>
        <w:t>182</w:t>
      </w:r>
      <w:r w:rsidRPr="0054226D">
        <w:tab/>
      </w:r>
      <w:r>
        <w:t>SRS Resource Trigger</w:t>
      </w:r>
      <w:bookmarkEnd w:id="8548"/>
      <w:bookmarkEnd w:id="8549"/>
      <w:bookmarkEnd w:id="8550"/>
      <w:bookmarkEnd w:id="8551"/>
      <w:bookmarkEnd w:id="8552"/>
      <w:bookmarkEnd w:id="8553"/>
      <w:bookmarkEnd w:id="8554"/>
      <w:bookmarkEnd w:id="8555"/>
      <w:bookmarkEnd w:id="8556"/>
      <w:bookmarkEnd w:id="8557"/>
      <w:bookmarkEnd w:id="8558"/>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59" w:name="_CR9_3_1_183"/>
      <w:bookmarkStart w:id="8560" w:name="_Toc51763871"/>
      <w:bookmarkStart w:id="8561" w:name="_Toc64449041"/>
      <w:bookmarkStart w:id="8562" w:name="_Toc66289700"/>
      <w:bookmarkStart w:id="8563" w:name="_Toc74154813"/>
      <w:bookmarkStart w:id="8564" w:name="_Toc81383557"/>
      <w:bookmarkStart w:id="8565" w:name="_Toc88658190"/>
      <w:bookmarkStart w:id="8566" w:name="_Toc97911102"/>
      <w:bookmarkStart w:id="8567" w:name="_Toc105498261"/>
      <w:bookmarkStart w:id="8568" w:name="_Toc112855791"/>
      <w:bookmarkStart w:id="8569" w:name="_Toc113837187"/>
      <w:bookmarkStart w:id="8570" w:name="_Toc145334038"/>
      <w:bookmarkEnd w:id="8559"/>
      <w:r w:rsidRPr="0054226D">
        <w:t>9.</w:t>
      </w:r>
      <w:r>
        <w:t>3.1</w:t>
      </w:r>
      <w:r w:rsidRPr="0054226D">
        <w:t>.</w:t>
      </w:r>
      <w:r>
        <w:t>183</w:t>
      </w:r>
      <w:r w:rsidRPr="0054226D">
        <w:tab/>
      </w:r>
      <w:bookmarkEnd w:id="8560"/>
      <w:bookmarkEnd w:id="8561"/>
      <w:bookmarkEnd w:id="8562"/>
      <w:r w:rsidR="008F46FA">
        <w:t>Relative Time 1900</w:t>
      </w:r>
      <w:bookmarkEnd w:id="8563"/>
      <w:bookmarkEnd w:id="8564"/>
      <w:bookmarkEnd w:id="8565"/>
      <w:bookmarkEnd w:id="8566"/>
      <w:bookmarkEnd w:id="8567"/>
      <w:bookmarkEnd w:id="8568"/>
      <w:bookmarkEnd w:id="8569"/>
      <w:bookmarkEnd w:id="8570"/>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71" w:name="_CR9_3_1_184"/>
      <w:bookmarkStart w:id="8572" w:name="_Toc51763872"/>
      <w:bookmarkStart w:id="8573" w:name="_Toc64449042"/>
      <w:bookmarkStart w:id="8574" w:name="_Toc66289701"/>
      <w:bookmarkStart w:id="8575" w:name="_Toc74154814"/>
      <w:bookmarkStart w:id="8576" w:name="_Toc81383558"/>
      <w:bookmarkStart w:id="8577" w:name="_Toc88658191"/>
      <w:bookmarkStart w:id="8578" w:name="_Toc97911103"/>
      <w:bookmarkStart w:id="8579" w:name="_Toc105498262"/>
      <w:bookmarkStart w:id="8580" w:name="_Toc112855792"/>
      <w:bookmarkStart w:id="8581" w:name="_Toc113837188"/>
      <w:bookmarkStart w:id="8582" w:name="_Toc145334039"/>
      <w:bookmarkEnd w:id="8571"/>
      <w:r w:rsidRPr="0054226D">
        <w:t>9.</w:t>
      </w:r>
      <w:r>
        <w:t>3.1</w:t>
      </w:r>
      <w:r w:rsidRPr="0054226D">
        <w:t>.</w:t>
      </w:r>
      <w:r>
        <w:t>184</w:t>
      </w:r>
      <w:r>
        <w:tab/>
        <w:t>Geographical Coordinates</w:t>
      </w:r>
      <w:bookmarkEnd w:id="8572"/>
      <w:bookmarkEnd w:id="8573"/>
      <w:bookmarkEnd w:id="8574"/>
      <w:bookmarkEnd w:id="8575"/>
      <w:bookmarkEnd w:id="8576"/>
      <w:bookmarkEnd w:id="8577"/>
      <w:bookmarkEnd w:id="8578"/>
      <w:bookmarkEnd w:id="8579"/>
      <w:bookmarkEnd w:id="8580"/>
      <w:bookmarkEnd w:id="8581"/>
      <w:bookmarkEnd w:id="8582"/>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83" w:name="_CR9_3_1_185"/>
      <w:bookmarkStart w:id="8584" w:name="_Toc51763873"/>
      <w:bookmarkStart w:id="8585" w:name="_Toc64449043"/>
      <w:bookmarkStart w:id="8586" w:name="_Toc66289702"/>
      <w:bookmarkStart w:id="8587" w:name="_Toc74154815"/>
      <w:bookmarkStart w:id="8588" w:name="_Toc81383559"/>
      <w:bookmarkStart w:id="8589" w:name="_Toc88658192"/>
      <w:bookmarkStart w:id="8590" w:name="_Toc97911104"/>
      <w:bookmarkStart w:id="8591" w:name="_Toc105498263"/>
      <w:bookmarkStart w:id="8592" w:name="_Toc112855793"/>
      <w:bookmarkStart w:id="8593" w:name="_Toc113837189"/>
      <w:bookmarkStart w:id="8594" w:name="_Toc145334040"/>
      <w:bookmarkEnd w:id="8583"/>
      <w:r w:rsidRPr="00BF5F64">
        <w:t>9.3.1.</w:t>
      </w:r>
      <w:r>
        <w:t>185</w:t>
      </w:r>
      <w:r w:rsidRPr="00BF5F64">
        <w:tab/>
        <w:t>DL-PRS Resource Coordinates</w:t>
      </w:r>
      <w:bookmarkEnd w:id="8584"/>
      <w:bookmarkEnd w:id="8585"/>
      <w:bookmarkEnd w:id="8586"/>
      <w:bookmarkEnd w:id="8587"/>
      <w:bookmarkEnd w:id="8588"/>
      <w:bookmarkEnd w:id="8589"/>
      <w:bookmarkEnd w:id="8590"/>
      <w:bookmarkEnd w:id="8591"/>
      <w:bookmarkEnd w:id="8592"/>
      <w:bookmarkEnd w:id="8593"/>
      <w:bookmarkEnd w:id="8594"/>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95" w:name="_CR9_3_1_186"/>
      <w:bookmarkStart w:id="8596" w:name="_Toc51763874"/>
      <w:bookmarkStart w:id="8597" w:name="_Toc64449044"/>
      <w:bookmarkStart w:id="8598" w:name="_Toc66289703"/>
      <w:bookmarkStart w:id="8599" w:name="_Toc74154816"/>
      <w:bookmarkStart w:id="8600" w:name="_Toc81383560"/>
      <w:bookmarkStart w:id="8601" w:name="_Toc88658193"/>
      <w:bookmarkStart w:id="8602" w:name="_Toc97911105"/>
      <w:bookmarkStart w:id="8603" w:name="_Toc105498264"/>
      <w:bookmarkStart w:id="8604" w:name="_Toc112855794"/>
      <w:bookmarkStart w:id="8605" w:name="_Toc113837190"/>
      <w:bookmarkStart w:id="8606" w:name="_Toc145334041"/>
      <w:bookmarkEnd w:id="8595"/>
      <w:r w:rsidRPr="00BF5F64">
        <w:t>9.3.1.</w:t>
      </w:r>
      <w:r>
        <w:t>186</w:t>
      </w:r>
      <w:r w:rsidRPr="00BF5F64">
        <w:tab/>
        <w:t>Relative Geodetic Location</w:t>
      </w:r>
      <w:bookmarkEnd w:id="8596"/>
      <w:bookmarkEnd w:id="8597"/>
      <w:bookmarkEnd w:id="8598"/>
      <w:bookmarkEnd w:id="8599"/>
      <w:bookmarkEnd w:id="8600"/>
      <w:bookmarkEnd w:id="8601"/>
      <w:bookmarkEnd w:id="8602"/>
      <w:bookmarkEnd w:id="8603"/>
      <w:bookmarkEnd w:id="8604"/>
      <w:bookmarkEnd w:id="8605"/>
      <w:bookmarkEnd w:id="8606"/>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7" w:name="_CR9_3_1_187"/>
      <w:bookmarkStart w:id="8608" w:name="_Toc51763875"/>
      <w:bookmarkStart w:id="8609" w:name="_Toc64449045"/>
      <w:bookmarkStart w:id="8610" w:name="_Toc66289704"/>
      <w:bookmarkStart w:id="8611" w:name="_Toc74154817"/>
      <w:bookmarkStart w:id="8612" w:name="_Toc81383561"/>
      <w:bookmarkStart w:id="8613" w:name="_Toc88658194"/>
      <w:bookmarkStart w:id="8614" w:name="_Toc97911106"/>
      <w:bookmarkStart w:id="8615" w:name="_Toc105498265"/>
      <w:bookmarkStart w:id="8616" w:name="_Toc112855795"/>
      <w:bookmarkStart w:id="8617" w:name="_Toc113837191"/>
      <w:bookmarkStart w:id="8618" w:name="_Toc145334042"/>
      <w:bookmarkEnd w:id="8607"/>
      <w:r w:rsidRPr="00BF5F64">
        <w:t>9.3.1.</w:t>
      </w:r>
      <w:r>
        <w:t>187</w:t>
      </w:r>
      <w:r>
        <w:tab/>
      </w:r>
      <w:r w:rsidRPr="00142D00">
        <w:t>Relative Cartesian Location</w:t>
      </w:r>
      <w:bookmarkEnd w:id="8608"/>
      <w:bookmarkEnd w:id="8609"/>
      <w:bookmarkEnd w:id="8610"/>
      <w:bookmarkEnd w:id="8611"/>
      <w:bookmarkEnd w:id="8612"/>
      <w:bookmarkEnd w:id="8613"/>
      <w:bookmarkEnd w:id="8614"/>
      <w:bookmarkEnd w:id="8615"/>
      <w:bookmarkEnd w:id="8616"/>
      <w:bookmarkEnd w:id="8617"/>
      <w:bookmarkEnd w:id="8618"/>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19" w:name="_CR9_3_1_188"/>
      <w:bookmarkStart w:id="8620" w:name="_Toc51763876"/>
      <w:bookmarkStart w:id="8621" w:name="_Toc64449046"/>
      <w:bookmarkStart w:id="8622" w:name="_Toc66289705"/>
      <w:bookmarkStart w:id="8623" w:name="_Toc74154818"/>
      <w:bookmarkStart w:id="8624" w:name="_Toc81383562"/>
      <w:bookmarkStart w:id="8625" w:name="_Toc88658195"/>
      <w:bookmarkStart w:id="8626" w:name="_Toc97911107"/>
      <w:bookmarkStart w:id="8627" w:name="_Toc105498266"/>
      <w:bookmarkStart w:id="8628" w:name="_Toc112855796"/>
      <w:bookmarkStart w:id="8629" w:name="_Toc113837192"/>
      <w:bookmarkStart w:id="8630" w:name="_Toc145334043"/>
      <w:bookmarkEnd w:id="8619"/>
      <w:r w:rsidRPr="00142D00">
        <w:t>9.3.1.</w:t>
      </w:r>
      <w:r>
        <w:t>188</w:t>
      </w:r>
      <w:r w:rsidRPr="00142D00">
        <w:tab/>
        <w:t>Reference Point</w:t>
      </w:r>
      <w:bookmarkEnd w:id="8620"/>
      <w:bookmarkEnd w:id="8621"/>
      <w:bookmarkEnd w:id="8622"/>
      <w:bookmarkEnd w:id="8623"/>
      <w:bookmarkEnd w:id="8624"/>
      <w:bookmarkEnd w:id="8625"/>
      <w:bookmarkEnd w:id="8626"/>
      <w:bookmarkEnd w:id="8627"/>
      <w:bookmarkEnd w:id="8628"/>
      <w:bookmarkEnd w:id="8629"/>
      <w:bookmarkEnd w:id="8630"/>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31" w:name="_CR9_3_1_189"/>
      <w:bookmarkStart w:id="8632" w:name="_Toc51763877"/>
      <w:bookmarkStart w:id="8633" w:name="_Toc64449047"/>
      <w:bookmarkStart w:id="8634" w:name="_Toc66289706"/>
      <w:bookmarkStart w:id="8635" w:name="_Toc74154819"/>
      <w:bookmarkStart w:id="8636" w:name="_Toc81383563"/>
      <w:bookmarkStart w:id="8637" w:name="_Toc88658196"/>
      <w:bookmarkStart w:id="8638" w:name="_Toc97911108"/>
      <w:bookmarkStart w:id="8639" w:name="_Toc105498267"/>
      <w:bookmarkStart w:id="8640" w:name="_Toc112855797"/>
      <w:bookmarkStart w:id="8641" w:name="_Toc113837193"/>
      <w:bookmarkStart w:id="8642" w:name="_Toc145334044"/>
      <w:bookmarkEnd w:id="8631"/>
      <w:r w:rsidRPr="00142D00">
        <w:t>9.3.1.</w:t>
      </w:r>
      <w:r>
        <w:t>189</w:t>
      </w:r>
      <w:r w:rsidRPr="00142D00">
        <w:tab/>
        <w:t>Location Uncertainty</w:t>
      </w:r>
      <w:bookmarkEnd w:id="8632"/>
      <w:bookmarkEnd w:id="8633"/>
      <w:bookmarkEnd w:id="8634"/>
      <w:bookmarkEnd w:id="8635"/>
      <w:bookmarkEnd w:id="8636"/>
      <w:bookmarkEnd w:id="8637"/>
      <w:bookmarkEnd w:id="8638"/>
      <w:bookmarkEnd w:id="8639"/>
      <w:bookmarkEnd w:id="8640"/>
      <w:bookmarkEnd w:id="8641"/>
      <w:bookmarkEnd w:id="8642"/>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43" w:name="_CR9_3_1_190"/>
      <w:bookmarkStart w:id="8644" w:name="_Toc51763878"/>
      <w:bookmarkStart w:id="8645" w:name="_Toc64449048"/>
      <w:bookmarkStart w:id="8646" w:name="_Toc66289707"/>
      <w:bookmarkStart w:id="8647" w:name="_Toc74154820"/>
      <w:bookmarkStart w:id="8648" w:name="_Toc81383564"/>
      <w:bookmarkStart w:id="8649" w:name="_Toc88658197"/>
      <w:bookmarkStart w:id="8650" w:name="_Toc97911109"/>
      <w:bookmarkStart w:id="8651" w:name="_Toc105498268"/>
      <w:bookmarkStart w:id="8652" w:name="_Toc112855798"/>
      <w:bookmarkStart w:id="8653" w:name="_Toc113837194"/>
      <w:bookmarkStart w:id="8654" w:name="_Toc145334045"/>
      <w:bookmarkEnd w:id="8643"/>
      <w:r w:rsidRPr="002571EA">
        <w:t>9.</w:t>
      </w:r>
      <w:r>
        <w:t>3.1</w:t>
      </w:r>
      <w:r w:rsidRPr="002571EA">
        <w:t>.</w:t>
      </w:r>
      <w:r>
        <w:t>190</w:t>
      </w:r>
      <w:r w:rsidRPr="002571EA">
        <w:tab/>
      </w:r>
      <w:r w:rsidRPr="009D5CDA">
        <w:t>NG-RAN High Accuracy Access Point Position</w:t>
      </w:r>
      <w:bookmarkEnd w:id="8644"/>
      <w:bookmarkEnd w:id="8645"/>
      <w:bookmarkEnd w:id="8646"/>
      <w:bookmarkEnd w:id="8647"/>
      <w:bookmarkEnd w:id="8648"/>
      <w:bookmarkEnd w:id="8649"/>
      <w:bookmarkEnd w:id="8650"/>
      <w:bookmarkEnd w:id="8651"/>
      <w:bookmarkEnd w:id="8652"/>
      <w:bookmarkEnd w:id="8653"/>
      <w:bookmarkEnd w:id="8654"/>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55" w:name="_CR9_3_1_191"/>
      <w:bookmarkStart w:id="8656" w:name="_Toc51763879"/>
      <w:bookmarkStart w:id="8657" w:name="_Toc64449049"/>
      <w:bookmarkStart w:id="8658" w:name="_Toc66289708"/>
      <w:bookmarkStart w:id="8659" w:name="_Toc74154821"/>
      <w:bookmarkStart w:id="8660" w:name="_Toc81383565"/>
      <w:bookmarkStart w:id="8661" w:name="_Toc88658198"/>
      <w:bookmarkStart w:id="8662" w:name="_Toc97911110"/>
      <w:bookmarkStart w:id="8663" w:name="_Toc105498269"/>
      <w:bookmarkStart w:id="8664" w:name="_Toc112855799"/>
      <w:bookmarkStart w:id="8665" w:name="_Toc113837195"/>
      <w:bookmarkStart w:id="8666" w:name="_Toc145334046"/>
      <w:bookmarkEnd w:id="8655"/>
      <w:r w:rsidRPr="00341EEC">
        <w:t>9.</w:t>
      </w:r>
      <w:r>
        <w:t>3</w:t>
      </w:r>
      <w:r w:rsidRPr="00341EEC">
        <w:t>.</w:t>
      </w:r>
      <w:r>
        <w:t>1.191</w:t>
      </w:r>
      <w:r w:rsidRPr="00341EEC">
        <w:tab/>
        <w:t>Positioning Broadcast Cells</w:t>
      </w:r>
      <w:bookmarkEnd w:id="8656"/>
      <w:bookmarkEnd w:id="8657"/>
      <w:bookmarkEnd w:id="8658"/>
      <w:bookmarkEnd w:id="8659"/>
      <w:bookmarkEnd w:id="8660"/>
      <w:bookmarkEnd w:id="8661"/>
      <w:bookmarkEnd w:id="8662"/>
      <w:bookmarkEnd w:id="8663"/>
      <w:bookmarkEnd w:id="8664"/>
      <w:bookmarkEnd w:id="8665"/>
      <w:bookmarkEnd w:id="8666"/>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7" w:name="_CR9_3_1_192"/>
      <w:bookmarkStart w:id="8668" w:name="_Toc51763880"/>
      <w:bookmarkStart w:id="8669" w:name="_Toc64449050"/>
      <w:bookmarkStart w:id="8670" w:name="_Toc66289709"/>
      <w:bookmarkStart w:id="8671" w:name="_Toc74154822"/>
      <w:bookmarkStart w:id="8672" w:name="_Toc81383566"/>
      <w:bookmarkStart w:id="8673" w:name="_Toc88658199"/>
      <w:bookmarkStart w:id="8674" w:name="_Toc97911111"/>
      <w:bookmarkStart w:id="8675" w:name="_Toc105498270"/>
      <w:bookmarkStart w:id="8676" w:name="_Toc112855800"/>
      <w:bookmarkStart w:id="8677" w:name="_Toc113837196"/>
      <w:bookmarkStart w:id="8678" w:name="_Toc145334047"/>
      <w:bookmarkEnd w:id="8667"/>
      <w:r w:rsidRPr="00853850">
        <w:t>9.3.1.</w:t>
      </w:r>
      <w:r>
        <w:t>192</w:t>
      </w:r>
      <w:r w:rsidRPr="00853850">
        <w:tab/>
      </w:r>
      <w:r w:rsidRPr="00853850">
        <w:tab/>
        <w:t>SRS Configuration</w:t>
      </w:r>
      <w:bookmarkEnd w:id="8668"/>
      <w:bookmarkEnd w:id="8669"/>
      <w:bookmarkEnd w:id="8670"/>
      <w:bookmarkEnd w:id="8671"/>
      <w:bookmarkEnd w:id="8672"/>
      <w:bookmarkEnd w:id="8673"/>
      <w:bookmarkEnd w:id="8674"/>
      <w:bookmarkEnd w:id="8675"/>
      <w:bookmarkEnd w:id="8676"/>
      <w:bookmarkEnd w:id="8677"/>
      <w:bookmarkEnd w:id="8678"/>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79" w:name="_CR9_3_1_193"/>
      <w:bookmarkStart w:id="8680" w:name="_Toc51763881"/>
      <w:bookmarkStart w:id="8681" w:name="_Toc64449051"/>
      <w:bookmarkStart w:id="8682" w:name="_Toc66289710"/>
      <w:bookmarkStart w:id="8683" w:name="_Toc74154823"/>
      <w:bookmarkStart w:id="8684" w:name="_Toc81383567"/>
      <w:bookmarkStart w:id="8685" w:name="_Toc88658200"/>
      <w:bookmarkStart w:id="8686" w:name="_Toc97911112"/>
      <w:bookmarkStart w:id="8687" w:name="_Toc105498271"/>
      <w:bookmarkStart w:id="8688" w:name="_Toc112855801"/>
      <w:bookmarkStart w:id="8689" w:name="_Toc113837197"/>
      <w:bookmarkStart w:id="8690" w:name="_Toc145334048"/>
      <w:bookmarkEnd w:id="8679"/>
      <w:r w:rsidRPr="00BB239F">
        <w:t>9.3.1.</w:t>
      </w:r>
      <w:r>
        <w:t>193</w:t>
      </w:r>
      <w:r w:rsidRPr="00BB239F">
        <w:tab/>
        <w:t>SRS Resource</w:t>
      </w:r>
      <w:bookmarkEnd w:id="8680"/>
      <w:bookmarkEnd w:id="8681"/>
      <w:bookmarkEnd w:id="8682"/>
      <w:bookmarkEnd w:id="8683"/>
      <w:bookmarkEnd w:id="8684"/>
      <w:bookmarkEnd w:id="8685"/>
      <w:bookmarkEnd w:id="8686"/>
      <w:bookmarkEnd w:id="8687"/>
      <w:bookmarkEnd w:id="8688"/>
      <w:bookmarkEnd w:id="8689"/>
      <w:bookmarkEnd w:id="8690"/>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91" w:name="_CR9_3_1_194"/>
      <w:bookmarkStart w:id="8692" w:name="_Toc51763882"/>
      <w:bookmarkStart w:id="8693" w:name="_Toc64449052"/>
      <w:bookmarkStart w:id="8694" w:name="_Toc66289711"/>
      <w:bookmarkStart w:id="8695" w:name="_Toc74154824"/>
      <w:bookmarkStart w:id="8696" w:name="_Toc81383568"/>
      <w:bookmarkStart w:id="8697" w:name="_Toc88658201"/>
      <w:bookmarkStart w:id="8698" w:name="_Toc97911113"/>
      <w:bookmarkStart w:id="8699" w:name="_Toc105498272"/>
      <w:bookmarkStart w:id="8700" w:name="_Toc112855802"/>
      <w:bookmarkStart w:id="8701" w:name="_Toc113837198"/>
      <w:bookmarkStart w:id="8702" w:name="_Toc145334049"/>
      <w:bookmarkEnd w:id="8691"/>
      <w:r w:rsidRPr="00BB239F">
        <w:t>9.3.1.</w:t>
      </w:r>
      <w:r>
        <w:t>194</w:t>
      </w:r>
      <w:r w:rsidRPr="00BB239F">
        <w:tab/>
        <w:t>Positioning SRS Resource</w:t>
      </w:r>
      <w:bookmarkEnd w:id="8692"/>
      <w:bookmarkEnd w:id="8693"/>
      <w:bookmarkEnd w:id="8694"/>
      <w:bookmarkEnd w:id="8695"/>
      <w:bookmarkEnd w:id="8696"/>
      <w:bookmarkEnd w:id="8697"/>
      <w:bookmarkEnd w:id="8698"/>
      <w:bookmarkEnd w:id="8699"/>
      <w:bookmarkEnd w:id="8700"/>
      <w:bookmarkEnd w:id="8701"/>
      <w:bookmarkEnd w:id="8702"/>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703" w:name="_CR9_3_1_195"/>
      <w:bookmarkStart w:id="8704" w:name="_Toc47618339"/>
      <w:bookmarkStart w:id="8705" w:name="_Toc47618675"/>
      <w:bookmarkStart w:id="8706" w:name="_Toc47618870"/>
      <w:bookmarkStart w:id="8707" w:name="_Toc47620093"/>
      <w:bookmarkStart w:id="8708" w:name="_Toc51763883"/>
      <w:bookmarkStart w:id="8709" w:name="_Toc64449053"/>
      <w:bookmarkStart w:id="8710" w:name="_Toc66289712"/>
      <w:bookmarkStart w:id="8711" w:name="_Toc74154825"/>
      <w:bookmarkStart w:id="8712" w:name="_Toc81383569"/>
      <w:bookmarkStart w:id="8713" w:name="_Toc88658202"/>
      <w:bookmarkStart w:id="8714" w:name="_Toc97911114"/>
      <w:bookmarkStart w:id="8715" w:name="_Toc105498273"/>
      <w:bookmarkStart w:id="8716" w:name="_Toc112855803"/>
      <w:bookmarkStart w:id="8717" w:name="_Toc113837199"/>
      <w:bookmarkStart w:id="8718" w:name="_Toc145334050"/>
      <w:bookmarkEnd w:id="8703"/>
      <w:r w:rsidRPr="00504F3B">
        <w:t>9.</w:t>
      </w:r>
      <w:r>
        <w:t>3</w:t>
      </w:r>
      <w:r w:rsidRPr="00504F3B">
        <w:t>.</w:t>
      </w:r>
      <w:r>
        <w:t>1.195</w:t>
      </w:r>
      <w:r w:rsidRPr="00504F3B">
        <w:tab/>
        <w:t>SRS Resource Set</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19" w:name="_CR9_3_1_196"/>
      <w:bookmarkStart w:id="8720" w:name="_Toc47618340"/>
      <w:bookmarkStart w:id="8721" w:name="_Toc47618676"/>
      <w:bookmarkStart w:id="8722" w:name="_Toc47618871"/>
      <w:bookmarkStart w:id="8723" w:name="_Toc47620094"/>
      <w:bookmarkStart w:id="8724" w:name="_Toc51763884"/>
      <w:bookmarkStart w:id="8725" w:name="_Toc64449054"/>
      <w:bookmarkStart w:id="8726" w:name="_Toc66289713"/>
      <w:bookmarkStart w:id="8727" w:name="_Toc74154826"/>
      <w:bookmarkStart w:id="8728" w:name="_Toc81383570"/>
      <w:bookmarkStart w:id="8729" w:name="_Toc88658203"/>
      <w:bookmarkStart w:id="8730" w:name="_Toc97911115"/>
      <w:bookmarkStart w:id="8731" w:name="_Toc105498274"/>
      <w:bookmarkStart w:id="8732" w:name="_Toc112855804"/>
      <w:bookmarkStart w:id="8733" w:name="_Toc113837200"/>
      <w:bookmarkStart w:id="8734" w:name="_Toc145334051"/>
      <w:bookmarkEnd w:id="8719"/>
      <w:r w:rsidRPr="00504F3B">
        <w:t>9.</w:t>
      </w:r>
      <w:r>
        <w:t>3</w:t>
      </w:r>
      <w:r w:rsidRPr="00504F3B">
        <w:t>.</w:t>
      </w:r>
      <w:r>
        <w:t>1.196</w:t>
      </w:r>
      <w:r w:rsidRPr="00504F3B">
        <w:tab/>
        <w:t>Positioning SRS Resource Set</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35" w:name="_CR9_3_1_197"/>
      <w:bookmarkStart w:id="8736" w:name="_Toc51763885"/>
      <w:bookmarkStart w:id="8737" w:name="_Toc64449055"/>
      <w:bookmarkStart w:id="8738" w:name="_Toc66289714"/>
      <w:bookmarkStart w:id="8739" w:name="_Toc74154827"/>
      <w:bookmarkStart w:id="8740" w:name="_Toc81383571"/>
      <w:bookmarkStart w:id="8741" w:name="_Toc88658204"/>
      <w:bookmarkStart w:id="8742" w:name="_Toc97911116"/>
      <w:bookmarkStart w:id="8743" w:name="_Toc105498275"/>
      <w:bookmarkStart w:id="8744" w:name="_Toc112855805"/>
      <w:bookmarkStart w:id="8745" w:name="_Toc113837201"/>
      <w:bookmarkStart w:id="8746" w:name="_Toc145334052"/>
      <w:bookmarkEnd w:id="8735"/>
      <w:r w:rsidRPr="00BB239F">
        <w:t>9.3.1.</w:t>
      </w:r>
      <w:r>
        <w:t>197</w:t>
      </w:r>
      <w:r w:rsidRPr="00BB239F">
        <w:tab/>
        <w:t>TRP ID</w:t>
      </w:r>
      <w:bookmarkEnd w:id="8736"/>
      <w:bookmarkEnd w:id="8737"/>
      <w:bookmarkEnd w:id="8738"/>
      <w:bookmarkEnd w:id="8739"/>
      <w:bookmarkEnd w:id="8740"/>
      <w:bookmarkEnd w:id="8741"/>
      <w:bookmarkEnd w:id="8742"/>
      <w:bookmarkEnd w:id="8743"/>
      <w:bookmarkEnd w:id="8744"/>
      <w:bookmarkEnd w:id="8745"/>
      <w:bookmarkEnd w:id="8746"/>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7" w:name="_CR9_3_1_198"/>
      <w:bookmarkStart w:id="8748" w:name="_Toc51763886"/>
      <w:bookmarkStart w:id="8749" w:name="_Toc64449056"/>
      <w:bookmarkStart w:id="8750" w:name="_Toc66289715"/>
      <w:bookmarkStart w:id="8751" w:name="_Toc74154828"/>
      <w:bookmarkStart w:id="8752" w:name="_Toc81383572"/>
      <w:bookmarkStart w:id="8753" w:name="_Toc88658205"/>
      <w:bookmarkStart w:id="8754" w:name="_Toc97911117"/>
      <w:bookmarkStart w:id="8755" w:name="_Toc105498276"/>
      <w:bookmarkStart w:id="8756" w:name="_Toc112855806"/>
      <w:bookmarkStart w:id="8757" w:name="_Toc113837202"/>
      <w:bookmarkStart w:id="8758" w:name="_Toc145334053"/>
      <w:bookmarkEnd w:id="8747"/>
      <w:r w:rsidRPr="00BB239F">
        <w:t>9.3.1.</w:t>
      </w:r>
      <w:r>
        <w:t>198</w:t>
      </w:r>
      <w:r w:rsidRPr="00BB239F">
        <w:tab/>
      </w:r>
      <w:bookmarkStart w:id="8759" w:name="_Hlk50122288"/>
      <w:r w:rsidRPr="00BB239F">
        <w:t>NR-PRS Beam Information</w:t>
      </w:r>
      <w:bookmarkEnd w:id="8748"/>
      <w:bookmarkEnd w:id="8749"/>
      <w:bookmarkEnd w:id="8750"/>
      <w:bookmarkEnd w:id="8751"/>
      <w:bookmarkEnd w:id="8752"/>
      <w:bookmarkEnd w:id="8753"/>
      <w:bookmarkEnd w:id="8754"/>
      <w:bookmarkEnd w:id="8755"/>
      <w:bookmarkEnd w:id="8756"/>
      <w:bookmarkEnd w:id="8757"/>
      <w:bookmarkEnd w:id="8758"/>
      <w:bookmarkEnd w:id="8759"/>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60"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60"/>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61" w:name="_Hlk50122317"/>
            <w:r>
              <w:rPr>
                <w:rFonts w:cs="Arial"/>
                <w:bCs/>
                <w:szCs w:val="18"/>
              </w:rPr>
              <w:t>PRS Resource Set ID</w:t>
            </w:r>
            <w:bookmarkEnd w:id="8761"/>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62" w:name="_CR9_3_1_199"/>
      <w:bookmarkStart w:id="8763" w:name="_Toc51763887"/>
      <w:bookmarkStart w:id="8764" w:name="_Toc64449057"/>
      <w:bookmarkStart w:id="8765" w:name="_Toc66289716"/>
      <w:bookmarkStart w:id="8766" w:name="_Toc74154829"/>
      <w:bookmarkStart w:id="8767" w:name="_Toc81383573"/>
      <w:bookmarkStart w:id="8768" w:name="_Toc88658206"/>
      <w:bookmarkStart w:id="8769" w:name="_Toc97911118"/>
      <w:bookmarkStart w:id="8770" w:name="_Toc105498277"/>
      <w:bookmarkStart w:id="8771" w:name="_Toc112855807"/>
      <w:bookmarkStart w:id="8772" w:name="_Toc113837203"/>
      <w:bookmarkStart w:id="8773" w:name="_Toc145334054"/>
      <w:bookmarkEnd w:id="8762"/>
      <w:r w:rsidRPr="00707B3F">
        <w:rPr>
          <w:noProof/>
        </w:rPr>
        <w:t>9.</w:t>
      </w:r>
      <w:r>
        <w:rPr>
          <w:noProof/>
        </w:rPr>
        <w:t>3.1.199</w:t>
      </w:r>
      <w:r w:rsidRPr="00707B3F">
        <w:rPr>
          <w:noProof/>
        </w:rPr>
        <w:tab/>
        <w:t>E-CID Measurement Result</w:t>
      </w:r>
      <w:bookmarkEnd w:id="8763"/>
      <w:bookmarkEnd w:id="8764"/>
      <w:bookmarkEnd w:id="8765"/>
      <w:bookmarkEnd w:id="8766"/>
      <w:bookmarkEnd w:id="8767"/>
      <w:bookmarkEnd w:id="8768"/>
      <w:bookmarkEnd w:id="8769"/>
      <w:bookmarkEnd w:id="8770"/>
      <w:bookmarkEnd w:id="8771"/>
      <w:bookmarkEnd w:id="8772"/>
      <w:bookmarkEnd w:id="8773"/>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74" w:name="_CR9_3_1_200"/>
      <w:bookmarkStart w:id="8775" w:name="_Toc51763888"/>
      <w:bookmarkStart w:id="8776" w:name="_Toc64449058"/>
      <w:bookmarkStart w:id="8777" w:name="_Toc66289717"/>
      <w:bookmarkStart w:id="8778" w:name="_Toc74154830"/>
      <w:bookmarkStart w:id="8779" w:name="_Toc81383574"/>
      <w:bookmarkStart w:id="8780" w:name="_Toc88658207"/>
      <w:bookmarkStart w:id="8781" w:name="_Toc97911119"/>
      <w:bookmarkStart w:id="8782" w:name="_Toc105498278"/>
      <w:bookmarkStart w:id="8783" w:name="_Toc112855808"/>
      <w:bookmarkStart w:id="8784" w:name="_Toc113837204"/>
      <w:bookmarkStart w:id="8785" w:name="_Toc145334055"/>
      <w:bookmarkEnd w:id="8774"/>
      <w:r w:rsidRPr="00707B3F">
        <w:rPr>
          <w:noProof/>
          <w:lang w:eastAsia="zh-CN"/>
        </w:rPr>
        <w:t>9.</w:t>
      </w:r>
      <w:r>
        <w:rPr>
          <w:noProof/>
          <w:lang w:eastAsia="zh-CN"/>
        </w:rPr>
        <w:t>3.1.200</w:t>
      </w:r>
      <w:r w:rsidRPr="00707B3F">
        <w:rPr>
          <w:noProof/>
          <w:lang w:eastAsia="zh-CN"/>
        </w:rPr>
        <w:tab/>
        <w:t>Cell Portion ID</w:t>
      </w:r>
      <w:bookmarkEnd w:id="8775"/>
      <w:bookmarkEnd w:id="8776"/>
      <w:bookmarkEnd w:id="8777"/>
      <w:bookmarkEnd w:id="8778"/>
      <w:bookmarkEnd w:id="8779"/>
      <w:bookmarkEnd w:id="8780"/>
      <w:bookmarkEnd w:id="8781"/>
      <w:bookmarkEnd w:id="8782"/>
      <w:bookmarkEnd w:id="8783"/>
      <w:bookmarkEnd w:id="8784"/>
      <w:bookmarkEnd w:id="8785"/>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6" w:name="_CR9_3_1_201"/>
      <w:bookmarkStart w:id="8787" w:name="_Toc51763889"/>
      <w:bookmarkStart w:id="8788" w:name="_Toc64449059"/>
      <w:bookmarkStart w:id="8789" w:name="_Toc66289718"/>
      <w:bookmarkStart w:id="8790" w:name="_Toc74154831"/>
      <w:bookmarkStart w:id="8791" w:name="_Toc81383575"/>
      <w:bookmarkStart w:id="8792" w:name="_Toc88658208"/>
      <w:bookmarkStart w:id="8793" w:name="_Toc97911120"/>
      <w:bookmarkStart w:id="8794" w:name="_Toc105498279"/>
      <w:bookmarkStart w:id="8795" w:name="_Toc112855809"/>
      <w:bookmarkStart w:id="8796" w:name="_Toc113837205"/>
      <w:bookmarkStart w:id="8797" w:name="_Toc145334056"/>
      <w:bookmarkEnd w:id="8786"/>
      <w:r w:rsidRPr="00121B57">
        <w:t>9.</w:t>
      </w:r>
      <w:r>
        <w:t>3</w:t>
      </w:r>
      <w:r w:rsidRPr="00121B57">
        <w:t>.</w:t>
      </w:r>
      <w:r>
        <w:t>1.201</w:t>
      </w:r>
      <w:r w:rsidRPr="00121B57">
        <w:tab/>
        <w:t>Pathloss Reference Information</w:t>
      </w:r>
      <w:bookmarkEnd w:id="8787"/>
      <w:bookmarkEnd w:id="8788"/>
      <w:bookmarkEnd w:id="8789"/>
      <w:bookmarkEnd w:id="8790"/>
      <w:bookmarkEnd w:id="8791"/>
      <w:bookmarkEnd w:id="8792"/>
      <w:bookmarkEnd w:id="8793"/>
      <w:bookmarkEnd w:id="8794"/>
      <w:bookmarkEnd w:id="8795"/>
      <w:bookmarkEnd w:id="8796"/>
      <w:bookmarkEnd w:id="8797"/>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798" w:name="_CR9_3_1_202"/>
      <w:bookmarkStart w:id="8799" w:name="_Toc51763890"/>
      <w:bookmarkStart w:id="8800" w:name="_Toc64449060"/>
      <w:bookmarkStart w:id="8801" w:name="_Toc66289719"/>
      <w:bookmarkStart w:id="8802" w:name="_Toc74154832"/>
      <w:bookmarkStart w:id="8803" w:name="_Toc81383576"/>
      <w:bookmarkStart w:id="8804" w:name="_Toc88658209"/>
      <w:bookmarkStart w:id="8805" w:name="_Toc97911121"/>
      <w:bookmarkStart w:id="8806" w:name="_Toc105498280"/>
      <w:bookmarkStart w:id="8807" w:name="_Toc112855810"/>
      <w:bookmarkStart w:id="8808" w:name="_Toc113837206"/>
      <w:bookmarkStart w:id="8809" w:name="_Toc145334057"/>
      <w:bookmarkEnd w:id="8798"/>
      <w:r w:rsidRPr="002C7C9B">
        <w:t>9.</w:t>
      </w:r>
      <w:r>
        <w:t>3</w:t>
      </w:r>
      <w:r w:rsidRPr="002C7C9B">
        <w:t>.</w:t>
      </w:r>
      <w:r>
        <w:t>1.202</w:t>
      </w:r>
      <w:r w:rsidRPr="002C7C9B">
        <w:tab/>
      </w:r>
      <w:r w:rsidRPr="00461A81">
        <w:t>SSB Information</w:t>
      </w:r>
      <w:bookmarkEnd w:id="8799"/>
      <w:bookmarkEnd w:id="8800"/>
      <w:bookmarkEnd w:id="8801"/>
      <w:bookmarkEnd w:id="8802"/>
      <w:bookmarkEnd w:id="8803"/>
      <w:bookmarkEnd w:id="8804"/>
      <w:bookmarkEnd w:id="8805"/>
      <w:bookmarkEnd w:id="8806"/>
      <w:bookmarkEnd w:id="8807"/>
      <w:bookmarkEnd w:id="8808"/>
      <w:bookmarkEnd w:id="8809"/>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10" w:name="_CR9_3_1_203"/>
      <w:bookmarkStart w:id="8811" w:name="_Toc51763891"/>
      <w:bookmarkStart w:id="8812" w:name="_Toc64449061"/>
      <w:bookmarkStart w:id="8813" w:name="_Toc66289720"/>
      <w:bookmarkStart w:id="8814" w:name="_Toc74154833"/>
      <w:bookmarkStart w:id="8815" w:name="_Toc81383577"/>
      <w:bookmarkStart w:id="8816" w:name="_Toc88658210"/>
      <w:bookmarkStart w:id="8817" w:name="_Toc97911122"/>
      <w:bookmarkStart w:id="8818" w:name="_Toc105498281"/>
      <w:bookmarkStart w:id="8819" w:name="_Toc112855811"/>
      <w:bookmarkStart w:id="8820" w:name="_Toc113837207"/>
      <w:bookmarkStart w:id="8821" w:name="_Toc145334058"/>
      <w:bookmarkEnd w:id="881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11"/>
      <w:bookmarkEnd w:id="8812"/>
      <w:bookmarkEnd w:id="8813"/>
      <w:bookmarkEnd w:id="8814"/>
      <w:bookmarkEnd w:id="8815"/>
      <w:bookmarkEnd w:id="8816"/>
      <w:bookmarkEnd w:id="8817"/>
      <w:bookmarkEnd w:id="8818"/>
      <w:bookmarkEnd w:id="8819"/>
      <w:bookmarkEnd w:id="8820"/>
      <w:bookmarkEnd w:id="8821"/>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22" w:name="_CR9_3_1_204"/>
      <w:bookmarkStart w:id="8823" w:name="_Toc478159770"/>
      <w:bookmarkStart w:id="8824" w:name="_Toc51763892"/>
      <w:bookmarkStart w:id="8825" w:name="_Toc64449062"/>
      <w:bookmarkStart w:id="8826" w:name="_Toc66289721"/>
      <w:bookmarkStart w:id="8827" w:name="_Toc74154834"/>
      <w:bookmarkStart w:id="8828" w:name="_Toc81383578"/>
      <w:bookmarkStart w:id="8829" w:name="_Toc88658211"/>
      <w:bookmarkStart w:id="8830" w:name="_Toc97911123"/>
      <w:bookmarkStart w:id="8831" w:name="_Toc105498282"/>
      <w:bookmarkStart w:id="8832" w:name="_Toc112855812"/>
      <w:bookmarkStart w:id="8833" w:name="_Toc113837208"/>
      <w:bookmarkStart w:id="8834" w:name="_Toc145334059"/>
      <w:bookmarkEnd w:id="8822"/>
      <w:r w:rsidRPr="00C418C8">
        <w:t>9.</w:t>
      </w:r>
      <w:r>
        <w:t>3</w:t>
      </w:r>
      <w:r w:rsidRPr="00C418C8">
        <w:t>.</w:t>
      </w:r>
      <w:r>
        <w:t>1.204</w:t>
      </w:r>
      <w:r w:rsidRPr="00C418C8">
        <w:tab/>
      </w:r>
      <w:bookmarkEnd w:id="8823"/>
      <w:r w:rsidRPr="00C418C8">
        <w:t>Search Window Information</w:t>
      </w:r>
      <w:bookmarkEnd w:id="8824"/>
      <w:bookmarkEnd w:id="8825"/>
      <w:bookmarkEnd w:id="8826"/>
      <w:bookmarkEnd w:id="8827"/>
      <w:bookmarkEnd w:id="8828"/>
      <w:bookmarkEnd w:id="8829"/>
      <w:bookmarkEnd w:id="8830"/>
      <w:bookmarkEnd w:id="8831"/>
      <w:bookmarkEnd w:id="8832"/>
      <w:bookmarkEnd w:id="8833"/>
      <w:bookmarkEnd w:id="8834"/>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35"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35"/>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6" w:name="_CR9_3_1_205"/>
      <w:bookmarkStart w:id="8837" w:name="_Toc29404336"/>
      <w:bookmarkStart w:id="8838" w:name="_Toc36556732"/>
      <w:bookmarkStart w:id="8839" w:name="_Toc51763894"/>
      <w:bookmarkStart w:id="8840" w:name="_Toc64449063"/>
      <w:bookmarkStart w:id="8841" w:name="_Toc66289722"/>
      <w:bookmarkStart w:id="8842" w:name="_Toc74154835"/>
      <w:bookmarkStart w:id="8843" w:name="_Toc81383579"/>
      <w:bookmarkStart w:id="8844" w:name="_Toc88658212"/>
      <w:bookmarkStart w:id="8845" w:name="_Toc97911124"/>
      <w:bookmarkStart w:id="8846" w:name="_Toc105498283"/>
      <w:bookmarkStart w:id="8847" w:name="_Toc112855813"/>
      <w:bookmarkStart w:id="8848" w:name="_Toc113837209"/>
      <w:bookmarkStart w:id="8849" w:name="_Toc145334060"/>
      <w:bookmarkEnd w:id="8353"/>
      <w:bookmarkEnd w:id="8354"/>
      <w:bookmarkEnd w:id="8355"/>
      <w:bookmarkEnd w:id="8356"/>
      <w:bookmarkEnd w:id="8357"/>
      <w:bookmarkEnd w:id="8836"/>
      <w:r w:rsidRPr="00356814">
        <w:t>9.3.</w:t>
      </w:r>
      <w:r>
        <w:t>1</w:t>
      </w:r>
      <w:r w:rsidRPr="00356814">
        <w:t>.</w:t>
      </w:r>
      <w:r>
        <w:t>20</w:t>
      </w:r>
      <w:r w:rsidR="0099420D">
        <w:t>5</w:t>
      </w:r>
      <w:r w:rsidRPr="00356814">
        <w:tab/>
      </w:r>
      <w:bookmarkEnd w:id="8837"/>
      <w:bookmarkEnd w:id="8838"/>
      <w:r w:rsidRPr="007D4A56">
        <w:t>Extended gNB-DU Name</w:t>
      </w:r>
      <w:bookmarkEnd w:id="8839"/>
      <w:bookmarkEnd w:id="8840"/>
      <w:bookmarkEnd w:id="8841"/>
      <w:bookmarkEnd w:id="8842"/>
      <w:bookmarkEnd w:id="8843"/>
      <w:bookmarkEnd w:id="8844"/>
      <w:bookmarkEnd w:id="8845"/>
      <w:bookmarkEnd w:id="8846"/>
      <w:bookmarkEnd w:id="8847"/>
      <w:bookmarkEnd w:id="8848"/>
      <w:bookmarkEnd w:id="8849"/>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50" w:name="_CR9_3_1_206"/>
      <w:bookmarkStart w:id="8851" w:name="_Toc51763895"/>
      <w:bookmarkStart w:id="8852" w:name="_Toc64449064"/>
      <w:bookmarkStart w:id="8853" w:name="_Toc66289723"/>
      <w:bookmarkStart w:id="8854" w:name="_Toc74154836"/>
      <w:bookmarkStart w:id="8855" w:name="_Toc81383580"/>
      <w:bookmarkStart w:id="8856" w:name="_Toc88658213"/>
      <w:bookmarkStart w:id="8857" w:name="_Toc97911125"/>
      <w:bookmarkStart w:id="8858" w:name="_Toc105498284"/>
      <w:bookmarkStart w:id="8859" w:name="_Toc112855814"/>
      <w:bookmarkStart w:id="8860" w:name="_Toc113837210"/>
      <w:bookmarkStart w:id="8861" w:name="_Toc145334061"/>
      <w:bookmarkEnd w:id="8850"/>
      <w:r w:rsidRPr="00356814">
        <w:t>9.3.</w:t>
      </w:r>
      <w:r>
        <w:t>1</w:t>
      </w:r>
      <w:r w:rsidRPr="00356814">
        <w:t>.</w:t>
      </w:r>
      <w:r>
        <w:t>20</w:t>
      </w:r>
      <w:r w:rsidR="0099420D">
        <w:t>6</w:t>
      </w:r>
      <w:r w:rsidRPr="00356814">
        <w:tab/>
      </w:r>
      <w:r w:rsidRPr="007D4A56">
        <w:t>Extended gNB-CU Name</w:t>
      </w:r>
      <w:bookmarkEnd w:id="8851"/>
      <w:bookmarkEnd w:id="8852"/>
      <w:bookmarkEnd w:id="8853"/>
      <w:bookmarkEnd w:id="8854"/>
      <w:bookmarkEnd w:id="8855"/>
      <w:bookmarkEnd w:id="8856"/>
      <w:bookmarkEnd w:id="8857"/>
      <w:bookmarkEnd w:id="8858"/>
      <w:bookmarkEnd w:id="8859"/>
      <w:bookmarkEnd w:id="8860"/>
      <w:bookmarkEnd w:id="8861"/>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62" w:name="_CR9_3_1_207"/>
      <w:bookmarkStart w:id="8863" w:name="_Toc64449065"/>
      <w:bookmarkStart w:id="8864" w:name="_Toc66289724"/>
      <w:bookmarkStart w:id="8865" w:name="_Toc74154837"/>
      <w:bookmarkStart w:id="8866" w:name="_Toc81383581"/>
      <w:bookmarkStart w:id="8867" w:name="_Toc88658214"/>
      <w:bookmarkStart w:id="8868" w:name="_Toc97911126"/>
      <w:bookmarkStart w:id="8869" w:name="_Toc105498285"/>
      <w:bookmarkStart w:id="8870" w:name="_Toc112855815"/>
      <w:bookmarkStart w:id="8871" w:name="_Toc113837211"/>
      <w:bookmarkStart w:id="8872" w:name="_Toc145334062"/>
      <w:bookmarkStart w:id="8873" w:name="_Toc51763896"/>
      <w:bookmarkEnd w:id="8862"/>
      <w:r w:rsidRPr="00EA5FA7">
        <w:t>9.3.1.</w:t>
      </w:r>
      <w:r>
        <w:t>207</w:t>
      </w:r>
      <w:r w:rsidRPr="00EA5FA7">
        <w:tab/>
      </w:r>
      <w:r>
        <w:t>F1-C Transfer Path</w:t>
      </w:r>
      <w:bookmarkEnd w:id="8863"/>
      <w:bookmarkEnd w:id="8864"/>
      <w:bookmarkEnd w:id="8865"/>
      <w:bookmarkEnd w:id="8866"/>
      <w:bookmarkEnd w:id="8867"/>
      <w:bookmarkEnd w:id="8868"/>
      <w:bookmarkEnd w:id="8869"/>
      <w:bookmarkEnd w:id="8870"/>
      <w:bookmarkEnd w:id="8871"/>
      <w:bookmarkEnd w:id="8872"/>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74" w:name="_CR9_3_1_208"/>
      <w:bookmarkStart w:id="8875" w:name="_Toc5646299"/>
      <w:bookmarkStart w:id="8876" w:name="_Toc66289725"/>
      <w:bookmarkStart w:id="8877" w:name="_Toc74154838"/>
      <w:bookmarkStart w:id="8878" w:name="_Toc81383582"/>
      <w:bookmarkStart w:id="8879" w:name="_Toc88658215"/>
      <w:bookmarkStart w:id="8880" w:name="_Toc97911127"/>
      <w:bookmarkStart w:id="8881" w:name="_Toc105498286"/>
      <w:bookmarkStart w:id="8882" w:name="_Toc112855816"/>
      <w:bookmarkStart w:id="8883" w:name="_Toc113837212"/>
      <w:bookmarkStart w:id="8884" w:name="_Toc145334063"/>
      <w:bookmarkStart w:id="8885" w:name="_Toc64449067"/>
      <w:bookmarkEnd w:id="8874"/>
      <w:r>
        <w:rPr>
          <w:lang w:eastAsia="zh-CN"/>
        </w:rPr>
        <w:t>9.3.1.208</w:t>
      </w:r>
      <w:r>
        <w:rPr>
          <w:lang w:eastAsia="zh-CN"/>
        </w:rPr>
        <w:tab/>
      </w:r>
      <w:bookmarkEnd w:id="8875"/>
      <w:r>
        <w:rPr>
          <w:lang w:eastAsia="zh-CN"/>
        </w:rPr>
        <w:t>SFN Offset</w:t>
      </w:r>
      <w:bookmarkEnd w:id="8876"/>
      <w:bookmarkEnd w:id="8877"/>
      <w:bookmarkEnd w:id="8878"/>
      <w:bookmarkEnd w:id="8879"/>
      <w:bookmarkEnd w:id="8880"/>
      <w:bookmarkEnd w:id="8881"/>
      <w:bookmarkEnd w:id="8882"/>
      <w:bookmarkEnd w:id="8883"/>
      <w:bookmarkEnd w:id="8884"/>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6" w:name="_CR9_3_1_209"/>
      <w:bookmarkStart w:id="8887" w:name="_Toc66289726"/>
      <w:bookmarkStart w:id="8888" w:name="_Toc74154839"/>
      <w:bookmarkStart w:id="8889" w:name="_Toc81383583"/>
      <w:bookmarkStart w:id="8890" w:name="_Toc88658216"/>
      <w:bookmarkStart w:id="8891" w:name="_Toc97911128"/>
      <w:bookmarkStart w:id="8892" w:name="_Toc105498287"/>
      <w:bookmarkStart w:id="8893" w:name="_Toc112855817"/>
      <w:bookmarkStart w:id="8894" w:name="_Toc113837213"/>
      <w:bookmarkStart w:id="8895" w:name="_Toc145334064"/>
      <w:bookmarkEnd w:id="8886"/>
      <w:r w:rsidRPr="00EA5FA7">
        <w:t>9.3.1.</w:t>
      </w:r>
      <w:r>
        <w:t>209</w:t>
      </w:r>
      <w:r w:rsidRPr="00EA5FA7">
        <w:tab/>
      </w:r>
      <w:r>
        <w:rPr>
          <w:rFonts w:eastAsia="Batang"/>
        </w:rPr>
        <w:t>Transmission Stop Indicator</w:t>
      </w:r>
      <w:bookmarkEnd w:id="8885"/>
      <w:bookmarkEnd w:id="8887"/>
      <w:bookmarkEnd w:id="8888"/>
      <w:bookmarkEnd w:id="8889"/>
      <w:bookmarkEnd w:id="8890"/>
      <w:bookmarkEnd w:id="8891"/>
      <w:bookmarkEnd w:id="8892"/>
      <w:bookmarkEnd w:id="8893"/>
      <w:bookmarkEnd w:id="8894"/>
      <w:bookmarkEnd w:id="8895"/>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6" w:name="_CR9_3_1_210"/>
      <w:bookmarkStart w:id="8897" w:name="_Toc51776052"/>
      <w:bookmarkStart w:id="8898" w:name="_Toc56773074"/>
      <w:bookmarkStart w:id="8899" w:name="_Toc64447703"/>
      <w:bookmarkStart w:id="8900" w:name="_Toc74152359"/>
      <w:bookmarkStart w:id="8901" w:name="_Toc88658217"/>
      <w:bookmarkStart w:id="8902" w:name="_Toc97911129"/>
      <w:bookmarkStart w:id="8903" w:name="_Toc105498288"/>
      <w:bookmarkStart w:id="8904" w:name="_Toc112855818"/>
      <w:bookmarkStart w:id="8905" w:name="_Toc113837214"/>
      <w:bookmarkStart w:id="8906" w:name="_Toc145334065"/>
      <w:bookmarkStart w:id="8907" w:name="_Toc64449068"/>
      <w:bookmarkStart w:id="8908" w:name="_Toc66289727"/>
      <w:bookmarkStart w:id="8909" w:name="_Toc74154840"/>
      <w:bookmarkStart w:id="8910" w:name="_Toc81383584"/>
      <w:bookmarkStart w:id="8911" w:name="_Toc88658218"/>
      <w:bookmarkEnd w:id="8896"/>
      <w:r w:rsidRPr="004151EA">
        <w:t>9.</w:t>
      </w:r>
      <w:r>
        <w:t>3.1</w:t>
      </w:r>
      <w:r w:rsidRPr="004151EA">
        <w:t>.</w:t>
      </w:r>
      <w:r>
        <w:t>210</w:t>
      </w:r>
      <w:r w:rsidRPr="004151EA">
        <w:tab/>
        <w:t>Spatial Relation</w:t>
      </w:r>
      <w:r>
        <w:t xml:space="preserve"> Information</w:t>
      </w:r>
      <w:bookmarkEnd w:id="8897"/>
      <w:bookmarkEnd w:id="8898"/>
      <w:bookmarkEnd w:id="8899"/>
      <w:bookmarkEnd w:id="8900"/>
      <w:r>
        <w:t xml:space="preserve"> per SRS Resource</w:t>
      </w:r>
      <w:bookmarkEnd w:id="8901"/>
      <w:bookmarkEnd w:id="8902"/>
      <w:bookmarkEnd w:id="8903"/>
      <w:bookmarkEnd w:id="8904"/>
      <w:bookmarkEnd w:id="8905"/>
      <w:bookmarkEnd w:id="8906"/>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12" w:name="_Hlk50141396"/>
      <w:r>
        <w:t>for transmission of</w:t>
      </w:r>
      <w:r w:rsidRPr="004151EA">
        <w:t xml:space="preserve"> </w:t>
      </w:r>
      <w:bookmarkEnd w:id="8912"/>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13" w:name="_CR9_3_1_278"/>
      <w:bookmarkStart w:id="8914" w:name="_Toc99038740"/>
      <w:bookmarkStart w:id="8915" w:name="_Toc99731003"/>
      <w:bookmarkStart w:id="8916" w:name="_Toc105511134"/>
      <w:bookmarkStart w:id="8917" w:name="_Toc105927666"/>
      <w:bookmarkStart w:id="8918" w:name="_Toc106110206"/>
      <w:bookmarkStart w:id="8919" w:name="_Toc113835643"/>
      <w:bookmarkStart w:id="8920" w:name="_Toc145334066"/>
      <w:bookmarkStart w:id="8921" w:name="_Toc97911130"/>
      <w:bookmarkStart w:id="8922" w:name="_Toc105498289"/>
      <w:bookmarkStart w:id="8923" w:name="_Toc112855819"/>
      <w:bookmarkStart w:id="8924" w:name="_Toc113837215"/>
      <w:bookmarkEnd w:id="8913"/>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14"/>
      <w:bookmarkEnd w:id="8915"/>
      <w:bookmarkEnd w:id="8916"/>
      <w:bookmarkEnd w:id="8917"/>
      <w:bookmarkEnd w:id="8918"/>
      <w:bookmarkEnd w:id="8919"/>
      <w:bookmarkEnd w:id="8920"/>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25" w:name="_CR9_3_1_283"/>
      <w:bookmarkStart w:id="8926" w:name="_Toc145334067"/>
      <w:bookmarkEnd w:id="8925"/>
      <w:r w:rsidRPr="00EA5FA7">
        <w:t>9.3.1.</w:t>
      </w:r>
      <w:r>
        <w:t>2</w:t>
      </w:r>
      <w:r w:rsidR="00C91238">
        <w:t>83</w:t>
      </w:r>
      <w:r w:rsidRPr="00EA5FA7">
        <w:tab/>
      </w:r>
      <w:r w:rsidRPr="00225FD6">
        <w:rPr>
          <w:rFonts w:eastAsia="MS Mincho"/>
          <w:noProof/>
          <w:lang w:eastAsia="ja-JP"/>
        </w:rPr>
        <w:t>Uplink TxDirectCurrentTwoCarrierList Information</w:t>
      </w:r>
      <w:bookmarkEnd w:id="8926"/>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7" w:name="_CR9_3_2"/>
      <w:bookmarkStart w:id="8928" w:name="_Toc145334068"/>
      <w:bookmarkEnd w:id="8927"/>
      <w:r w:rsidRPr="00EA5FA7">
        <w:t>9.3.2</w:t>
      </w:r>
      <w:r w:rsidRPr="00EA5FA7">
        <w:tab/>
        <w:t>Transport Network Layer Related IEs</w:t>
      </w:r>
      <w:bookmarkEnd w:id="8358"/>
      <w:bookmarkEnd w:id="8359"/>
      <w:bookmarkEnd w:id="8360"/>
      <w:bookmarkEnd w:id="8361"/>
      <w:bookmarkEnd w:id="8873"/>
      <w:bookmarkEnd w:id="8907"/>
      <w:bookmarkEnd w:id="8908"/>
      <w:bookmarkEnd w:id="8909"/>
      <w:bookmarkEnd w:id="8910"/>
      <w:bookmarkEnd w:id="8911"/>
      <w:bookmarkEnd w:id="8921"/>
      <w:bookmarkEnd w:id="8922"/>
      <w:bookmarkEnd w:id="8923"/>
      <w:bookmarkEnd w:id="8924"/>
      <w:bookmarkEnd w:id="8928"/>
    </w:p>
    <w:p w14:paraId="2834BE6B" w14:textId="77777777" w:rsidR="00F970C9" w:rsidRPr="00EA5FA7" w:rsidRDefault="00F970C9" w:rsidP="00BA65CD">
      <w:pPr>
        <w:pStyle w:val="Heading4"/>
        <w:keepNext w:val="0"/>
        <w:keepLines w:val="0"/>
        <w:widowControl w:val="0"/>
      </w:pPr>
      <w:bookmarkStart w:id="8929" w:name="_CR9_3_2_1"/>
      <w:bookmarkStart w:id="8930" w:name="_Toc20955994"/>
      <w:bookmarkStart w:id="8931" w:name="_Toc29893119"/>
      <w:bookmarkStart w:id="8932" w:name="_Toc36557056"/>
      <w:bookmarkStart w:id="8933" w:name="_Toc45832575"/>
      <w:bookmarkStart w:id="8934" w:name="_Toc51763897"/>
      <w:bookmarkStart w:id="8935" w:name="_Toc64449069"/>
      <w:bookmarkStart w:id="8936" w:name="_Toc66289728"/>
      <w:bookmarkStart w:id="8937" w:name="_Toc74154841"/>
      <w:bookmarkStart w:id="8938" w:name="_Toc81383585"/>
      <w:bookmarkStart w:id="8939" w:name="_Toc88658219"/>
      <w:bookmarkStart w:id="8940" w:name="_Toc97911131"/>
      <w:bookmarkStart w:id="8941" w:name="_Toc105498290"/>
      <w:bookmarkStart w:id="8942" w:name="_Toc112855820"/>
      <w:bookmarkStart w:id="8943" w:name="_Toc113837216"/>
      <w:bookmarkStart w:id="8944" w:name="_Toc145334069"/>
      <w:bookmarkEnd w:id="8929"/>
      <w:r w:rsidRPr="00EA5FA7">
        <w:t>9.3.2.1</w:t>
      </w:r>
      <w:r w:rsidRPr="00EA5FA7">
        <w:tab/>
        <w:t>UP Transport Layer Information</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45" w:name="_CR9_3_2_2"/>
      <w:bookmarkStart w:id="8946" w:name="_Toc20955995"/>
      <w:bookmarkStart w:id="8947" w:name="_Toc29893120"/>
      <w:bookmarkStart w:id="8948" w:name="_Toc36557057"/>
      <w:bookmarkStart w:id="8949" w:name="_Toc45832576"/>
      <w:bookmarkStart w:id="8950" w:name="_Toc51763898"/>
      <w:bookmarkStart w:id="8951" w:name="_Toc64449070"/>
      <w:bookmarkStart w:id="8952" w:name="_Toc66289729"/>
      <w:bookmarkStart w:id="8953" w:name="_Toc74154842"/>
      <w:bookmarkStart w:id="8954" w:name="_Toc81383586"/>
      <w:bookmarkStart w:id="8955" w:name="_Toc88658220"/>
      <w:bookmarkStart w:id="8956" w:name="_Toc97911132"/>
      <w:bookmarkStart w:id="8957" w:name="_Toc105498291"/>
      <w:bookmarkStart w:id="8958" w:name="_Toc112855821"/>
      <w:bookmarkStart w:id="8959" w:name="_Toc113837217"/>
      <w:bookmarkStart w:id="8960" w:name="_Toc145334070"/>
      <w:bookmarkEnd w:id="8945"/>
      <w:r w:rsidRPr="00EA5FA7">
        <w:t>9.3.2.2</w:t>
      </w:r>
      <w:r w:rsidRPr="00EA5FA7">
        <w:tab/>
        <w:t>GTP-TEID</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61" w:name="_CR9_3_2_3"/>
      <w:bookmarkStart w:id="8962" w:name="_Toc20955996"/>
      <w:bookmarkStart w:id="8963" w:name="_Toc29893121"/>
      <w:bookmarkStart w:id="8964" w:name="_Toc36557058"/>
      <w:bookmarkStart w:id="8965" w:name="_Toc45832577"/>
      <w:bookmarkStart w:id="8966" w:name="_Toc51763899"/>
      <w:bookmarkStart w:id="8967" w:name="_Toc64449071"/>
      <w:bookmarkStart w:id="8968" w:name="_Toc66289730"/>
      <w:bookmarkStart w:id="8969" w:name="_Toc74154843"/>
      <w:bookmarkStart w:id="8970" w:name="_Toc81383587"/>
      <w:bookmarkStart w:id="8971" w:name="_Toc88658221"/>
      <w:bookmarkStart w:id="8972" w:name="_Toc97911133"/>
      <w:bookmarkStart w:id="8973" w:name="_Toc105498292"/>
      <w:bookmarkStart w:id="8974" w:name="_Toc112855822"/>
      <w:bookmarkStart w:id="8975" w:name="_Toc113837218"/>
      <w:bookmarkStart w:id="8976" w:name="_Toc145334071"/>
      <w:bookmarkEnd w:id="8961"/>
      <w:r w:rsidRPr="00EA5FA7">
        <w:t>9.3.2.3</w:t>
      </w:r>
      <w:r w:rsidRPr="00EA5FA7">
        <w:tab/>
        <w:t>Transport Layer Address</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7" w:name="_CR9_3_2_4"/>
      <w:bookmarkStart w:id="8978" w:name="_Toc20955997"/>
      <w:bookmarkStart w:id="8979" w:name="_Toc29893122"/>
      <w:bookmarkStart w:id="8980" w:name="_Toc36557059"/>
      <w:bookmarkStart w:id="8981" w:name="_Toc45832578"/>
      <w:bookmarkStart w:id="8982" w:name="_Toc51763900"/>
      <w:bookmarkStart w:id="8983" w:name="_Toc64449072"/>
      <w:bookmarkStart w:id="8984" w:name="_Toc66289731"/>
      <w:bookmarkStart w:id="8985" w:name="_Toc74154844"/>
      <w:bookmarkStart w:id="8986" w:name="_Toc81383588"/>
      <w:bookmarkStart w:id="8987" w:name="_Toc88658222"/>
      <w:bookmarkStart w:id="8988" w:name="_Toc97911134"/>
      <w:bookmarkStart w:id="8989" w:name="_Toc105498293"/>
      <w:bookmarkStart w:id="8990" w:name="_Toc112855823"/>
      <w:bookmarkStart w:id="8991" w:name="_Toc113837219"/>
      <w:bookmarkStart w:id="8992" w:name="_Toc145334072"/>
      <w:bookmarkEnd w:id="8977"/>
      <w:r w:rsidRPr="00EA5FA7">
        <w:t>9.3.2.4</w:t>
      </w:r>
      <w:r w:rsidRPr="00EA5FA7">
        <w:tab/>
        <w:t>CP Transport Layer Information</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93" w:name="_CR9_3_2_5"/>
      <w:bookmarkStart w:id="8994" w:name="_Toc29893123"/>
      <w:bookmarkStart w:id="8995" w:name="_Toc36557060"/>
      <w:bookmarkStart w:id="8996" w:name="_Toc45832579"/>
      <w:bookmarkStart w:id="8997" w:name="_Toc51763901"/>
      <w:bookmarkStart w:id="8998" w:name="_Toc64449073"/>
      <w:bookmarkStart w:id="8999" w:name="_Toc66289732"/>
      <w:bookmarkStart w:id="9000" w:name="_Toc74154845"/>
      <w:bookmarkStart w:id="9001" w:name="_Toc81383589"/>
      <w:bookmarkStart w:id="9002" w:name="_Toc88658223"/>
      <w:bookmarkStart w:id="9003" w:name="_Toc97911135"/>
      <w:bookmarkStart w:id="9004" w:name="_Toc105498294"/>
      <w:bookmarkStart w:id="9005" w:name="_Toc112855824"/>
      <w:bookmarkStart w:id="9006" w:name="_Toc113837220"/>
      <w:bookmarkStart w:id="9007" w:name="_Toc145334073"/>
      <w:bookmarkEnd w:id="8993"/>
      <w:r w:rsidRPr="00EA5FA7">
        <w:t>9.3.2.5</w:t>
      </w:r>
      <w:r w:rsidRPr="00EA5FA7">
        <w:tab/>
        <w:t xml:space="preserve">Transport Layer </w:t>
      </w:r>
      <w:r w:rsidR="00D77155">
        <w:t>Address</w:t>
      </w:r>
      <w:r w:rsidRPr="00EA5FA7">
        <w:t xml:space="preserve"> Info</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08" w:name="_CR9_3_2_6"/>
      <w:bookmarkStart w:id="9009" w:name="_Toc20955289"/>
      <w:bookmarkStart w:id="9010" w:name="_Toc29503740"/>
      <w:bookmarkStart w:id="9011" w:name="_Toc29504324"/>
      <w:bookmarkStart w:id="9012" w:name="_Toc29504908"/>
      <w:bookmarkStart w:id="9013" w:name="_Toc36553360"/>
      <w:bookmarkStart w:id="9014" w:name="_Toc36555087"/>
      <w:bookmarkStart w:id="9015" w:name="_Toc45832580"/>
      <w:bookmarkStart w:id="9016" w:name="_Toc51763902"/>
      <w:bookmarkStart w:id="9017" w:name="_Toc64449074"/>
      <w:bookmarkStart w:id="9018" w:name="_Toc66289733"/>
      <w:bookmarkStart w:id="9019" w:name="_Toc74154846"/>
      <w:bookmarkStart w:id="9020" w:name="_Toc81383590"/>
      <w:bookmarkStart w:id="9021" w:name="_Toc88658224"/>
      <w:bookmarkStart w:id="9022" w:name="_Toc97911136"/>
      <w:bookmarkStart w:id="9023" w:name="_Toc105498295"/>
      <w:bookmarkStart w:id="9024" w:name="_Toc112855825"/>
      <w:bookmarkStart w:id="9025" w:name="_Toc113837221"/>
      <w:bookmarkStart w:id="9026" w:name="_Toc145334074"/>
      <w:bookmarkEnd w:id="9008"/>
      <w:r>
        <w:t>9.3.2.6</w:t>
      </w:r>
      <w:r w:rsidRPr="001D2E49">
        <w:tab/>
      </w:r>
      <w:r>
        <w:rPr>
          <w:lang w:val="en-US"/>
        </w:rPr>
        <w:t>URI</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7" w:name="_CR9_4"/>
      <w:bookmarkStart w:id="9028" w:name="_Toc20955998"/>
      <w:bookmarkStart w:id="9029" w:name="_Toc29893124"/>
      <w:bookmarkStart w:id="9030" w:name="_Toc36557061"/>
      <w:bookmarkStart w:id="9031" w:name="_Toc45832581"/>
      <w:bookmarkStart w:id="9032" w:name="_Toc51763903"/>
      <w:bookmarkStart w:id="9033" w:name="_Toc64449075"/>
      <w:bookmarkStart w:id="9034" w:name="_Toc66289734"/>
      <w:bookmarkStart w:id="9035" w:name="_Toc74154847"/>
      <w:bookmarkStart w:id="9036" w:name="_Toc81383591"/>
      <w:bookmarkStart w:id="9037" w:name="_Toc88658225"/>
      <w:bookmarkStart w:id="9038" w:name="_Toc97911137"/>
      <w:bookmarkStart w:id="9039" w:name="_Toc105498296"/>
      <w:bookmarkStart w:id="9040" w:name="_Toc112855826"/>
      <w:bookmarkStart w:id="9041" w:name="_Toc113837222"/>
      <w:bookmarkStart w:id="9042" w:name="_Toc145334075"/>
      <w:bookmarkEnd w:id="9027"/>
      <w:r w:rsidRPr="00EA5FA7">
        <w:t>9.4</w:t>
      </w:r>
      <w:r w:rsidRPr="00EA5FA7">
        <w:tab/>
        <w:t>Message and Information Element Abstract Syntax (with ASN.1)</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391D428A" w14:textId="77777777" w:rsidR="00F970C9" w:rsidRPr="00EA5FA7" w:rsidRDefault="00F970C9" w:rsidP="002A13C9">
      <w:pPr>
        <w:pStyle w:val="Heading3"/>
      </w:pPr>
      <w:bookmarkStart w:id="9043" w:name="_CR9_4_1"/>
      <w:bookmarkStart w:id="9044" w:name="_Toc20955999"/>
      <w:bookmarkStart w:id="9045" w:name="_Toc29893125"/>
      <w:bookmarkStart w:id="9046" w:name="_Toc36557062"/>
      <w:bookmarkStart w:id="9047" w:name="_Toc45832582"/>
      <w:bookmarkStart w:id="9048" w:name="_Toc51763904"/>
      <w:bookmarkStart w:id="9049" w:name="_Toc64449076"/>
      <w:bookmarkStart w:id="9050" w:name="_Toc66289735"/>
      <w:bookmarkStart w:id="9051" w:name="_Toc74154848"/>
      <w:bookmarkStart w:id="9052" w:name="_Toc81383592"/>
      <w:bookmarkStart w:id="9053" w:name="_Toc88658226"/>
      <w:bookmarkStart w:id="9054" w:name="_Toc97911138"/>
      <w:bookmarkStart w:id="9055" w:name="_Toc105498297"/>
      <w:bookmarkStart w:id="9056" w:name="_Toc112855827"/>
      <w:bookmarkStart w:id="9057" w:name="_Toc113837223"/>
      <w:bookmarkStart w:id="9058" w:name="_Toc145334076"/>
      <w:bookmarkEnd w:id="9043"/>
      <w:r w:rsidRPr="00EA5FA7">
        <w:t>9.4.1</w:t>
      </w:r>
      <w:r w:rsidRPr="00EA5FA7">
        <w:tab/>
        <w:t>General</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59" w:name="_CR9_4_2"/>
      <w:bookmarkStart w:id="9060" w:name="_Toc20956000"/>
      <w:bookmarkStart w:id="9061" w:name="_Toc29893126"/>
      <w:bookmarkStart w:id="9062" w:name="_Toc36557063"/>
      <w:bookmarkStart w:id="9063" w:name="_Toc45832583"/>
      <w:bookmarkStart w:id="9064" w:name="_Toc51763905"/>
      <w:bookmarkStart w:id="9065" w:name="_Toc64449077"/>
      <w:bookmarkStart w:id="9066" w:name="_Toc66289736"/>
      <w:bookmarkStart w:id="9067" w:name="_Toc74154849"/>
      <w:bookmarkStart w:id="9068" w:name="_Toc81383593"/>
      <w:bookmarkStart w:id="9069" w:name="_Toc88658227"/>
      <w:bookmarkStart w:id="9070" w:name="_Toc97911139"/>
      <w:bookmarkStart w:id="9071" w:name="_Toc105498298"/>
      <w:bookmarkStart w:id="9072" w:name="_Toc112855828"/>
      <w:bookmarkStart w:id="9073" w:name="_Toc113837224"/>
      <w:bookmarkStart w:id="9074" w:name="_Toc145334077"/>
      <w:bookmarkEnd w:id="9059"/>
      <w:r w:rsidRPr="00EA5FA7">
        <w:t>9.4.2</w:t>
      </w:r>
      <w:r w:rsidRPr="00EA5FA7">
        <w:tab/>
        <w:t>Usage of private message mechanism for non-standard use</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75" w:name="_CR9_4_3"/>
      <w:bookmarkStart w:id="9076" w:name="_Toc20956001"/>
      <w:bookmarkStart w:id="9077" w:name="_Toc29893127"/>
      <w:bookmarkStart w:id="9078" w:name="_Toc36557064"/>
      <w:bookmarkStart w:id="9079" w:name="_Toc45832584"/>
      <w:bookmarkStart w:id="9080" w:name="_Toc51763906"/>
      <w:bookmarkStart w:id="9081" w:name="_Toc64449078"/>
      <w:bookmarkStart w:id="9082" w:name="_Toc66289737"/>
      <w:bookmarkStart w:id="9083" w:name="_Toc74154850"/>
      <w:bookmarkStart w:id="9084" w:name="_Toc81383594"/>
      <w:bookmarkStart w:id="9085" w:name="_Toc88658228"/>
      <w:bookmarkStart w:id="9086" w:name="_Toc97911140"/>
      <w:bookmarkStart w:id="9087" w:name="_Toc105498299"/>
      <w:bookmarkStart w:id="9088" w:name="_Toc112855829"/>
      <w:bookmarkStart w:id="9089" w:name="_Toc113837225"/>
      <w:bookmarkStart w:id="9090" w:name="_Toc145334078"/>
      <w:bookmarkEnd w:id="9075"/>
      <w:r w:rsidRPr="00EA5FA7">
        <w:t>9.4.3</w:t>
      </w:r>
      <w:r w:rsidRPr="00EA5FA7">
        <w:tab/>
        <w:t>Elementary Procedure Definitions</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9091"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9091"/>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9092" w:name="_CR9_4_4"/>
      <w:bookmarkStart w:id="9093" w:name="_Toc20956002"/>
      <w:bookmarkStart w:id="9094" w:name="_Toc29893128"/>
      <w:bookmarkStart w:id="9095" w:name="_Toc36557065"/>
      <w:bookmarkStart w:id="9096" w:name="_Toc45832585"/>
      <w:bookmarkStart w:id="9097" w:name="_Toc51763907"/>
      <w:bookmarkStart w:id="9098" w:name="_Toc64449079"/>
      <w:bookmarkStart w:id="9099" w:name="_Toc66289738"/>
      <w:bookmarkStart w:id="9100" w:name="_Toc74154851"/>
      <w:bookmarkStart w:id="9101" w:name="_Toc81383595"/>
      <w:bookmarkStart w:id="9102" w:name="_Toc88658229"/>
      <w:bookmarkStart w:id="9103" w:name="_Toc97911141"/>
      <w:bookmarkStart w:id="9104" w:name="_Toc105498300"/>
      <w:bookmarkStart w:id="9105" w:name="_Toc112855830"/>
      <w:bookmarkStart w:id="9106" w:name="_Toc113837226"/>
      <w:bookmarkStart w:id="9107" w:name="_Toc145334079"/>
      <w:bookmarkEnd w:id="9092"/>
      <w:r w:rsidRPr="00EA5FA7">
        <w:t>9.4.4</w:t>
      </w:r>
      <w:r w:rsidRPr="00EA5FA7">
        <w:tab/>
        <w:t>PDU Definition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9108"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9109" w:name="OLE_LINK114"/>
      <w:r>
        <w:rPr>
          <w:noProof w:val="0"/>
          <w:snapToGrid w:val="0"/>
        </w:rPr>
        <w:t>AccessAndMobilityIndication</w:t>
      </w:r>
      <w:bookmarkEnd w:id="9109"/>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9108"/>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9110" w:name="_CR9_4_5"/>
      <w:bookmarkStart w:id="9111" w:name="_Toc20956003"/>
      <w:bookmarkStart w:id="9112" w:name="_Toc29893129"/>
      <w:bookmarkStart w:id="9113" w:name="_Toc36557066"/>
      <w:bookmarkStart w:id="9114" w:name="_Toc45832586"/>
      <w:bookmarkStart w:id="9115" w:name="_Toc51763908"/>
      <w:bookmarkStart w:id="9116" w:name="_Toc64449080"/>
      <w:bookmarkStart w:id="9117" w:name="_Toc66289739"/>
      <w:bookmarkStart w:id="9118" w:name="_Toc74154852"/>
      <w:bookmarkStart w:id="9119" w:name="_Toc81383596"/>
      <w:bookmarkStart w:id="9120" w:name="_Toc88658230"/>
      <w:bookmarkStart w:id="9121" w:name="_Toc97911142"/>
      <w:bookmarkStart w:id="9122" w:name="_Toc105498301"/>
      <w:bookmarkStart w:id="9123" w:name="_Toc112855831"/>
      <w:bookmarkStart w:id="9124" w:name="_Toc113837227"/>
      <w:bookmarkStart w:id="9125" w:name="_Toc145334080"/>
      <w:bookmarkEnd w:id="9110"/>
      <w:r w:rsidRPr="00EA5FA7">
        <w:t>9.4.5</w:t>
      </w:r>
      <w:r w:rsidRPr="00EA5FA7">
        <w:tab/>
        <w:t>Information Element Definitions</w:t>
      </w:r>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9126"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snapToGrid w:val="0"/>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746DD1C5" w14:textId="598D2CDB" w:rsidR="00F970C9" w:rsidRPr="00EA5FA7" w:rsidRDefault="00170567" w:rsidP="009D2E20">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9D2E20">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9127" w:name="_Hlk515361362"/>
      <w:r w:rsidRPr="008C20F9">
        <w:rPr>
          <w:snapToGrid w:val="0"/>
        </w:rPr>
        <w:t>E-CID-MeasurementResult</w:t>
      </w:r>
      <w:bookmarkEnd w:id="9127"/>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9128" w:name="_Hlk534327072"/>
      <w:r w:rsidRPr="00EA5FA7">
        <w:rPr>
          <w:noProof w:val="0"/>
        </w:rPr>
        <w:t>Identifier</w:t>
      </w:r>
      <w:bookmarkEnd w:id="9128"/>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9129" w:name="_Hlk116985569"/>
      <w:r w:rsidRPr="00506478">
        <w:rPr>
          <w:noProof w:val="0"/>
          <w:snapToGrid w:val="0"/>
        </w:rPr>
        <w:t>SItype</w:t>
      </w:r>
      <w:bookmarkEnd w:id="9129"/>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ins w:id="9130" w:author="CR1235" w:date="2023-11-25T21:12:00Z">
        <w:r w:rsidR="00DE7DA3">
          <w:rPr>
            <w:rFonts w:hint="eastAsia"/>
            <w:lang w:val="en-US" w:eastAsia="zh-CN"/>
          </w:rPr>
          <w:t>, n128, n256, n512</w:t>
        </w:r>
      </w:ins>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31" w:name="_Hlk50711169"/>
      <w:r w:rsidRPr="00A069E8">
        <w:rPr>
          <w:rFonts w:eastAsia="SimSun"/>
          <w:snapToGrid w:val="0"/>
          <w:lang w:eastAsia="en-US"/>
        </w:rPr>
        <w:t>BIT STRING (SIZE(32))</w:t>
      </w:r>
      <w:bookmarkEnd w:id="9131"/>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noProof w:val="0"/>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noProof w:val="0"/>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9126"/>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9132" w:name="_CR9_4_6"/>
      <w:bookmarkStart w:id="9133" w:name="_Toc20956004"/>
      <w:bookmarkStart w:id="9134" w:name="_Toc29893130"/>
      <w:bookmarkStart w:id="9135" w:name="_Toc36557067"/>
      <w:bookmarkStart w:id="9136" w:name="_Toc45832587"/>
      <w:bookmarkStart w:id="9137" w:name="_Toc51763909"/>
      <w:bookmarkStart w:id="9138" w:name="_Toc64449081"/>
      <w:bookmarkStart w:id="9139" w:name="_Toc66289740"/>
      <w:bookmarkStart w:id="9140" w:name="_Toc74154853"/>
      <w:bookmarkStart w:id="9141" w:name="_Toc81383597"/>
      <w:bookmarkStart w:id="9142" w:name="_Toc88658231"/>
      <w:bookmarkStart w:id="9143" w:name="_Toc97911143"/>
      <w:bookmarkStart w:id="9144" w:name="_Toc105498302"/>
      <w:bookmarkStart w:id="9145" w:name="_Toc112855832"/>
      <w:bookmarkStart w:id="9146" w:name="_Toc113837228"/>
      <w:bookmarkStart w:id="9147" w:name="_Toc145334081"/>
      <w:bookmarkEnd w:id="9132"/>
      <w:r w:rsidRPr="00EA5FA7">
        <w:t>9.4.6</w:t>
      </w:r>
      <w:r w:rsidRPr="00EA5FA7">
        <w:tab/>
        <w:t>Common Definitions</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9148"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9148"/>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9149" w:name="_CR9_4_7"/>
      <w:bookmarkStart w:id="9150" w:name="_Toc20956005"/>
      <w:bookmarkStart w:id="9151" w:name="_Toc29893131"/>
      <w:bookmarkStart w:id="9152" w:name="_Toc36557068"/>
      <w:bookmarkStart w:id="9153" w:name="_Toc45832588"/>
      <w:bookmarkStart w:id="9154" w:name="_Toc51763910"/>
      <w:bookmarkStart w:id="9155" w:name="_Toc64449082"/>
      <w:bookmarkStart w:id="9156" w:name="_Toc66289741"/>
      <w:bookmarkStart w:id="9157" w:name="_Toc74154854"/>
      <w:bookmarkStart w:id="9158" w:name="_Toc81383598"/>
      <w:bookmarkStart w:id="9159" w:name="_Toc88658232"/>
      <w:bookmarkStart w:id="9160" w:name="_Toc97911144"/>
      <w:bookmarkStart w:id="9161" w:name="_Toc105498303"/>
      <w:bookmarkStart w:id="9162" w:name="_Toc112855833"/>
      <w:bookmarkStart w:id="9163" w:name="_Toc113837229"/>
      <w:bookmarkStart w:id="9164" w:name="_Toc145334082"/>
      <w:bookmarkEnd w:id="9149"/>
      <w:r w:rsidRPr="00EA5FA7">
        <w:t>9.4.7</w:t>
      </w:r>
      <w:r w:rsidRPr="00EA5FA7">
        <w:tab/>
        <w:t>Constant Definitions</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9165"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66"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66"/>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455F3ADF" w14:textId="27D1E361" w:rsidR="00A15A70" w:rsidRDefault="009D2E20" w:rsidP="009D2E20">
      <w:pPr>
        <w:pStyle w:val="PL"/>
        <w:rPr>
          <w:snapToGrid w:val="0"/>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9165"/>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9167" w:name="_CR9_4_8"/>
      <w:bookmarkStart w:id="9168" w:name="_Toc20956006"/>
      <w:bookmarkStart w:id="9169" w:name="_Toc29893132"/>
      <w:bookmarkStart w:id="9170" w:name="_Toc36557069"/>
      <w:bookmarkStart w:id="9171" w:name="_Toc45832589"/>
      <w:bookmarkStart w:id="9172" w:name="_Toc51763911"/>
      <w:bookmarkStart w:id="9173" w:name="_Toc64449083"/>
      <w:bookmarkStart w:id="9174" w:name="_Toc66289742"/>
      <w:bookmarkStart w:id="9175" w:name="_Toc74154855"/>
      <w:bookmarkStart w:id="9176" w:name="_Toc81383599"/>
      <w:bookmarkStart w:id="9177" w:name="_Toc88658233"/>
      <w:bookmarkStart w:id="9178" w:name="_Toc97911145"/>
      <w:bookmarkStart w:id="9179" w:name="_Toc105498304"/>
      <w:bookmarkStart w:id="9180" w:name="_Toc112855834"/>
      <w:bookmarkStart w:id="9181" w:name="_Toc113837230"/>
      <w:bookmarkStart w:id="9182" w:name="_Toc145334083"/>
      <w:bookmarkEnd w:id="9167"/>
      <w:r w:rsidRPr="00EA5FA7">
        <w:t>9.4.8</w:t>
      </w:r>
      <w:r w:rsidRPr="00EA5FA7">
        <w:tab/>
        <w:t>Container Definitions</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9183"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9183"/>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9184" w:name="_CR9_5"/>
      <w:bookmarkStart w:id="9185" w:name="_Toc20956007"/>
      <w:bookmarkStart w:id="9186" w:name="_Toc29893133"/>
      <w:bookmarkStart w:id="9187" w:name="_Toc36557070"/>
      <w:bookmarkStart w:id="9188" w:name="_Toc45832590"/>
      <w:bookmarkStart w:id="9189" w:name="_Toc51763912"/>
      <w:bookmarkStart w:id="9190" w:name="_Toc64449084"/>
      <w:bookmarkStart w:id="9191" w:name="_Toc66289743"/>
      <w:bookmarkStart w:id="9192" w:name="_Toc74154856"/>
      <w:bookmarkStart w:id="9193" w:name="_Toc81383600"/>
      <w:bookmarkStart w:id="9194" w:name="_Toc88658234"/>
      <w:bookmarkStart w:id="9195" w:name="_Toc97911146"/>
      <w:bookmarkStart w:id="9196" w:name="_Toc105498305"/>
      <w:bookmarkStart w:id="9197" w:name="_Toc112855835"/>
      <w:bookmarkStart w:id="9198" w:name="_Toc113837231"/>
      <w:bookmarkStart w:id="9199" w:name="_Toc145334084"/>
      <w:bookmarkEnd w:id="9184"/>
      <w:r w:rsidRPr="00EA5FA7">
        <w:t>9.5</w:t>
      </w:r>
      <w:r w:rsidRPr="00EA5FA7">
        <w:tab/>
        <w:t>Message Transfer Syntax</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200" w:name="_CR9_6"/>
      <w:bookmarkStart w:id="9201" w:name="_Toc20956008"/>
      <w:bookmarkStart w:id="9202" w:name="_Toc29893134"/>
      <w:bookmarkStart w:id="9203" w:name="_Toc36557071"/>
      <w:bookmarkStart w:id="9204" w:name="_Toc45832591"/>
      <w:bookmarkStart w:id="9205" w:name="_Toc51763913"/>
      <w:bookmarkStart w:id="9206" w:name="_Toc64449085"/>
      <w:bookmarkStart w:id="9207" w:name="_Toc66289744"/>
      <w:bookmarkStart w:id="9208" w:name="_Toc74154857"/>
      <w:bookmarkStart w:id="9209" w:name="_Toc81383601"/>
      <w:bookmarkStart w:id="9210" w:name="_Toc88658235"/>
      <w:bookmarkStart w:id="9211" w:name="_Toc97911147"/>
      <w:bookmarkStart w:id="9212" w:name="_Toc105498306"/>
      <w:bookmarkStart w:id="9213" w:name="_Toc112855836"/>
      <w:bookmarkStart w:id="9214" w:name="_Toc113837232"/>
      <w:bookmarkStart w:id="9215" w:name="_Toc145334085"/>
      <w:bookmarkEnd w:id="9200"/>
      <w:r w:rsidRPr="00EA5FA7">
        <w:t>9.6</w:t>
      </w:r>
      <w:r w:rsidRPr="00EA5FA7">
        <w:tab/>
        <w:t>Timers</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16" w:name="_CR10"/>
      <w:bookmarkStart w:id="9217" w:name="_Toc20956009"/>
      <w:bookmarkStart w:id="9218" w:name="_Toc29893135"/>
      <w:bookmarkStart w:id="9219" w:name="_Toc36557072"/>
      <w:bookmarkStart w:id="9220" w:name="_Toc45832592"/>
      <w:bookmarkStart w:id="9221" w:name="_Toc51763914"/>
      <w:bookmarkStart w:id="9222" w:name="_Toc64449086"/>
      <w:bookmarkStart w:id="9223" w:name="_Toc66289745"/>
      <w:bookmarkStart w:id="9224" w:name="_Toc74154858"/>
      <w:bookmarkStart w:id="9225" w:name="_Toc81383602"/>
      <w:bookmarkStart w:id="9226" w:name="_Toc88658236"/>
      <w:bookmarkStart w:id="9227" w:name="_Toc97911148"/>
      <w:bookmarkStart w:id="9228" w:name="_Toc105498307"/>
      <w:bookmarkStart w:id="9229" w:name="_Toc112855837"/>
      <w:bookmarkStart w:id="9230" w:name="_Toc113837233"/>
      <w:bookmarkStart w:id="9231" w:name="_Toc145334086"/>
      <w:bookmarkEnd w:id="9216"/>
      <w:r w:rsidRPr="00EA5FA7">
        <w:t>10</w:t>
      </w:r>
      <w:r w:rsidRPr="00EA5FA7">
        <w:tab/>
        <w:t>Handling of unknown, unforeseen and erroneous protocol data</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32"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32"/>
    </w:p>
    <w:p w14:paraId="431EAA9A" w14:textId="77777777" w:rsidR="00F970C9" w:rsidRPr="00EA5FA7" w:rsidRDefault="00F970C9" w:rsidP="000D0E2C"/>
    <w:p w14:paraId="0A839E1B" w14:textId="77777777" w:rsidR="00F970C9" w:rsidRPr="00EA5FA7" w:rsidRDefault="00F970C9" w:rsidP="000D0E2C">
      <w:pPr>
        <w:pStyle w:val="Heading8"/>
      </w:pPr>
      <w:bookmarkStart w:id="9233" w:name="_CRAnnexAinformative"/>
      <w:bookmarkStart w:id="9234" w:name="historyclause"/>
      <w:bookmarkEnd w:id="9233"/>
      <w:r w:rsidRPr="00EA5FA7">
        <w:br w:type="page"/>
      </w:r>
      <w:bookmarkStart w:id="9235" w:name="_Toc20956010"/>
      <w:bookmarkStart w:id="9236" w:name="_Toc29893136"/>
      <w:bookmarkStart w:id="9237" w:name="_Toc36557073"/>
      <w:bookmarkStart w:id="9238" w:name="_Toc45832593"/>
      <w:bookmarkStart w:id="9239" w:name="_Toc51763915"/>
      <w:bookmarkStart w:id="9240" w:name="_Toc64449087"/>
      <w:bookmarkStart w:id="9241" w:name="_Toc66289746"/>
      <w:bookmarkStart w:id="9242" w:name="_Toc74154859"/>
      <w:bookmarkStart w:id="9243" w:name="_Toc81383603"/>
      <w:bookmarkStart w:id="9244" w:name="_Toc88658237"/>
      <w:bookmarkStart w:id="9245" w:name="_Toc97911149"/>
      <w:bookmarkStart w:id="9246" w:name="_Toc105498308"/>
      <w:bookmarkStart w:id="9247" w:name="_Toc112855838"/>
      <w:bookmarkStart w:id="9248" w:name="_Toc113837234"/>
      <w:bookmarkStart w:id="9249" w:name="_Toc145334087"/>
      <w:r w:rsidRPr="00EA5FA7">
        <w:t>Annex A (informative):</w:t>
      </w:r>
      <w:r w:rsidRPr="00EA5FA7">
        <w:br/>
        <w:t>Change History</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bookmarkEnd w:id="9234"/>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E75DB8">
        <w:trPr>
          <w:trHeight w:val="414"/>
          <w:tblHeader/>
        </w:trPr>
        <w:tc>
          <w:tcPr>
            <w:tcW w:w="409"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4"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E75DB8">
        <w:tc>
          <w:tcPr>
            <w:tcW w:w="409"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4"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E75DB8">
        <w:tc>
          <w:tcPr>
            <w:tcW w:w="409"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4"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E75DB8">
        <w:trPr>
          <w:trHeight w:val="48"/>
        </w:trPr>
        <w:tc>
          <w:tcPr>
            <w:tcW w:w="409"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4"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E75DB8">
        <w:tc>
          <w:tcPr>
            <w:tcW w:w="409"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4"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E75DB8">
        <w:tc>
          <w:tcPr>
            <w:tcW w:w="409"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4"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E75DB8">
        <w:tc>
          <w:tcPr>
            <w:tcW w:w="409"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4"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E75DB8">
        <w:tc>
          <w:tcPr>
            <w:tcW w:w="409"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4"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E75DB8">
        <w:tc>
          <w:tcPr>
            <w:tcW w:w="409"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4"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E75DB8">
        <w:tc>
          <w:tcPr>
            <w:tcW w:w="409"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4"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E75DB8">
        <w:tc>
          <w:tcPr>
            <w:tcW w:w="409"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4"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E75DB8">
        <w:tc>
          <w:tcPr>
            <w:tcW w:w="409"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4"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E75DB8">
        <w:tc>
          <w:tcPr>
            <w:tcW w:w="409"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4"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E75DB8">
        <w:tc>
          <w:tcPr>
            <w:tcW w:w="409"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4"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E75DB8">
        <w:tc>
          <w:tcPr>
            <w:tcW w:w="409"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4"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E75DB8">
        <w:tc>
          <w:tcPr>
            <w:tcW w:w="409"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4"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E75DB8">
        <w:tc>
          <w:tcPr>
            <w:tcW w:w="409"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4"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E75DB8">
        <w:tc>
          <w:tcPr>
            <w:tcW w:w="409"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4"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E75DB8">
        <w:tc>
          <w:tcPr>
            <w:tcW w:w="409"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4"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E75DB8">
        <w:tc>
          <w:tcPr>
            <w:tcW w:w="409"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4"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E75DB8">
        <w:tc>
          <w:tcPr>
            <w:tcW w:w="409"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4"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E75DB8">
        <w:tc>
          <w:tcPr>
            <w:tcW w:w="409"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4"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E75DB8">
        <w:tc>
          <w:tcPr>
            <w:tcW w:w="409"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4"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E75DB8">
        <w:tc>
          <w:tcPr>
            <w:tcW w:w="409"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4"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E75DB8">
        <w:tc>
          <w:tcPr>
            <w:tcW w:w="409"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4"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E75DB8">
        <w:tc>
          <w:tcPr>
            <w:tcW w:w="409"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4"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E75DB8">
        <w:tc>
          <w:tcPr>
            <w:tcW w:w="409"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4"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E75DB8">
        <w:tc>
          <w:tcPr>
            <w:tcW w:w="409"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4"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E75DB8">
        <w:tc>
          <w:tcPr>
            <w:tcW w:w="409"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4"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E75DB8">
        <w:tc>
          <w:tcPr>
            <w:tcW w:w="409"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4"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E75DB8">
        <w:tc>
          <w:tcPr>
            <w:tcW w:w="409"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4"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E75DB8">
        <w:tc>
          <w:tcPr>
            <w:tcW w:w="409"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4"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E75DB8">
        <w:tc>
          <w:tcPr>
            <w:tcW w:w="409"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4"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E75DB8">
        <w:tc>
          <w:tcPr>
            <w:tcW w:w="409"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4"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E75DB8">
        <w:tc>
          <w:tcPr>
            <w:tcW w:w="409"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4"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E75DB8">
        <w:tc>
          <w:tcPr>
            <w:tcW w:w="409"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4"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E75DB8">
        <w:tc>
          <w:tcPr>
            <w:tcW w:w="409"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4"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E75DB8">
        <w:tc>
          <w:tcPr>
            <w:tcW w:w="409"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4"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E75DB8">
        <w:tc>
          <w:tcPr>
            <w:tcW w:w="409"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4"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E75DB8">
        <w:tc>
          <w:tcPr>
            <w:tcW w:w="409"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4"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E75DB8">
        <w:tc>
          <w:tcPr>
            <w:tcW w:w="409"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4"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E75DB8">
        <w:tc>
          <w:tcPr>
            <w:tcW w:w="409"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4"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E75DB8">
        <w:tc>
          <w:tcPr>
            <w:tcW w:w="409"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4"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E75DB8">
        <w:tc>
          <w:tcPr>
            <w:tcW w:w="409"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4"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E75DB8">
        <w:tc>
          <w:tcPr>
            <w:tcW w:w="409"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4"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E75DB8">
        <w:tc>
          <w:tcPr>
            <w:tcW w:w="409"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4"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E75DB8">
        <w:tc>
          <w:tcPr>
            <w:tcW w:w="409"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4"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E75DB8">
        <w:tc>
          <w:tcPr>
            <w:tcW w:w="409"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4"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E75DB8">
        <w:tc>
          <w:tcPr>
            <w:tcW w:w="409"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4"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E75DB8">
        <w:tc>
          <w:tcPr>
            <w:tcW w:w="409"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4"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E75DB8">
        <w:tc>
          <w:tcPr>
            <w:tcW w:w="409"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4"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E75DB8">
        <w:tc>
          <w:tcPr>
            <w:tcW w:w="409"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4"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E75DB8">
        <w:tc>
          <w:tcPr>
            <w:tcW w:w="409"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4"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E75DB8">
        <w:tc>
          <w:tcPr>
            <w:tcW w:w="409"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4"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E75DB8">
        <w:tc>
          <w:tcPr>
            <w:tcW w:w="409"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4"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E75DB8">
        <w:tc>
          <w:tcPr>
            <w:tcW w:w="409"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4"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E75DB8">
        <w:tc>
          <w:tcPr>
            <w:tcW w:w="409"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E75DB8">
        <w:tc>
          <w:tcPr>
            <w:tcW w:w="409"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4"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E75DB8">
        <w:tc>
          <w:tcPr>
            <w:tcW w:w="409"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4"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E75DB8">
        <w:tc>
          <w:tcPr>
            <w:tcW w:w="409"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4"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E75DB8">
        <w:tc>
          <w:tcPr>
            <w:tcW w:w="409"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4"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E75DB8">
        <w:tc>
          <w:tcPr>
            <w:tcW w:w="409"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4"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E75DB8">
        <w:tc>
          <w:tcPr>
            <w:tcW w:w="409"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4"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E75DB8">
        <w:tc>
          <w:tcPr>
            <w:tcW w:w="409"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4"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E75DB8">
        <w:tc>
          <w:tcPr>
            <w:tcW w:w="409"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E75DB8">
        <w:tc>
          <w:tcPr>
            <w:tcW w:w="409"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4"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E75DB8">
        <w:tc>
          <w:tcPr>
            <w:tcW w:w="409"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4"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E75DB8">
        <w:tc>
          <w:tcPr>
            <w:tcW w:w="409"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4"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E75DB8">
        <w:tc>
          <w:tcPr>
            <w:tcW w:w="409"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4"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E75DB8">
        <w:tc>
          <w:tcPr>
            <w:tcW w:w="409"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4"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E75DB8">
        <w:tc>
          <w:tcPr>
            <w:tcW w:w="409"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E75DB8">
        <w:tc>
          <w:tcPr>
            <w:tcW w:w="409"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4"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E75DB8">
        <w:tc>
          <w:tcPr>
            <w:tcW w:w="409"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4"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E75DB8">
        <w:tc>
          <w:tcPr>
            <w:tcW w:w="409"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4"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E75DB8">
        <w:tc>
          <w:tcPr>
            <w:tcW w:w="409"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4"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E75DB8">
        <w:tc>
          <w:tcPr>
            <w:tcW w:w="409"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4"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E75DB8">
        <w:tc>
          <w:tcPr>
            <w:tcW w:w="409"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4"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E75DB8">
        <w:tc>
          <w:tcPr>
            <w:tcW w:w="409"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4"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E75DB8">
        <w:tc>
          <w:tcPr>
            <w:tcW w:w="409"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4"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E75DB8">
        <w:tc>
          <w:tcPr>
            <w:tcW w:w="409"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4"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E75DB8">
        <w:tc>
          <w:tcPr>
            <w:tcW w:w="409"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4"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E75DB8">
        <w:tc>
          <w:tcPr>
            <w:tcW w:w="409"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4"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E75DB8">
        <w:tc>
          <w:tcPr>
            <w:tcW w:w="409"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4"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E75DB8">
        <w:tc>
          <w:tcPr>
            <w:tcW w:w="409"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4"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E75DB8">
        <w:tc>
          <w:tcPr>
            <w:tcW w:w="409"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4"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E75DB8">
        <w:tc>
          <w:tcPr>
            <w:tcW w:w="409"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4"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E75DB8">
        <w:tc>
          <w:tcPr>
            <w:tcW w:w="409"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4"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E75DB8">
        <w:tc>
          <w:tcPr>
            <w:tcW w:w="409"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4"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E75DB8">
        <w:tc>
          <w:tcPr>
            <w:tcW w:w="409"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4"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E75DB8">
        <w:tc>
          <w:tcPr>
            <w:tcW w:w="409"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4"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E75DB8">
        <w:tc>
          <w:tcPr>
            <w:tcW w:w="409"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4"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E75DB8">
        <w:tc>
          <w:tcPr>
            <w:tcW w:w="409"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4"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E75DB8">
        <w:tc>
          <w:tcPr>
            <w:tcW w:w="409"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4"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E75DB8">
        <w:tc>
          <w:tcPr>
            <w:tcW w:w="409"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4"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E75DB8">
        <w:tc>
          <w:tcPr>
            <w:tcW w:w="409"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4"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E75DB8">
        <w:tc>
          <w:tcPr>
            <w:tcW w:w="409"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4"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E75DB8">
        <w:tc>
          <w:tcPr>
            <w:tcW w:w="409"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4"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E75DB8">
        <w:tc>
          <w:tcPr>
            <w:tcW w:w="409"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4"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E75DB8">
        <w:tc>
          <w:tcPr>
            <w:tcW w:w="409"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4"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E75DB8">
        <w:tc>
          <w:tcPr>
            <w:tcW w:w="409"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4"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E75DB8">
        <w:tc>
          <w:tcPr>
            <w:tcW w:w="409"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4"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E75DB8">
        <w:tc>
          <w:tcPr>
            <w:tcW w:w="409"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4"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E75DB8">
        <w:tc>
          <w:tcPr>
            <w:tcW w:w="409"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4"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E75DB8">
        <w:tc>
          <w:tcPr>
            <w:tcW w:w="409"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4"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E75DB8">
        <w:tc>
          <w:tcPr>
            <w:tcW w:w="409"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4"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E75DB8">
        <w:tc>
          <w:tcPr>
            <w:tcW w:w="409"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4"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E75DB8">
        <w:tc>
          <w:tcPr>
            <w:tcW w:w="409"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4"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E75DB8">
        <w:tc>
          <w:tcPr>
            <w:tcW w:w="409"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4"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E75DB8">
        <w:tc>
          <w:tcPr>
            <w:tcW w:w="409"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4"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E75DB8">
        <w:tc>
          <w:tcPr>
            <w:tcW w:w="409"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4"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E75DB8">
        <w:tc>
          <w:tcPr>
            <w:tcW w:w="409"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4"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E75DB8">
        <w:tc>
          <w:tcPr>
            <w:tcW w:w="409"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4"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E75DB8">
        <w:tc>
          <w:tcPr>
            <w:tcW w:w="409"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4"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E75DB8">
        <w:tc>
          <w:tcPr>
            <w:tcW w:w="409"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4"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E75DB8">
        <w:tc>
          <w:tcPr>
            <w:tcW w:w="409"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4"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E75DB8">
        <w:tc>
          <w:tcPr>
            <w:tcW w:w="409"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4"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E75DB8">
        <w:tc>
          <w:tcPr>
            <w:tcW w:w="409"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4"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E75DB8">
        <w:tc>
          <w:tcPr>
            <w:tcW w:w="409"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4"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E75DB8">
        <w:tc>
          <w:tcPr>
            <w:tcW w:w="409"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4"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E75DB8">
        <w:tc>
          <w:tcPr>
            <w:tcW w:w="409"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4"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E75DB8">
        <w:tc>
          <w:tcPr>
            <w:tcW w:w="409"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4"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E75DB8">
        <w:tc>
          <w:tcPr>
            <w:tcW w:w="409"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4"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E75DB8">
        <w:tc>
          <w:tcPr>
            <w:tcW w:w="409"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E75DB8">
        <w:tc>
          <w:tcPr>
            <w:tcW w:w="409"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4"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E75DB8">
        <w:tc>
          <w:tcPr>
            <w:tcW w:w="409"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4"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E75DB8">
        <w:tc>
          <w:tcPr>
            <w:tcW w:w="409"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4"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E75DB8">
        <w:tc>
          <w:tcPr>
            <w:tcW w:w="409"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4"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E75DB8">
        <w:tc>
          <w:tcPr>
            <w:tcW w:w="409"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4"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E75DB8">
        <w:tc>
          <w:tcPr>
            <w:tcW w:w="409"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4"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E75DB8">
        <w:tc>
          <w:tcPr>
            <w:tcW w:w="409"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4"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E75DB8">
        <w:tc>
          <w:tcPr>
            <w:tcW w:w="409"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4"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E75DB8">
        <w:tc>
          <w:tcPr>
            <w:tcW w:w="409"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4"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E75DB8">
        <w:tc>
          <w:tcPr>
            <w:tcW w:w="409"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4"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E75DB8">
        <w:tc>
          <w:tcPr>
            <w:tcW w:w="409"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4"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E75DB8">
        <w:tc>
          <w:tcPr>
            <w:tcW w:w="409"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E75DB8">
        <w:tc>
          <w:tcPr>
            <w:tcW w:w="409"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E75DB8">
        <w:tc>
          <w:tcPr>
            <w:tcW w:w="409"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4"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E75DB8">
        <w:tc>
          <w:tcPr>
            <w:tcW w:w="409"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4"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E75DB8">
        <w:tc>
          <w:tcPr>
            <w:tcW w:w="409"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E75DB8">
        <w:tc>
          <w:tcPr>
            <w:tcW w:w="409"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E75DB8">
        <w:tc>
          <w:tcPr>
            <w:tcW w:w="409"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4"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E75DB8">
        <w:tc>
          <w:tcPr>
            <w:tcW w:w="409"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4"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E75DB8">
        <w:tc>
          <w:tcPr>
            <w:tcW w:w="409"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4"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E75DB8">
        <w:tc>
          <w:tcPr>
            <w:tcW w:w="409"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4"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E75DB8">
        <w:tc>
          <w:tcPr>
            <w:tcW w:w="409"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E75DB8">
        <w:tc>
          <w:tcPr>
            <w:tcW w:w="409"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4"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E75DB8">
        <w:tc>
          <w:tcPr>
            <w:tcW w:w="409"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4"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E75DB8">
        <w:tc>
          <w:tcPr>
            <w:tcW w:w="409"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4"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E75DB8">
        <w:tc>
          <w:tcPr>
            <w:tcW w:w="409"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4"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E75DB8">
        <w:tc>
          <w:tcPr>
            <w:tcW w:w="409"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E75DB8">
        <w:tc>
          <w:tcPr>
            <w:tcW w:w="409"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E75DB8">
        <w:tc>
          <w:tcPr>
            <w:tcW w:w="409"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E75DB8">
        <w:tc>
          <w:tcPr>
            <w:tcW w:w="409"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4"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E75DB8">
        <w:tc>
          <w:tcPr>
            <w:tcW w:w="409"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E75DB8">
        <w:tc>
          <w:tcPr>
            <w:tcW w:w="409"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E75DB8">
        <w:tc>
          <w:tcPr>
            <w:tcW w:w="409"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E75DB8">
        <w:tc>
          <w:tcPr>
            <w:tcW w:w="409"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E75DB8">
        <w:tc>
          <w:tcPr>
            <w:tcW w:w="409"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4"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E75DB8">
        <w:tc>
          <w:tcPr>
            <w:tcW w:w="409"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4"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E75DB8">
        <w:tc>
          <w:tcPr>
            <w:tcW w:w="409"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E75DB8">
        <w:tc>
          <w:tcPr>
            <w:tcW w:w="409"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E75DB8">
        <w:tc>
          <w:tcPr>
            <w:tcW w:w="409"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4"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E75DB8">
        <w:tc>
          <w:tcPr>
            <w:tcW w:w="409"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E75DB8">
        <w:tc>
          <w:tcPr>
            <w:tcW w:w="409"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E75DB8">
        <w:tc>
          <w:tcPr>
            <w:tcW w:w="409"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E75DB8">
        <w:tc>
          <w:tcPr>
            <w:tcW w:w="409"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000000" w:rsidP="0062263C">
            <w:pPr>
              <w:pStyle w:val="TAC"/>
              <w:keepNext w:val="0"/>
              <w:keepLines w:val="0"/>
              <w:widowControl w:val="0"/>
              <w:rPr>
                <w:sz w:val="16"/>
                <w:szCs w:val="16"/>
              </w:rPr>
            </w:pPr>
            <w:hyperlink r:id="rId146" w:history="1">
              <w:r w:rsidR="00424F89"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4"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E75DB8">
        <w:tc>
          <w:tcPr>
            <w:tcW w:w="409"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E75DB8">
        <w:tc>
          <w:tcPr>
            <w:tcW w:w="409"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E75DB8">
        <w:tc>
          <w:tcPr>
            <w:tcW w:w="409"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4"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E75DB8">
        <w:tc>
          <w:tcPr>
            <w:tcW w:w="409"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4"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E75DB8">
        <w:tc>
          <w:tcPr>
            <w:tcW w:w="409"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4"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E75DB8">
        <w:tc>
          <w:tcPr>
            <w:tcW w:w="409"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4"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E75DB8">
        <w:tc>
          <w:tcPr>
            <w:tcW w:w="409"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4"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E75DB8">
        <w:tc>
          <w:tcPr>
            <w:tcW w:w="409"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4"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E75DB8">
        <w:tc>
          <w:tcPr>
            <w:tcW w:w="409"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4"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E75DB8">
        <w:tc>
          <w:tcPr>
            <w:tcW w:w="409"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4"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E75DB8">
        <w:tc>
          <w:tcPr>
            <w:tcW w:w="409"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4"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E75DB8">
        <w:tc>
          <w:tcPr>
            <w:tcW w:w="409"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4"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E75DB8">
        <w:tc>
          <w:tcPr>
            <w:tcW w:w="409"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4"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E75DB8">
        <w:tc>
          <w:tcPr>
            <w:tcW w:w="409"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E75DB8">
        <w:tc>
          <w:tcPr>
            <w:tcW w:w="409"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E75DB8">
        <w:tc>
          <w:tcPr>
            <w:tcW w:w="409"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E75DB8">
        <w:tc>
          <w:tcPr>
            <w:tcW w:w="409"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E75DB8">
        <w:tc>
          <w:tcPr>
            <w:tcW w:w="409"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E75DB8">
        <w:tc>
          <w:tcPr>
            <w:tcW w:w="409"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E75DB8">
        <w:tc>
          <w:tcPr>
            <w:tcW w:w="409"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E75DB8">
        <w:tc>
          <w:tcPr>
            <w:tcW w:w="409"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E75DB8">
        <w:tc>
          <w:tcPr>
            <w:tcW w:w="409"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E75DB8">
        <w:tc>
          <w:tcPr>
            <w:tcW w:w="409"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E75DB8">
        <w:tc>
          <w:tcPr>
            <w:tcW w:w="409"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E75DB8">
        <w:tc>
          <w:tcPr>
            <w:tcW w:w="409"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E75DB8">
        <w:tc>
          <w:tcPr>
            <w:tcW w:w="409"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E75DB8">
        <w:tc>
          <w:tcPr>
            <w:tcW w:w="409"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E75DB8">
        <w:tc>
          <w:tcPr>
            <w:tcW w:w="409"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E75DB8">
        <w:tc>
          <w:tcPr>
            <w:tcW w:w="409"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E75DB8">
        <w:tc>
          <w:tcPr>
            <w:tcW w:w="409"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E75DB8">
        <w:tc>
          <w:tcPr>
            <w:tcW w:w="409"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E75DB8">
        <w:tc>
          <w:tcPr>
            <w:tcW w:w="409"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E75DB8">
        <w:tc>
          <w:tcPr>
            <w:tcW w:w="409"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4"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E75DB8">
        <w:tc>
          <w:tcPr>
            <w:tcW w:w="409"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E75DB8">
        <w:tc>
          <w:tcPr>
            <w:tcW w:w="409"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4"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E75DB8">
        <w:tc>
          <w:tcPr>
            <w:tcW w:w="409"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4"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E75DB8">
        <w:tc>
          <w:tcPr>
            <w:tcW w:w="409"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E75DB8">
        <w:tc>
          <w:tcPr>
            <w:tcW w:w="409"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4"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E75DB8">
        <w:tc>
          <w:tcPr>
            <w:tcW w:w="409"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4"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E75DB8">
        <w:tc>
          <w:tcPr>
            <w:tcW w:w="409"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4"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E75DB8">
        <w:tc>
          <w:tcPr>
            <w:tcW w:w="409"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4"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E75DB8">
        <w:tc>
          <w:tcPr>
            <w:tcW w:w="409"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4"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E75DB8">
        <w:tc>
          <w:tcPr>
            <w:tcW w:w="409"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4"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E75DB8">
        <w:tc>
          <w:tcPr>
            <w:tcW w:w="409"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4"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E75DB8">
        <w:tc>
          <w:tcPr>
            <w:tcW w:w="409"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E75DB8">
        <w:tc>
          <w:tcPr>
            <w:tcW w:w="409"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4"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E75DB8">
        <w:tc>
          <w:tcPr>
            <w:tcW w:w="409"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4"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E75DB8">
        <w:tc>
          <w:tcPr>
            <w:tcW w:w="409"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4"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E75DB8">
        <w:tc>
          <w:tcPr>
            <w:tcW w:w="409"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4"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E75DB8">
        <w:tc>
          <w:tcPr>
            <w:tcW w:w="409"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4"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E75DB8">
        <w:tc>
          <w:tcPr>
            <w:tcW w:w="409"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4"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E75DB8">
        <w:tc>
          <w:tcPr>
            <w:tcW w:w="409"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E75DB8">
        <w:tc>
          <w:tcPr>
            <w:tcW w:w="409"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4"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E75DB8">
        <w:tc>
          <w:tcPr>
            <w:tcW w:w="409"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4"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E75DB8">
        <w:tc>
          <w:tcPr>
            <w:tcW w:w="409"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4"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E75DB8">
        <w:tc>
          <w:tcPr>
            <w:tcW w:w="409"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4"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E75DB8">
        <w:tc>
          <w:tcPr>
            <w:tcW w:w="409"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4"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E75DB8">
        <w:tc>
          <w:tcPr>
            <w:tcW w:w="409"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4"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E75DB8">
        <w:tc>
          <w:tcPr>
            <w:tcW w:w="409"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4"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E75DB8">
        <w:tc>
          <w:tcPr>
            <w:tcW w:w="409"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4"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E75DB8">
        <w:tc>
          <w:tcPr>
            <w:tcW w:w="409"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4"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E75DB8">
        <w:tc>
          <w:tcPr>
            <w:tcW w:w="409"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4"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E75DB8">
        <w:tc>
          <w:tcPr>
            <w:tcW w:w="409"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E75DB8">
        <w:tc>
          <w:tcPr>
            <w:tcW w:w="409"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4"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E75DB8">
        <w:tc>
          <w:tcPr>
            <w:tcW w:w="409"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4"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E75DB8">
        <w:tc>
          <w:tcPr>
            <w:tcW w:w="409"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E75DB8">
        <w:tc>
          <w:tcPr>
            <w:tcW w:w="409"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4"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E75DB8">
        <w:tc>
          <w:tcPr>
            <w:tcW w:w="409"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4"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E75DB8">
        <w:tc>
          <w:tcPr>
            <w:tcW w:w="409"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4"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E75DB8">
        <w:tc>
          <w:tcPr>
            <w:tcW w:w="409"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4"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E75DB8">
        <w:tc>
          <w:tcPr>
            <w:tcW w:w="409"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4"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E75DB8">
        <w:tc>
          <w:tcPr>
            <w:tcW w:w="409"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4"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E75DB8">
        <w:tc>
          <w:tcPr>
            <w:tcW w:w="409"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4"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E75DB8">
        <w:tc>
          <w:tcPr>
            <w:tcW w:w="409"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4"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E75DB8">
        <w:tc>
          <w:tcPr>
            <w:tcW w:w="409"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4"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E75DB8">
        <w:tc>
          <w:tcPr>
            <w:tcW w:w="409"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4"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E75DB8">
        <w:tc>
          <w:tcPr>
            <w:tcW w:w="409"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4"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E75DB8">
        <w:tc>
          <w:tcPr>
            <w:tcW w:w="409"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4"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E75DB8">
        <w:tc>
          <w:tcPr>
            <w:tcW w:w="409"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4"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E75DB8">
        <w:tc>
          <w:tcPr>
            <w:tcW w:w="409"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4"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E75DB8">
        <w:tc>
          <w:tcPr>
            <w:tcW w:w="409"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4"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E75DB8">
        <w:tc>
          <w:tcPr>
            <w:tcW w:w="409"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4"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E75DB8">
        <w:tc>
          <w:tcPr>
            <w:tcW w:w="409"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4"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E75DB8">
        <w:tc>
          <w:tcPr>
            <w:tcW w:w="409"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4"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E75DB8">
        <w:tc>
          <w:tcPr>
            <w:tcW w:w="409"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4"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E75DB8">
        <w:tc>
          <w:tcPr>
            <w:tcW w:w="409"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4"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E75DB8">
        <w:tc>
          <w:tcPr>
            <w:tcW w:w="409"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4"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E75DB8">
        <w:tc>
          <w:tcPr>
            <w:tcW w:w="409"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4"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E75DB8">
        <w:tc>
          <w:tcPr>
            <w:tcW w:w="409"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4"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E75DB8">
        <w:tc>
          <w:tcPr>
            <w:tcW w:w="409"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4"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E75DB8">
        <w:tc>
          <w:tcPr>
            <w:tcW w:w="409"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4"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E75DB8">
        <w:tc>
          <w:tcPr>
            <w:tcW w:w="409"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4"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E75DB8">
        <w:tc>
          <w:tcPr>
            <w:tcW w:w="409"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4"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E75DB8">
        <w:tc>
          <w:tcPr>
            <w:tcW w:w="409"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4"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E75DB8">
        <w:tc>
          <w:tcPr>
            <w:tcW w:w="409"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4"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E75DB8">
        <w:tc>
          <w:tcPr>
            <w:tcW w:w="409"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E75DB8">
        <w:tc>
          <w:tcPr>
            <w:tcW w:w="409"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E75DB8">
        <w:tc>
          <w:tcPr>
            <w:tcW w:w="409"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E75DB8">
        <w:tc>
          <w:tcPr>
            <w:tcW w:w="409"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E75DB8">
        <w:tc>
          <w:tcPr>
            <w:tcW w:w="409"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E75DB8">
        <w:tc>
          <w:tcPr>
            <w:tcW w:w="409"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E75DB8">
        <w:tc>
          <w:tcPr>
            <w:tcW w:w="409"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E75DB8">
        <w:tc>
          <w:tcPr>
            <w:tcW w:w="409"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E75DB8">
        <w:tc>
          <w:tcPr>
            <w:tcW w:w="409"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E75DB8">
        <w:tc>
          <w:tcPr>
            <w:tcW w:w="409"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E75DB8">
        <w:tc>
          <w:tcPr>
            <w:tcW w:w="409"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E75DB8">
        <w:trPr>
          <w:ins w:id="9250" w:author="MCC" w:date="2023-11-25T21:07:00Z"/>
        </w:trPr>
        <w:tc>
          <w:tcPr>
            <w:tcW w:w="409" w:type="pct"/>
            <w:shd w:val="solid" w:color="FFFFFF" w:fill="auto"/>
            <w:vAlign w:val="center"/>
          </w:tcPr>
          <w:p w14:paraId="31771011" w14:textId="73057157" w:rsidR="0064760C" w:rsidRPr="005A1553" w:rsidRDefault="0064760C" w:rsidP="009D2E20">
            <w:pPr>
              <w:pStyle w:val="TAC"/>
              <w:keepNext w:val="0"/>
              <w:keepLines w:val="0"/>
              <w:widowControl w:val="0"/>
              <w:rPr>
                <w:ins w:id="9251" w:author="MCC" w:date="2023-11-25T21:07:00Z"/>
                <w:rFonts w:cs="Arial"/>
                <w:color w:val="000000"/>
                <w:sz w:val="16"/>
                <w:szCs w:val="16"/>
              </w:rPr>
            </w:pPr>
            <w:ins w:id="9252" w:author="MCC" w:date="2023-11-25T21:07:00Z">
              <w:r>
                <w:rPr>
                  <w:rFonts w:cs="Arial"/>
                  <w:color w:val="000000"/>
                  <w:sz w:val="16"/>
                  <w:szCs w:val="16"/>
                </w:rPr>
                <w:t>2023-12</w:t>
              </w:r>
            </w:ins>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ins w:id="9253" w:author="MCC" w:date="2023-11-25T21:07:00Z"/>
                <w:rFonts w:cs="Arial"/>
                <w:color w:val="000000"/>
                <w:sz w:val="16"/>
                <w:szCs w:val="16"/>
              </w:rPr>
            </w:pPr>
            <w:ins w:id="9254" w:author="MCC" w:date="2023-11-25T21:07:00Z">
              <w:r>
                <w:rPr>
                  <w:rFonts w:cs="Arial"/>
                  <w:color w:val="000000"/>
                  <w:sz w:val="16"/>
                  <w:szCs w:val="16"/>
                </w:rPr>
                <w:t>RAN#102</w:t>
              </w:r>
            </w:ins>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ins w:id="9255" w:author="MCC" w:date="2023-11-25T21:07:00Z"/>
                <w:rFonts w:cs="Arial"/>
                <w:color w:val="000000"/>
                <w:sz w:val="16"/>
                <w:szCs w:val="16"/>
              </w:rPr>
            </w:pPr>
            <w:ins w:id="9256" w:author="MCC" w:date="2023-12-15T13:05:00Z">
              <w:r w:rsidRPr="00006141">
                <w:rPr>
                  <w:rFonts w:cs="Arial"/>
                  <w:color w:val="000000"/>
                  <w:sz w:val="16"/>
                  <w:szCs w:val="16"/>
                </w:rPr>
                <w:t>RP-233850</w:t>
              </w:r>
            </w:ins>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ins w:id="9257" w:author="MCC" w:date="2023-11-25T21:07:00Z"/>
                <w:rFonts w:cs="Arial"/>
                <w:color w:val="000000"/>
                <w:sz w:val="16"/>
              </w:rPr>
            </w:pPr>
            <w:ins w:id="9258" w:author="MCC" w:date="2023-11-25T21:07:00Z">
              <w:r>
                <w:rPr>
                  <w:rFonts w:cs="Arial"/>
                  <w:color w:val="000000"/>
                  <w:sz w:val="16"/>
                </w:rPr>
                <w:t>1235</w:t>
              </w:r>
            </w:ins>
          </w:p>
        </w:tc>
        <w:tc>
          <w:tcPr>
            <w:tcW w:w="217" w:type="pct"/>
            <w:shd w:val="solid" w:color="FFFFFF" w:fill="auto"/>
            <w:vAlign w:val="center"/>
          </w:tcPr>
          <w:p w14:paraId="0B339B1A" w14:textId="5AF0E03F" w:rsidR="0064760C" w:rsidRDefault="0064760C" w:rsidP="009D2E20">
            <w:pPr>
              <w:pStyle w:val="TAR"/>
              <w:keepNext w:val="0"/>
              <w:keepLines w:val="0"/>
              <w:widowControl w:val="0"/>
              <w:rPr>
                <w:ins w:id="9259" w:author="MCC" w:date="2023-11-25T21:07:00Z"/>
                <w:rFonts w:cs="Arial"/>
                <w:color w:val="000000"/>
                <w:sz w:val="16"/>
              </w:rPr>
            </w:pPr>
            <w:ins w:id="9260" w:author="MCC" w:date="2023-11-25T21:09:00Z">
              <w:r>
                <w:rPr>
                  <w:rFonts w:cs="Arial"/>
                  <w:color w:val="000000"/>
                  <w:sz w:val="16"/>
                </w:rPr>
                <w:t>1</w:t>
              </w:r>
            </w:ins>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ins w:id="9261" w:author="MCC" w:date="2023-11-25T21:07:00Z"/>
                <w:rFonts w:cs="Arial"/>
                <w:color w:val="000000"/>
                <w:sz w:val="16"/>
                <w:szCs w:val="16"/>
              </w:rPr>
            </w:pPr>
            <w:ins w:id="9262" w:author="MCC" w:date="2023-11-25T21:07:00Z">
              <w:r w:rsidRPr="0064760C">
                <w:rPr>
                  <w:rFonts w:cs="Arial"/>
                  <w:color w:val="000000"/>
                  <w:sz w:val="16"/>
                  <w:szCs w:val="16"/>
                </w:rPr>
                <w:t>F</w:t>
              </w:r>
            </w:ins>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ins w:id="9263" w:author="MCC" w:date="2023-11-25T21:07:00Z"/>
                <w:rFonts w:cs="Arial"/>
                <w:color w:val="000000"/>
                <w:sz w:val="16"/>
                <w:szCs w:val="16"/>
              </w:rPr>
            </w:pPr>
            <w:ins w:id="9264" w:author="MCC" w:date="2023-11-25T21:08:00Z">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ins>
          </w:p>
        </w:tc>
        <w:tc>
          <w:tcPr>
            <w:tcW w:w="364" w:type="pct"/>
            <w:shd w:val="solid" w:color="FFFFFF" w:fill="auto"/>
            <w:vAlign w:val="center"/>
          </w:tcPr>
          <w:p w14:paraId="2D90CFB8" w14:textId="3CE5735F" w:rsidR="0064760C" w:rsidRPr="005A1553" w:rsidRDefault="0064760C" w:rsidP="009D2E20">
            <w:pPr>
              <w:pStyle w:val="TAC"/>
              <w:keepNext w:val="0"/>
              <w:keepLines w:val="0"/>
              <w:widowControl w:val="0"/>
              <w:rPr>
                <w:ins w:id="9265" w:author="MCC" w:date="2023-11-25T21:07:00Z"/>
                <w:rFonts w:cs="Arial"/>
                <w:color w:val="000000"/>
                <w:sz w:val="16"/>
                <w:szCs w:val="16"/>
              </w:rPr>
            </w:pPr>
            <w:ins w:id="9266" w:author="MCC" w:date="2023-11-25T21:07:00Z">
              <w:r>
                <w:rPr>
                  <w:rFonts w:cs="Arial"/>
                  <w:color w:val="000000"/>
                  <w:sz w:val="16"/>
                  <w:szCs w:val="16"/>
                </w:rPr>
                <w:t>16.16.0</w:t>
              </w:r>
            </w:ins>
          </w:p>
        </w:tc>
      </w:tr>
    </w:tbl>
    <w:p w14:paraId="633CB2D0" w14:textId="77777777" w:rsidR="003C3971" w:rsidRPr="00EA5FA7" w:rsidRDefault="003C3971" w:rsidP="00F970C9"/>
    <w:sectPr w:rsidR="003C3971" w:rsidRPr="00EA5FA7" w:rsidSect="00F970C9">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2E276" w14:textId="77777777" w:rsidR="00E9675A" w:rsidRDefault="00E9675A">
      <w:r>
        <w:separator/>
      </w:r>
    </w:p>
  </w:endnote>
  <w:endnote w:type="continuationSeparator" w:id="0">
    <w:p w14:paraId="6F8AFF44" w14:textId="77777777" w:rsidR="00E9675A" w:rsidRDefault="00E96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14A11" w14:textId="77777777" w:rsidR="00E9675A" w:rsidRDefault="00E9675A">
      <w:r>
        <w:separator/>
      </w:r>
    </w:p>
  </w:footnote>
  <w:footnote w:type="continuationSeparator" w:id="0">
    <w:p w14:paraId="47CD53E7" w14:textId="77777777" w:rsidR="00E9675A" w:rsidRDefault="00E96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665498C0"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141">
      <w:rPr>
        <w:rFonts w:ascii="Arial" w:hAnsi="Arial" w:cs="Arial"/>
        <w:b/>
        <w:noProof/>
        <w:sz w:val="18"/>
        <w:szCs w:val="18"/>
      </w:rPr>
      <w:t>3GPP TS 38.473 V16.1516.0 (2023-0912)</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5F56A14C"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141">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6536F36B"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5585">
      <w:rPr>
        <w:rFonts w:ascii="Arial" w:hAnsi="Arial" w:cs="Arial"/>
        <w:b/>
        <w:noProof/>
        <w:sz w:val="18"/>
        <w:szCs w:val="18"/>
      </w:rPr>
      <w:t>3GPP TS 38.473 V16.1415.0 (2023-0609)</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183ED471"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5585">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235">
    <w15:presenceInfo w15:providerId="None" w15:userId="CR12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2F6BAA"/>
    <w:rsid w:val="00300D03"/>
    <w:rsid w:val="0030105A"/>
    <w:rsid w:val="0030112B"/>
    <w:rsid w:val="00302446"/>
    <w:rsid w:val="00304DD9"/>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7DA"/>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60C"/>
    <w:rsid w:val="006478A7"/>
    <w:rsid w:val="00661828"/>
    <w:rsid w:val="00664568"/>
    <w:rsid w:val="00667F7B"/>
    <w:rsid w:val="006764D3"/>
    <w:rsid w:val="006826DE"/>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1F2D"/>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5585"/>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E7DA3"/>
    <w:rsid w:val="00DF2A5F"/>
    <w:rsid w:val="00DF2B1F"/>
    <w:rsid w:val="00DF47D2"/>
    <w:rsid w:val="00DF50A6"/>
    <w:rsid w:val="00DF60E3"/>
    <w:rsid w:val="00DF62CD"/>
    <w:rsid w:val="00E003C5"/>
    <w:rsid w:val="00E03051"/>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5DB8"/>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75A"/>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3689"/>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2</Pages>
  <Words>136191</Words>
  <Characters>776292</Characters>
  <Application>Microsoft Office Word</Application>
  <DocSecurity>0</DocSecurity>
  <Lines>6469</Lines>
  <Paragraphs>182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0662</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6</cp:revision>
  <cp:lastPrinted>2017-12-03T16:24:00Z</cp:lastPrinted>
  <dcterms:created xsi:type="dcterms:W3CDTF">2023-06-25T09:50:00Z</dcterms:created>
  <dcterms:modified xsi:type="dcterms:W3CDTF">2024-01-04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